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4B4F2B" w14:textId="77777777" w:rsidR="00F33C46" w:rsidRPr="00600C42" w:rsidRDefault="00596EFB">
      <w:pPr>
        <w:widowControl/>
        <w:autoSpaceDE w:val="0"/>
        <w:autoSpaceDN w:val="0"/>
        <w:spacing w:line="360" w:lineRule="auto"/>
        <w:ind w:right="33"/>
        <w:jc w:val="right"/>
        <w:textAlignment w:val="bottom"/>
        <w:rPr>
          <w:rFonts w:ascii="Times New Roman" w:eastAsia="黑体" w:hAnsi="Times New Roman"/>
          <w:kern w:val="0"/>
          <w:sz w:val="28"/>
          <w:szCs w:val="28"/>
        </w:rPr>
      </w:pPr>
      <w:r w:rsidRPr="00600C42">
        <w:rPr>
          <w:rFonts w:ascii="Times New Roman" w:hAnsi="Times New Roman"/>
          <w:noProof/>
          <w:sz w:val="24"/>
        </w:rPr>
        <w:drawing>
          <wp:inline distT="0" distB="0" distL="0" distR="0" wp14:anchorId="140B5554" wp14:editId="11D53A94">
            <wp:extent cx="1847850" cy="3333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47850" cy="333375"/>
                    </a:xfrm>
                    <a:prstGeom prst="rect">
                      <a:avLst/>
                    </a:prstGeom>
                    <a:noFill/>
                    <a:ln>
                      <a:noFill/>
                    </a:ln>
                  </pic:spPr>
                </pic:pic>
              </a:graphicData>
            </a:graphic>
          </wp:inline>
        </w:drawing>
      </w:r>
    </w:p>
    <w:p w14:paraId="1D677ABC" w14:textId="77777777" w:rsidR="00F33C46" w:rsidRPr="00600C42" w:rsidRDefault="00F33C46">
      <w:pPr>
        <w:widowControl/>
        <w:autoSpaceDE w:val="0"/>
        <w:autoSpaceDN w:val="0"/>
        <w:spacing w:line="360" w:lineRule="auto"/>
        <w:ind w:right="33"/>
        <w:jc w:val="right"/>
        <w:textAlignment w:val="bottom"/>
        <w:rPr>
          <w:rFonts w:ascii="Times New Roman" w:eastAsia="黑体" w:hAnsi="Times New Roman"/>
          <w:kern w:val="0"/>
          <w:sz w:val="28"/>
          <w:szCs w:val="28"/>
        </w:rPr>
      </w:pPr>
    </w:p>
    <w:p w14:paraId="25DC2EB4" w14:textId="77777777" w:rsidR="00F33C46" w:rsidRPr="00600C42" w:rsidRDefault="00F33C46">
      <w:pPr>
        <w:widowControl/>
        <w:autoSpaceDE w:val="0"/>
        <w:autoSpaceDN w:val="0"/>
        <w:spacing w:line="360" w:lineRule="auto"/>
        <w:ind w:right="33"/>
        <w:jc w:val="right"/>
        <w:textAlignment w:val="bottom"/>
        <w:rPr>
          <w:rFonts w:ascii="Times New Roman" w:eastAsia="黑体" w:hAnsi="Times New Roman"/>
          <w:kern w:val="0"/>
          <w:sz w:val="28"/>
          <w:szCs w:val="28"/>
        </w:rPr>
      </w:pPr>
    </w:p>
    <w:p w14:paraId="0AF86FE8" w14:textId="77777777" w:rsidR="00F33C46" w:rsidRPr="00600C42" w:rsidRDefault="00F33C46">
      <w:pPr>
        <w:widowControl/>
        <w:autoSpaceDE w:val="0"/>
        <w:autoSpaceDN w:val="0"/>
        <w:spacing w:line="360" w:lineRule="auto"/>
        <w:ind w:right="33"/>
        <w:jc w:val="right"/>
        <w:textAlignment w:val="bottom"/>
        <w:rPr>
          <w:rFonts w:ascii="Times New Roman" w:eastAsia="黑体" w:hAnsi="Times New Roman"/>
          <w:kern w:val="0"/>
          <w:sz w:val="28"/>
          <w:szCs w:val="28"/>
        </w:rPr>
      </w:pPr>
    </w:p>
    <w:p w14:paraId="77E9D9D1" w14:textId="77777777" w:rsidR="00F33C46" w:rsidRPr="00600C42" w:rsidRDefault="00F33C46">
      <w:pPr>
        <w:widowControl/>
        <w:autoSpaceDE w:val="0"/>
        <w:autoSpaceDN w:val="0"/>
        <w:spacing w:line="360" w:lineRule="auto"/>
        <w:ind w:right="33"/>
        <w:jc w:val="right"/>
        <w:textAlignment w:val="bottom"/>
        <w:rPr>
          <w:rFonts w:ascii="Times New Roman" w:eastAsia="黑体" w:hAnsi="Times New Roman"/>
          <w:kern w:val="0"/>
          <w:sz w:val="28"/>
          <w:szCs w:val="28"/>
        </w:rPr>
      </w:pPr>
    </w:p>
    <w:p w14:paraId="66B5B49D" w14:textId="77777777"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张家口市怀来县</w:t>
      </w:r>
      <w:r w:rsidRPr="00600C42">
        <w:rPr>
          <w:rFonts w:hAnsi="宋体"/>
          <w:b/>
          <w:sz w:val="48"/>
          <w:szCs w:val="48"/>
          <w:lang w:eastAsia="zh-CN"/>
        </w:rPr>
        <w:t>5</w:t>
      </w:r>
      <w:r w:rsidRPr="00600C42">
        <w:rPr>
          <w:rFonts w:hAnsi="宋体" w:hint="eastAsia"/>
          <w:b/>
          <w:sz w:val="48"/>
          <w:szCs w:val="48"/>
          <w:lang w:eastAsia="zh-CN"/>
        </w:rPr>
        <w:t>00MW</w:t>
      </w:r>
      <w:r w:rsidRPr="00600C42">
        <w:rPr>
          <w:rFonts w:hAnsi="宋体" w:hint="eastAsia"/>
          <w:b/>
          <w:sz w:val="48"/>
          <w:szCs w:val="48"/>
          <w:lang w:eastAsia="zh-CN"/>
        </w:rPr>
        <w:t>风光储</w:t>
      </w:r>
    </w:p>
    <w:p w14:paraId="16A1909B" w14:textId="3EFC0E19"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绿色古城项目</w:t>
      </w:r>
    </w:p>
    <w:p w14:paraId="4F354A26" w14:textId="73E8BE17"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w:t>
      </w:r>
      <w:r w:rsidRPr="00600C42">
        <w:rPr>
          <w:rFonts w:hAnsi="宋体"/>
          <w:b/>
          <w:sz w:val="48"/>
          <w:szCs w:val="48"/>
          <w:lang w:eastAsia="zh-CN"/>
        </w:rPr>
        <w:t>2</w:t>
      </w:r>
      <w:r w:rsidRPr="00600C42">
        <w:rPr>
          <w:rFonts w:hAnsi="宋体"/>
          <w:b/>
          <w:sz w:val="48"/>
          <w:szCs w:val="48"/>
          <w:lang w:eastAsia="zh-CN"/>
        </w:rPr>
        <w:t>00MW</w:t>
      </w:r>
      <w:r w:rsidRPr="00600C42">
        <w:rPr>
          <w:rFonts w:hAnsi="宋体" w:hint="eastAsia"/>
          <w:b/>
          <w:sz w:val="48"/>
          <w:szCs w:val="48"/>
          <w:lang w:eastAsia="zh-CN"/>
        </w:rPr>
        <w:t>风电</w:t>
      </w:r>
      <w:r w:rsidRPr="00600C42">
        <w:rPr>
          <w:rFonts w:hAnsi="宋体" w:hint="eastAsia"/>
          <w:b/>
          <w:sz w:val="48"/>
          <w:szCs w:val="48"/>
          <w:lang w:eastAsia="zh-CN"/>
        </w:rPr>
        <w:t>部分）</w:t>
      </w:r>
    </w:p>
    <w:p w14:paraId="3D1D1D4B" w14:textId="77777777" w:rsidR="00F33C46" w:rsidRPr="00600C42" w:rsidRDefault="00F33C46">
      <w:pPr>
        <w:spacing w:line="360" w:lineRule="auto"/>
        <w:jc w:val="center"/>
        <w:rPr>
          <w:rFonts w:ascii="Times New Roman" w:eastAsia="隶书" w:hAnsi="Times New Roman"/>
          <w:kern w:val="0"/>
          <w:sz w:val="52"/>
          <w:szCs w:val="52"/>
        </w:rPr>
      </w:pPr>
    </w:p>
    <w:p w14:paraId="7F25FB00" w14:textId="35AC55F8" w:rsidR="00F33C46" w:rsidRPr="00600C42" w:rsidRDefault="00596EFB" w:rsidP="00861BD4">
      <w:pPr>
        <w:pStyle w:val="ad"/>
        <w:jc w:val="center"/>
        <w:rPr>
          <w:b/>
          <w:sz w:val="48"/>
          <w:szCs w:val="48"/>
          <w:lang w:val="x-none" w:eastAsia="zh-CN"/>
        </w:rPr>
      </w:pPr>
      <w:r w:rsidRPr="00600C42">
        <w:rPr>
          <w:b/>
          <w:sz w:val="48"/>
          <w:szCs w:val="48"/>
          <w:lang w:val="x-none" w:eastAsia="zh-CN"/>
        </w:rPr>
        <w:t>可</w:t>
      </w:r>
      <w:r w:rsidR="00861BD4" w:rsidRPr="00600C42">
        <w:rPr>
          <w:rFonts w:hint="eastAsia"/>
          <w:b/>
          <w:sz w:val="48"/>
          <w:szCs w:val="48"/>
          <w:lang w:val="x-none" w:eastAsia="zh-CN"/>
        </w:rPr>
        <w:t xml:space="preserve"> </w:t>
      </w:r>
      <w:r w:rsidRPr="00600C42">
        <w:rPr>
          <w:b/>
          <w:sz w:val="48"/>
          <w:szCs w:val="48"/>
          <w:lang w:val="x-none" w:eastAsia="zh-CN"/>
        </w:rPr>
        <w:t>行</w:t>
      </w:r>
      <w:r w:rsidR="00861BD4" w:rsidRPr="00600C42">
        <w:rPr>
          <w:rFonts w:hint="eastAsia"/>
          <w:b/>
          <w:sz w:val="48"/>
          <w:szCs w:val="48"/>
          <w:lang w:val="x-none" w:eastAsia="zh-CN"/>
        </w:rPr>
        <w:t xml:space="preserve"> </w:t>
      </w:r>
      <w:r w:rsidRPr="00600C42">
        <w:rPr>
          <w:b/>
          <w:sz w:val="48"/>
          <w:szCs w:val="48"/>
          <w:lang w:val="x-none" w:eastAsia="zh-CN"/>
        </w:rPr>
        <w:t>性</w:t>
      </w:r>
      <w:r w:rsidR="00861BD4" w:rsidRPr="00600C42">
        <w:rPr>
          <w:rFonts w:hint="eastAsia"/>
          <w:b/>
          <w:sz w:val="48"/>
          <w:szCs w:val="48"/>
          <w:lang w:val="x-none" w:eastAsia="zh-CN"/>
        </w:rPr>
        <w:t xml:space="preserve"> </w:t>
      </w:r>
      <w:r w:rsidRPr="00600C42">
        <w:rPr>
          <w:b/>
          <w:sz w:val="48"/>
          <w:szCs w:val="48"/>
          <w:lang w:val="x-none" w:eastAsia="zh-CN"/>
        </w:rPr>
        <w:t>研</w:t>
      </w:r>
      <w:r w:rsidR="00861BD4" w:rsidRPr="00600C42">
        <w:rPr>
          <w:rFonts w:hint="eastAsia"/>
          <w:b/>
          <w:sz w:val="48"/>
          <w:szCs w:val="48"/>
          <w:lang w:val="x-none" w:eastAsia="zh-CN"/>
        </w:rPr>
        <w:t xml:space="preserve"> </w:t>
      </w:r>
      <w:r w:rsidRPr="00600C42">
        <w:rPr>
          <w:b/>
          <w:sz w:val="48"/>
          <w:szCs w:val="48"/>
          <w:lang w:val="x-none" w:eastAsia="zh-CN"/>
        </w:rPr>
        <w:t>究</w:t>
      </w:r>
      <w:r w:rsidR="00861BD4" w:rsidRPr="00600C42">
        <w:rPr>
          <w:rFonts w:hint="eastAsia"/>
          <w:b/>
          <w:sz w:val="48"/>
          <w:szCs w:val="48"/>
          <w:lang w:val="x-none" w:eastAsia="zh-CN"/>
        </w:rPr>
        <w:t xml:space="preserve"> </w:t>
      </w:r>
      <w:r w:rsidRPr="00600C42">
        <w:rPr>
          <w:b/>
          <w:sz w:val="48"/>
          <w:szCs w:val="48"/>
          <w:lang w:val="x-none" w:eastAsia="zh-CN"/>
        </w:rPr>
        <w:t>报</w:t>
      </w:r>
      <w:r w:rsidR="00861BD4" w:rsidRPr="00600C42">
        <w:rPr>
          <w:rFonts w:hint="eastAsia"/>
          <w:b/>
          <w:sz w:val="48"/>
          <w:szCs w:val="48"/>
          <w:lang w:val="x-none" w:eastAsia="zh-CN"/>
        </w:rPr>
        <w:t xml:space="preserve"> </w:t>
      </w:r>
      <w:r w:rsidRPr="00600C42">
        <w:rPr>
          <w:b/>
          <w:sz w:val="48"/>
          <w:szCs w:val="48"/>
          <w:lang w:val="x-none" w:eastAsia="zh-CN"/>
        </w:rPr>
        <w:t>告</w:t>
      </w:r>
    </w:p>
    <w:p w14:paraId="6F1B2B9A" w14:textId="77777777" w:rsidR="00F33C46" w:rsidRPr="00600C42" w:rsidRDefault="00596EFB">
      <w:pPr>
        <w:widowControl/>
        <w:tabs>
          <w:tab w:val="left" w:pos="6645"/>
        </w:tabs>
        <w:spacing w:after="120" w:line="360" w:lineRule="auto"/>
        <w:jc w:val="left"/>
        <w:rPr>
          <w:rFonts w:ascii="Times New Roman" w:hAnsi="Times New Roman"/>
          <w:spacing w:val="30"/>
          <w:kern w:val="0"/>
          <w:sz w:val="24"/>
          <w:szCs w:val="24"/>
        </w:rPr>
      </w:pPr>
      <w:r w:rsidRPr="00600C42">
        <w:rPr>
          <w:rFonts w:ascii="Times New Roman" w:hAnsi="Times New Roman"/>
          <w:spacing w:val="30"/>
          <w:kern w:val="0"/>
          <w:sz w:val="24"/>
          <w:szCs w:val="24"/>
        </w:rPr>
        <w:tab/>
      </w:r>
    </w:p>
    <w:p w14:paraId="0064B5D9" w14:textId="653E03A4" w:rsidR="00F33C46" w:rsidRPr="00600C42" w:rsidRDefault="00F33C46">
      <w:pPr>
        <w:widowControl/>
        <w:spacing w:after="120" w:line="360" w:lineRule="auto"/>
        <w:jc w:val="center"/>
        <w:rPr>
          <w:rFonts w:ascii="Times New Roman" w:hAnsi="Times New Roman"/>
          <w:spacing w:val="30"/>
          <w:kern w:val="0"/>
          <w:sz w:val="24"/>
          <w:szCs w:val="24"/>
        </w:rPr>
      </w:pPr>
    </w:p>
    <w:p w14:paraId="171EA9CF" w14:textId="7078ECEC" w:rsidR="002D755A" w:rsidRPr="00600C42" w:rsidRDefault="002D755A">
      <w:pPr>
        <w:widowControl/>
        <w:spacing w:after="120" w:line="360" w:lineRule="auto"/>
        <w:jc w:val="center"/>
        <w:rPr>
          <w:rFonts w:ascii="Times New Roman" w:hAnsi="Times New Roman"/>
          <w:spacing w:val="30"/>
          <w:kern w:val="0"/>
          <w:sz w:val="24"/>
          <w:szCs w:val="24"/>
        </w:rPr>
      </w:pPr>
    </w:p>
    <w:p w14:paraId="6A261656" w14:textId="5233E424" w:rsidR="002D755A" w:rsidRPr="00600C42" w:rsidRDefault="002D755A">
      <w:pPr>
        <w:widowControl/>
        <w:spacing w:after="120" w:line="360" w:lineRule="auto"/>
        <w:jc w:val="center"/>
        <w:rPr>
          <w:rFonts w:ascii="Times New Roman" w:hAnsi="Times New Roman"/>
          <w:spacing w:val="30"/>
          <w:kern w:val="0"/>
          <w:sz w:val="24"/>
          <w:szCs w:val="24"/>
        </w:rPr>
      </w:pPr>
    </w:p>
    <w:p w14:paraId="2BC41F6F" w14:textId="1DF69D73" w:rsidR="002D755A" w:rsidRPr="00600C42" w:rsidRDefault="002D755A">
      <w:pPr>
        <w:widowControl/>
        <w:spacing w:after="120" w:line="360" w:lineRule="auto"/>
        <w:jc w:val="center"/>
        <w:rPr>
          <w:rFonts w:ascii="Times New Roman" w:hAnsi="Times New Roman"/>
          <w:spacing w:val="30"/>
          <w:kern w:val="0"/>
          <w:sz w:val="24"/>
          <w:szCs w:val="24"/>
        </w:rPr>
      </w:pPr>
    </w:p>
    <w:p w14:paraId="1902FA21" w14:textId="77777777" w:rsidR="002D755A" w:rsidRPr="00600C42" w:rsidRDefault="002D755A">
      <w:pPr>
        <w:widowControl/>
        <w:spacing w:after="120" w:line="360" w:lineRule="auto"/>
        <w:jc w:val="center"/>
        <w:rPr>
          <w:rFonts w:ascii="Times New Roman" w:hAnsi="Times New Roman" w:hint="eastAsia"/>
          <w:spacing w:val="30"/>
          <w:kern w:val="0"/>
          <w:sz w:val="24"/>
          <w:szCs w:val="24"/>
        </w:rPr>
      </w:pPr>
    </w:p>
    <w:p w14:paraId="32A105E6" w14:textId="77777777" w:rsidR="00F33C46" w:rsidRPr="00600C42" w:rsidRDefault="00F33C46">
      <w:pPr>
        <w:widowControl/>
        <w:spacing w:after="120" w:line="360" w:lineRule="auto"/>
        <w:jc w:val="center"/>
        <w:rPr>
          <w:rFonts w:ascii="Times New Roman" w:hAnsi="Times New Roman"/>
          <w:spacing w:val="30"/>
          <w:kern w:val="0"/>
          <w:sz w:val="24"/>
          <w:szCs w:val="24"/>
        </w:rPr>
      </w:pPr>
    </w:p>
    <w:p w14:paraId="666C07A5" w14:textId="77777777" w:rsidR="00F33C46" w:rsidRPr="00600C42" w:rsidRDefault="00F33C46">
      <w:pPr>
        <w:widowControl/>
        <w:spacing w:after="120" w:line="360" w:lineRule="auto"/>
        <w:jc w:val="center"/>
        <w:rPr>
          <w:rFonts w:ascii="Times New Roman" w:hAnsi="Times New Roman"/>
          <w:spacing w:val="30"/>
          <w:kern w:val="0"/>
          <w:sz w:val="24"/>
          <w:szCs w:val="24"/>
        </w:rPr>
      </w:pPr>
    </w:p>
    <w:p w14:paraId="59207736" w14:textId="46E827A7" w:rsidR="00861BD4" w:rsidRPr="00600C42" w:rsidRDefault="00861BD4" w:rsidP="00861BD4">
      <w:pPr>
        <w:pStyle w:val="ad"/>
        <w:tabs>
          <w:tab w:val="left" w:pos="1344"/>
        </w:tabs>
        <w:rPr>
          <w:b/>
          <w:spacing w:val="30"/>
          <w:sz w:val="32"/>
          <w:szCs w:val="32"/>
          <w:lang w:eastAsia="zh-CN"/>
        </w:rPr>
      </w:pPr>
      <w:r w:rsidRPr="00600C42">
        <w:rPr>
          <w:rFonts w:hint="eastAsia"/>
          <w:b/>
          <w:spacing w:val="30"/>
          <w:sz w:val="32"/>
          <w:szCs w:val="32"/>
          <w:lang w:eastAsia="zh-CN"/>
        </w:rPr>
        <w:t>编制单位：上海电力设计院有限公司</w:t>
      </w:r>
    </w:p>
    <w:p w14:paraId="4D8A4A6D" w14:textId="5346171F" w:rsidR="00861BD4" w:rsidRPr="00600C42" w:rsidRDefault="00861BD4" w:rsidP="00861BD4">
      <w:pPr>
        <w:pStyle w:val="ad"/>
        <w:tabs>
          <w:tab w:val="left" w:pos="2100"/>
        </w:tabs>
        <w:rPr>
          <w:b/>
          <w:spacing w:val="30"/>
          <w:sz w:val="32"/>
          <w:szCs w:val="32"/>
          <w:lang w:eastAsia="zh-CN"/>
        </w:rPr>
      </w:pPr>
      <w:r w:rsidRPr="00600C42">
        <w:rPr>
          <w:rFonts w:hint="eastAsia"/>
          <w:b/>
          <w:spacing w:val="30"/>
          <w:sz w:val="32"/>
          <w:szCs w:val="32"/>
          <w:lang w:eastAsia="zh-CN"/>
        </w:rPr>
        <w:t>甲级咨信证书编号：</w:t>
      </w:r>
      <w:r w:rsidRPr="00600C42">
        <w:rPr>
          <w:rFonts w:hint="eastAsia"/>
          <w:b/>
          <w:spacing w:val="30"/>
          <w:sz w:val="32"/>
          <w:szCs w:val="32"/>
          <w:lang w:eastAsia="zh-CN"/>
        </w:rPr>
        <w:t>913101101323136156-18</w:t>
      </w:r>
      <w:r w:rsidRPr="00600C42">
        <w:rPr>
          <w:b/>
          <w:spacing w:val="30"/>
          <w:sz w:val="32"/>
          <w:szCs w:val="32"/>
          <w:lang w:eastAsia="zh-CN"/>
        </w:rPr>
        <w:t>ZYJ18</w:t>
      </w:r>
    </w:p>
    <w:p w14:paraId="4D562272" w14:textId="7B539BA3" w:rsidR="00861BD4" w:rsidRPr="00600C42" w:rsidRDefault="00861BD4" w:rsidP="00861BD4">
      <w:pPr>
        <w:pStyle w:val="ad"/>
        <w:rPr>
          <w:b/>
          <w:spacing w:val="30"/>
          <w:sz w:val="32"/>
          <w:szCs w:val="32"/>
          <w:lang w:eastAsia="zh-CN"/>
        </w:rPr>
      </w:pPr>
      <w:r w:rsidRPr="00600C42">
        <w:rPr>
          <w:b/>
          <w:spacing w:val="30"/>
          <w:sz w:val="32"/>
          <w:szCs w:val="32"/>
          <w:lang w:eastAsia="zh-CN"/>
        </w:rPr>
        <w:t>编制日期：</w:t>
      </w:r>
      <w:r w:rsidRPr="00600C42">
        <w:rPr>
          <w:b/>
          <w:spacing w:val="30"/>
          <w:sz w:val="32"/>
          <w:szCs w:val="32"/>
          <w:lang w:eastAsia="zh-CN"/>
        </w:rPr>
        <w:t>2021</w:t>
      </w:r>
      <w:r w:rsidRPr="00600C42">
        <w:rPr>
          <w:b/>
          <w:spacing w:val="30"/>
          <w:sz w:val="32"/>
          <w:szCs w:val="32"/>
          <w:lang w:eastAsia="zh-CN"/>
        </w:rPr>
        <w:t>年</w:t>
      </w:r>
      <w:r w:rsidRPr="00600C42">
        <w:rPr>
          <w:b/>
          <w:spacing w:val="30"/>
          <w:sz w:val="32"/>
          <w:szCs w:val="32"/>
          <w:lang w:eastAsia="zh-CN"/>
        </w:rPr>
        <w:t>7</w:t>
      </w:r>
      <w:r w:rsidRPr="00600C42">
        <w:rPr>
          <w:b/>
          <w:spacing w:val="30"/>
          <w:sz w:val="32"/>
          <w:szCs w:val="32"/>
          <w:lang w:eastAsia="zh-CN"/>
        </w:rPr>
        <w:t>月</w:t>
      </w:r>
    </w:p>
    <w:p w14:paraId="79D62BF8" w14:textId="77777777" w:rsidR="00F33C46" w:rsidRPr="00600C42" w:rsidRDefault="00F33C46">
      <w:pPr>
        <w:spacing w:line="360" w:lineRule="auto"/>
        <w:jc w:val="center"/>
        <w:rPr>
          <w:rFonts w:ascii="Times New Roman" w:hAnsi="Times New Roman"/>
        </w:rPr>
        <w:sectPr w:rsidR="00F33C46" w:rsidRPr="00600C42" w:rsidSect="00861BD4">
          <w:headerReference w:type="default" r:id="rId10"/>
          <w:pgSz w:w="11906" w:h="16838"/>
          <w:pgMar w:top="1418" w:right="1134" w:bottom="1134" w:left="1418" w:header="851" w:footer="992" w:gutter="454"/>
          <w:cols w:space="425"/>
          <w:docGrid w:linePitch="312"/>
        </w:sectPr>
      </w:pPr>
    </w:p>
    <w:p w14:paraId="2861CB2C" w14:textId="77777777" w:rsidR="00F33C46" w:rsidRPr="00600C42" w:rsidRDefault="00F33C46">
      <w:pPr>
        <w:spacing w:line="360" w:lineRule="auto"/>
        <w:jc w:val="center"/>
        <w:rPr>
          <w:rFonts w:ascii="Times New Roman" w:hAnsi="Times New Roman"/>
          <w:b/>
          <w:spacing w:val="30"/>
          <w:kern w:val="0"/>
          <w:sz w:val="36"/>
          <w:szCs w:val="36"/>
        </w:rPr>
      </w:pPr>
    </w:p>
    <w:p w14:paraId="4ABC170C" w14:textId="758A3CF3" w:rsidR="00F33C46" w:rsidRPr="00600C42" w:rsidRDefault="00861BD4">
      <w:pPr>
        <w:spacing w:line="360" w:lineRule="auto"/>
        <w:jc w:val="center"/>
        <w:rPr>
          <w:rFonts w:ascii="Times New Roman" w:hAnsi="Times New Roman"/>
          <w:sz w:val="30"/>
          <w:szCs w:val="30"/>
        </w:rPr>
      </w:pPr>
      <w:r w:rsidRPr="00600C42">
        <w:rPr>
          <w:noProof/>
        </w:rPr>
        <w:drawing>
          <wp:inline distT="0" distB="0" distL="0" distR="0" wp14:anchorId="4101F965" wp14:editId="5EAED87F">
            <wp:extent cx="5651500" cy="7992745"/>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1500" cy="7992745"/>
                    </a:xfrm>
                    <a:prstGeom prst="rect">
                      <a:avLst/>
                    </a:prstGeom>
                    <a:noFill/>
                    <a:ln>
                      <a:noFill/>
                    </a:ln>
                  </pic:spPr>
                </pic:pic>
              </a:graphicData>
            </a:graphic>
          </wp:inline>
        </w:drawing>
      </w:r>
    </w:p>
    <w:p w14:paraId="2CCD0CD0" w14:textId="77777777" w:rsidR="00F33C46" w:rsidRPr="00600C42" w:rsidRDefault="00F33C46">
      <w:pPr>
        <w:spacing w:line="360" w:lineRule="auto"/>
        <w:jc w:val="center"/>
        <w:rPr>
          <w:rFonts w:ascii="Times New Roman" w:hAnsi="Times New Roman"/>
          <w:sz w:val="30"/>
          <w:szCs w:val="30"/>
        </w:rPr>
      </w:pPr>
    </w:p>
    <w:p w14:paraId="055C41F9" w14:textId="77777777" w:rsidR="00F33C46" w:rsidRPr="00600C42" w:rsidRDefault="00F33C46">
      <w:pPr>
        <w:widowControl/>
        <w:spacing w:line="360" w:lineRule="auto"/>
        <w:jc w:val="center"/>
        <w:rPr>
          <w:rFonts w:ascii="Times New Roman" w:eastAsia="黑体" w:hAnsi="Times New Roman"/>
          <w:b/>
          <w:kern w:val="0"/>
          <w:sz w:val="30"/>
          <w:szCs w:val="30"/>
        </w:rPr>
      </w:pPr>
    </w:p>
    <w:p w14:paraId="6032E48A" w14:textId="1E640F4B" w:rsidR="00861BD4" w:rsidRPr="00600C42" w:rsidRDefault="00596EFB" w:rsidP="00861BD4">
      <w:pPr>
        <w:widowControl/>
        <w:tabs>
          <w:tab w:val="left" w:pos="2977"/>
          <w:tab w:val="left" w:pos="3686"/>
        </w:tabs>
        <w:autoSpaceDE w:val="0"/>
        <w:autoSpaceDN w:val="0"/>
        <w:spacing w:line="360" w:lineRule="auto"/>
        <w:jc w:val="right"/>
        <w:textAlignment w:val="bottom"/>
        <w:rPr>
          <w:rFonts w:ascii="Times New Roman" w:hAnsi="Times New Roman"/>
          <w:kern w:val="0"/>
          <w:szCs w:val="24"/>
        </w:rPr>
      </w:pPr>
      <w:r w:rsidRPr="00600C42">
        <w:rPr>
          <w:rFonts w:ascii="Times New Roman" w:eastAsia="黑体" w:hAnsi="Times New Roman"/>
          <w:b/>
          <w:kern w:val="0"/>
          <w:sz w:val="30"/>
          <w:szCs w:val="30"/>
        </w:rPr>
        <w:br w:type="page"/>
      </w:r>
      <w:r w:rsidR="00861BD4" w:rsidRPr="00600C42">
        <w:rPr>
          <w:rFonts w:ascii="Times New Roman" w:hAnsi="Times New Roman"/>
          <w:noProof/>
          <w:lang w:val="en-US" w:eastAsia="zh-CN"/>
        </w:rPr>
        <w:lastRenderedPageBreak/>
        <w:drawing>
          <wp:inline distT="0" distB="0" distL="0" distR="0" wp14:anchorId="47C4B3CF" wp14:editId="3D23B859">
            <wp:extent cx="1856105" cy="327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6105" cy="327660"/>
                    </a:xfrm>
                    <a:prstGeom prst="rect">
                      <a:avLst/>
                    </a:prstGeom>
                    <a:noFill/>
                    <a:ln>
                      <a:noFill/>
                    </a:ln>
                  </pic:spPr>
                </pic:pic>
              </a:graphicData>
            </a:graphic>
          </wp:inline>
        </w:drawing>
      </w:r>
      <w:r w:rsidR="00861BD4" w:rsidRPr="00600C42">
        <w:rPr>
          <w:rFonts w:ascii="Times New Roman" w:hAnsi="Times New Roman"/>
          <w:kern w:val="0"/>
          <w:szCs w:val="24"/>
        </w:rPr>
        <w:tab/>
      </w:r>
    </w:p>
    <w:p w14:paraId="1B7661E5" w14:textId="77777777" w:rsidR="00861BD4" w:rsidRPr="00600C42" w:rsidRDefault="00861BD4" w:rsidP="00861BD4">
      <w:pPr>
        <w:widowControl/>
        <w:tabs>
          <w:tab w:val="right" w:pos="9214"/>
        </w:tabs>
        <w:snapToGrid w:val="0"/>
        <w:ind w:left="360" w:right="140"/>
        <w:rPr>
          <w:rFonts w:ascii="Times New Roman" w:hAnsi="Times New Roman"/>
          <w:kern w:val="0"/>
          <w:sz w:val="24"/>
          <w:szCs w:val="24"/>
        </w:rPr>
      </w:pPr>
      <w:r w:rsidRPr="00600C42">
        <w:rPr>
          <w:rFonts w:ascii="Times New Roman" w:hAnsi="Times New Roman" w:hint="eastAsia"/>
          <w:kern w:val="0"/>
          <w:sz w:val="24"/>
          <w:szCs w:val="24"/>
        </w:rPr>
        <w:t xml:space="preserve">                                         </w:t>
      </w:r>
    </w:p>
    <w:p w14:paraId="279646EA" w14:textId="77777777" w:rsidR="00861BD4" w:rsidRPr="00600C42" w:rsidRDefault="00861BD4" w:rsidP="00861BD4">
      <w:pPr>
        <w:spacing w:line="360" w:lineRule="auto"/>
        <w:ind w:firstLine="180"/>
        <w:rPr>
          <w:rFonts w:ascii="Times New Roman" w:hAnsi="Times New Roman"/>
        </w:rPr>
      </w:pPr>
    </w:p>
    <w:p w14:paraId="4B2B45BD" w14:textId="77777777" w:rsidR="00861BD4" w:rsidRPr="00600C42" w:rsidRDefault="00861BD4" w:rsidP="00861BD4">
      <w:pPr>
        <w:spacing w:line="360" w:lineRule="auto"/>
        <w:ind w:firstLine="180"/>
        <w:rPr>
          <w:rFonts w:ascii="Times New Roman" w:hAnsi="Times New Roman"/>
        </w:rPr>
      </w:pPr>
    </w:p>
    <w:p w14:paraId="561F4F7B" w14:textId="77777777" w:rsidR="00861BD4" w:rsidRPr="00600C42" w:rsidRDefault="00861BD4" w:rsidP="00861BD4">
      <w:pPr>
        <w:spacing w:line="360" w:lineRule="auto"/>
        <w:ind w:firstLine="180"/>
        <w:rPr>
          <w:rFonts w:ascii="Times New Roman" w:hAnsi="Times New Roman"/>
        </w:rPr>
      </w:pPr>
    </w:p>
    <w:p w14:paraId="0A390A23" w14:textId="77777777" w:rsidR="00861BD4" w:rsidRPr="00600C42" w:rsidRDefault="00861BD4" w:rsidP="00861BD4">
      <w:pPr>
        <w:spacing w:line="360" w:lineRule="auto"/>
        <w:ind w:firstLine="180"/>
        <w:rPr>
          <w:rFonts w:ascii="Times New Roman" w:hAnsi="Times New Roman"/>
        </w:rPr>
      </w:pPr>
    </w:p>
    <w:p w14:paraId="57282328" w14:textId="77777777"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张家口市怀来县</w:t>
      </w:r>
      <w:r w:rsidRPr="00600C42">
        <w:rPr>
          <w:rFonts w:hAnsi="宋体"/>
          <w:b/>
          <w:sz w:val="48"/>
          <w:szCs w:val="48"/>
          <w:lang w:eastAsia="zh-CN"/>
        </w:rPr>
        <w:t>5</w:t>
      </w:r>
      <w:r w:rsidRPr="00600C42">
        <w:rPr>
          <w:rFonts w:hAnsi="宋体" w:hint="eastAsia"/>
          <w:b/>
          <w:sz w:val="48"/>
          <w:szCs w:val="48"/>
          <w:lang w:eastAsia="zh-CN"/>
        </w:rPr>
        <w:t>00MW</w:t>
      </w:r>
      <w:r w:rsidRPr="00600C42">
        <w:rPr>
          <w:rFonts w:hAnsi="宋体" w:hint="eastAsia"/>
          <w:b/>
          <w:sz w:val="48"/>
          <w:szCs w:val="48"/>
          <w:lang w:eastAsia="zh-CN"/>
        </w:rPr>
        <w:t>风光储</w:t>
      </w:r>
    </w:p>
    <w:p w14:paraId="49469C22" w14:textId="246F2697"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绿色古城项目</w:t>
      </w:r>
    </w:p>
    <w:p w14:paraId="34E09FC4" w14:textId="77777777" w:rsidR="00861BD4" w:rsidRPr="00600C42" w:rsidRDefault="00861BD4" w:rsidP="00861BD4">
      <w:pPr>
        <w:pStyle w:val="ad"/>
        <w:jc w:val="center"/>
        <w:rPr>
          <w:rFonts w:hAnsi="宋体"/>
          <w:b/>
          <w:sz w:val="48"/>
          <w:szCs w:val="48"/>
          <w:lang w:eastAsia="zh-CN"/>
        </w:rPr>
      </w:pPr>
      <w:r w:rsidRPr="00600C42">
        <w:rPr>
          <w:rFonts w:hAnsi="宋体" w:hint="eastAsia"/>
          <w:b/>
          <w:sz w:val="48"/>
          <w:szCs w:val="48"/>
          <w:lang w:eastAsia="zh-CN"/>
        </w:rPr>
        <w:t>（</w:t>
      </w:r>
      <w:r w:rsidRPr="00600C42">
        <w:rPr>
          <w:rFonts w:hAnsi="宋体" w:hint="eastAsia"/>
          <w:b/>
          <w:sz w:val="48"/>
          <w:szCs w:val="48"/>
          <w:lang w:eastAsia="zh-CN"/>
        </w:rPr>
        <w:t>3</w:t>
      </w:r>
      <w:r w:rsidRPr="00600C42">
        <w:rPr>
          <w:rFonts w:hAnsi="宋体"/>
          <w:b/>
          <w:sz w:val="48"/>
          <w:szCs w:val="48"/>
          <w:lang w:eastAsia="zh-CN"/>
        </w:rPr>
        <w:t>00MW</w:t>
      </w:r>
      <w:r w:rsidRPr="00600C42">
        <w:rPr>
          <w:rFonts w:hAnsi="宋体" w:hint="eastAsia"/>
          <w:b/>
          <w:sz w:val="48"/>
          <w:szCs w:val="48"/>
          <w:lang w:eastAsia="zh-CN"/>
        </w:rPr>
        <w:t>光伏部分）</w:t>
      </w:r>
    </w:p>
    <w:p w14:paraId="285DECC2" w14:textId="77777777" w:rsidR="00861BD4" w:rsidRPr="00600C42" w:rsidRDefault="00861BD4" w:rsidP="00861BD4">
      <w:pPr>
        <w:pStyle w:val="ad"/>
        <w:jc w:val="center"/>
        <w:rPr>
          <w:rFonts w:hAnsi="宋体"/>
          <w:b/>
          <w:sz w:val="48"/>
          <w:szCs w:val="48"/>
          <w:lang w:eastAsia="zh-CN"/>
        </w:rPr>
      </w:pPr>
    </w:p>
    <w:p w14:paraId="36509E0D" w14:textId="77777777" w:rsidR="00861BD4" w:rsidRPr="00600C42" w:rsidRDefault="00861BD4" w:rsidP="00861BD4">
      <w:pPr>
        <w:pStyle w:val="ad"/>
        <w:jc w:val="center"/>
        <w:rPr>
          <w:rFonts w:hAnsi="宋体" w:hint="eastAsia"/>
          <w:b/>
          <w:sz w:val="48"/>
          <w:szCs w:val="48"/>
          <w:lang w:eastAsia="zh-CN"/>
        </w:rPr>
      </w:pPr>
    </w:p>
    <w:p w14:paraId="4DCC2ED1" w14:textId="77777777" w:rsidR="00861BD4" w:rsidRPr="00600C42" w:rsidRDefault="00861BD4" w:rsidP="00861BD4">
      <w:pPr>
        <w:pStyle w:val="ad"/>
        <w:jc w:val="center"/>
        <w:rPr>
          <w:rFonts w:hAnsi="宋体"/>
          <w:b/>
          <w:sz w:val="44"/>
          <w:szCs w:val="44"/>
          <w:lang w:eastAsia="zh-CN"/>
        </w:rPr>
      </w:pPr>
      <w:r w:rsidRPr="00600C42">
        <w:rPr>
          <w:rFonts w:hAnsi="宋体"/>
          <w:b/>
          <w:sz w:val="44"/>
          <w:szCs w:val="44"/>
          <w:lang w:eastAsia="zh-CN"/>
        </w:rPr>
        <w:t>可行性研究报告</w:t>
      </w:r>
      <w:r w:rsidRPr="00600C42">
        <w:rPr>
          <w:rFonts w:hAnsi="宋体" w:hint="eastAsia"/>
          <w:b/>
          <w:sz w:val="44"/>
          <w:szCs w:val="44"/>
          <w:lang w:eastAsia="zh-CN"/>
        </w:rPr>
        <w:t>说明书</w:t>
      </w:r>
    </w:p>
    <w:p w14:paraId="2D2CD674" w14:textId="77777777" w:rsidR="00861BD4" w:rsidRPr="00600C42" w:rsidRDefault="00861BD4" w:rsidP="00861BD4">
      <w:pPr>
        <w:pStyle w:val="ad"/>
        <w:jc w:val="center"/>
        <w:rPr>
          <w:rFonts w:hAnsi="宋体"/>
          <w:b/>
          <w:sz w:val="44"/>
          <w:szCs w:val="44"/>
          <w:lang w:eastAsia="zh-CN"/>
        </w:rPr>
      </w:pPr>
    </w:p>
    <w:p w14:paraId="2C2BE168" w14:textId="77777777" w:rsidR="00861BD4" w:rsidRPr="00600C42" w:rsidRDefault="00861BD4" w:rsidP="00861BD4">
      <w:pPr>
        <w:pStyle w:val="ad"/>
        <w:jc w:val="center"/>
        <w:rPr>
          <w:rFonts w:hAnsi="宋体"/>
          <w:b/>
          <w:sz w:val="44"/>
          <w:szCs w:val="44"/>
          <w:lang w:eastAsia="zh-CN"/>
        </w:rPr>
      </w:pPr>
    </w:p>
    <w:p w14:paraId="2A730E47" w14:textId="06590776" w:rsidR="00861BD4" w:rsidRPr="00600C42" w:rsidRDefault="00861BD4" w:rsidP="00861BD4">
      <w:pPr>
        <w:pStyle w:val="ad"/>
        <w:jc w:val="center"/>
        <w:rPr>
          <w:rFonts w:hAnsi="宋体"/>
          <w:b/>
          <w:sz w:val="44"/>
          <w:szCs w:val="44"/>
          <w:lang w:eastAsia="zh-CN"/>
        </w:rPr>
      </w:pPr>
    </w:p>
    <w:p w14:paraId="207FFB22" w14:textId="68D202D8" w:rsidR="00861BD4" w:rsidRPr="00600C42" w:rsidRDefault="00861BD4" w:rsidP="00861BD4">
      <w:pPr>
        <w:pStyle w:val="ad"/>
        <w:jc w:val="center"/>
        <w:rPr>
          <w:rFonts w:hAnsi="宋体"/>
          <w:b/>
          <w:sz w:val="44"/>
          <w:szCs w:val="44"/>
          <w:lang w:eastAsia="zh-CN"/>
        </w:rPr>
      </w:pPr>
    </w:p>
    <w:p w14:paraId="5BC3FAD9" w14:textId="77777777" w:rsidR="00861BD4" w:rsidRPr="00600C42" w:rsidRDefault="00861BD4" w:rsidP="00861BD4">
      <w:pPr>
        <w:pStyle w:val="ad"/>
        <w:jc w:val="center"/>
        <w:rPr>
          <w:rFonts w:hAnsi="宋体" w:hint="eastAsia"/>
          <w:b/>
          <w:sz w:val="44"/>
          <w:szCs w:val="44"/>
          <w:lang w:eastAsia="zh-CN"/>
        </w:rPr>
      </w:pPr>
    </w:p>
    <w:p w14:paraId="1AF775D0" w14:textId="77777777" w:rsidR="00861BD4" w:rsidRPr="00600C42" w:rsidRDefault="00861BD4" w:rsidP="00861BD4">
      <w:pPr>
        <w:pStyle w:val="ad"/>
        <w:jc w:val="center"/>
        <w:rPr>
          <w:rFonts w:hAnsi="宋体"/>
          <w:b/>
          <w:sz w:val="44"/>
          <w:szCs w:val="44"/>
          <w:lang w:eastAsia="zh-CN"/>
        </w:rPr>
      </w:pPr>
    </w:p>
    <w:p w14:paraId="226F72FF" w14:textId="77777777" w:rsidR="00861BD4" w:rsidRPr="00600C42" w:rsidRDefault="00861BD4" w:rsidP="00861BD4">
      <w:pPr>
        <w:pStyle w:val="ad"/>
        <w:jc w:val="center"/>
        <w:rPr>
          <w:rFonts w:hAnsi="宋体"/>
          <w:b/>
          <w:sz w:val="44"/>
          <w:szCs w:val="44"/>
          <w:lang w:eastAsia="zh-CN"/>
        </w:rPr>
      </w:pPr>
    </w:p>
    <w:p w14:paraId="289B7096" w14:textId="36EC0BC8" w:rsidR="00861BD4" w:rsidRPr="00600C42" w:rsidRDefault="00861BD4" w:rsidP="00861BD4">
      <w:pPr>
        <w:pStyle w:val="ad"/>
        <w:tabs>
          <w:tab w:val="left" w:pos="1344"/>
        </w:tabs>
        <w:ind w:firstLineChars="111" w:firstLine="423"/>
        <w:rPr>
          <w:b/>
          <w:spacing w:val="30"/>
          <w:sz w:val="32"/>
          <w:szCs w:val="32"/>
          <w:lang w:eastAsia="zh-CN"/>
        </w:rPr>
      </w:pPr>
      <w:r w:rsidRPr="00600C42">
        <w:rPr>
          <w:rFonts w:hint="eastAsia"/>
          <w:b/>
          <w:spacing w:val="30"/>
          <w:sz w:val="32"/>
          <w:szCs w:val="32"/>
          <w:lang w:eastAsia="zh-CN"/>
        </w:rPr>
        <w:t>编制单位：上海电力设计院有限公司</w:t>
      </w:r>
    </w:p>
    <w:p w14:paraId="6E3AFD10" w14:textId="188CD6AB" w:rsidR="00861BD4" w:rsidRPr="00600C42" w:rsidRDefault="00861BD4" w:rsidP="00861BD4">
      <w:pPr>
        <w:pStyle w:val="ad"/>
        <w:tabs>
          <w:tab w:val="left" w:pos="2100"/>
        </w:tabs>
        <w:ind w:firstLineChars="111" w:firstLine="423"/>
        <w:rPr>
          <w:b/>
          <w:spacing w:val="30"/>
          <w:sz w:val="32"/>
          <w:szCs w:val="32"/>
          <w:lang w:eastAsia="zh-CN"/>
        </w:rPr>
      </w:pPr>
      <w:r w:rsidRPr="00600C42">
        <w:rPr>
          <w:rFonts w:hint="eastAsia"/>
          <w:b/>
          <w:spacing w:val="30"/>
          <w:sz w:val="32"/>
          <w:szCs w:val="32"/>
          <w:lang w:eastAsia="zh-CN"/>
        </w:rPr>
        <w:t>甲级咨信证书编号：</w:t>
      </w:r>
      <w:r w:rsidRPr="00600C42">
        <w:rPr>
          <w:rFonts w:hint="eastAsia"/>
          <w:b/>
          <w:spacing w:val="30"/>
          <w:sz w:val="32"/>
          <w:szCs w:val="32"/>
          <w:lang w:eastAsia="zh-CN"/>
        </w:rPr>
        <w:t>913101101323136156-18</w:t>
      </w:r>
      <w:r w:rsidRPr="00600C42">
        <w:rPr>
          <w:b/>
          <w:spacing w:val="30"/>
          <w:sz w:val="32"/>
          <w:szCs w:val="32"/>
          <w:lang w:eastAsia="zh-CN"/>
        </w:rPr>
        <w:t>ZYJ18</w:t>
      </w:r>
    </w:p>
    <w:p w14:paraId="680B2F18" w14:textId="7E121DDA" w:rsidR="00861BD4" w:rsidRPr="00600C42" w:rsidRDefault="00861BD4" w:rsidP="00861BD4">
      <w:pPr>
        <w:pStyle w:val="ad"/>
        <w:ind w:firstLineChars="111" w:firstLine="423"/>
        <w:rPr>
          <w:b/>
          <w:spacing w:val="30"/>
          <w:sz w:val="32"/>
          <w:szCs w:val="32"/>
          <w:lang w:eastAsia="zh-CN"/>
        </w:rPr>
      </w:pPr>
      <w:r w:rsidRPr="00600C42">
        <w:rPr>
          <w:b/>
          <w:spacing w:val="30"/>
          <w:sz w:val="32"/>
          <w:szCs w:val="32"/>
          <w:lang w:eastAsia="zh-CN"/>
        </w:rPr>
        <w:t>编制日期：</w:t>
      </w:r>
      <w:r w:rsidRPr="00600C42">
        <w:rPr>
          <w:b/>
          <w:spacing w:val="30"/>
          <w:sz w:val="32"/>
          <w:szCs w:val="32"/>
          <w:lang w:eastAsia="zh-CN"/>
        </w:rPr>
        <w:t>2021</w:t>
      </w:r>
      <w:r w:rsidRPr="00600C42">
        <w:rPr>
          <w:b/>
          <w:spacing w:val="30"/>
          <w:sz w:val="32"/>
          <w:szCs w:val="32"/>
          <w:lang w:eastAsia="zh-CN"/>
        </w:rPr>
        <w:t>年</w:t>
      </w:r>
      <w:r w:rsidRPr="00600C42">
        <w:rPr>
          <w:b/>
          <w:spacing w:val="30"/>
          <w:sz w:val="32"/>
          <w:szCs w:val="32"/>
          <w:lang w:eastAsia="zh-CN"/>
        </w:rPr>
        <w:t>7</w:t>
      </w:r>
      <w:r w:rsidRPr="00600C42">
        <w:rPr>
          <w:b/>
          <w:spacing w:val="30"/>
          <w:sz w:val="32"/>
          <w:szCs w:val="32"/>
          <w:lang w:eastAsia="zh-CN"/>
        </w:rPr>
        <w:t>月</w:t>
      </w:r>
    </w:p>
    <w:p w14:paraId="55B25ECF" w14:textId="77777777" w:rsidR="00861BD4" w:rsidRPr="00600C42" w:rsidRDefault="00861BD4" w:rsidP="00861BD4">
      <w:pPr>
        <w:widowControl/>
        <w:spacing w:line="360" w:lineRule="auto"/>
        <w:ind w:firstLineChars="111" w:firstLine="423"/>
        <w:jc w:val="center"/>
        <w:rPr>
          <w:rFonts w:ascii="Times New Roman" w:eastAsia="黑体" w:hAnsi="Times New Roman"/>
          <w:b/>
          <w:kern w:val="0"/>
          <w:sz w:val="32"/>
          <w:szCs w:val="24"/>
        </w:rPr>
      </w:pPr>
      <w:r w:rsidRPr="00600C42">
        <w:rPr>
          <w:b/>
          <w:spacing w:val="30"/>
          <w:sz w:val="32"/>
          <w:szCs w:val="32"/>
        </w:rPr>
        <w:br w:type="page"/>
      </w:r>
      <w:r w:rsidRPr="00600C42">
        <w:rPr>
          <w:rFonts w:ascii="Times New Roman" w:eastAsia="黑体" w:hAnsi="Times New Roman" w:hint="eastAsia"/>
          <w:b/>
          <w:kern w:val="0"/>
          <w:sz w:val="32"/>
          <w:szCs w:val="24"/>
        </w:rPr>
        <w:lastRenderedPageBreak/>
        <w:t xml:space="preserve"> </w:t>
      </w:r>
      <w:r w:rsidRPr="00600C42">
        <w:rPr>
          <w:rFonts w:ascii="Times New Roman" w:eastAsia="黑体" w:hAnsi="Times New Roman" w:hint="eastAsia"/>
          <w:b/>
          <w:kern w:val="0"/>
          <w:sz w:val="32"/>
          <w:szCs w:val="24"/>
        </w:rPr>
        <w:t>张家口市怀来县</w:t>
      </w:r>
      <w:r w:rsidRPr="00600C42">
        <w:rPr>
          <w:rFonts w:ascii="Times New Roman" w:eastAsia="黑体" w:hAnsi="Times New Roman"/>
          <w:b/>
          <w:kern w:val="0"/>
          <w:sz w:val="32"/>
          <w:szCs w:val="24"/>
        </w:rPr>
        <w:t>5</w:t>
      </w:r>
      <w:r w:rsidRPr="00600C42">
        <w:rPr>
          <w:rFonts w:ascii="Times New Roman" w:eastAsia="黑体" w:hAnsi="Times New Roman" w:hint="eastAsia"/>
          <w:b/>
          <w:kern w:val="0"/>
          <w:sz w:val="32"/>
          <w:szCs w:val="24"/>
        </w:rPr>
        <w:t>00MW</w:t>
      </w:r>
      <w:r w:rsidRPr="00600C42">
        <w:rPr>
          <w:rFonts w:ascii="Times New Roman" w:eastAsia="黑体" w:hAnsi="Times New Roman" w:hint="eastAsia"/>
          <w:b/>
          <w:kern w:val="0"/>
          <w:sz w:val="32"/>
          <w:szCs w:val="24"/>
        </w:rPr>
        <w:t>风光储绿色古城项目</w:t>
      </w:r>
    </w:p>
    <w:p w14:paraId="101A954C" w14:textId="023CB4CB" w:rsidR="00861BD4" w:rsidRPr="00600C42" w:rsidRDefault="00861BD4" w:rsidP="00861BD4">
      <w:pPr>
        <w:widowControl/>
        <w:spacing w:line="360" w:lineRule="auto"/>
        <w:jc w:val="center"/>
        <w:rPr>
          <w:rFonts w:ascii="Times New Roman" w:eastAsia="黑体" w:hAnsi="Times New Roman" w:hint="eastAsia"/>
          <w:b/>
          <w:kern w:val="0"/>
          <w:sz w:val="32"/>
          <w:szCs w:val="24"/>
        </w:rPr>
      </w:pPr>
      <w:r w:rsidRPr="00600C42">
        <w:rPr>
          <w:rFonts w:ascii="Times New Roman" w:eastAsia="黑体" w:hAnsi="Times New Roman" w:hint="eastAsia"/>
          <w:b/>
          <w:kern w:val="0"/>
          <w:sz w:val="32"/>
          <w:szCs w:val="24"/>
        </w:rPr>
        <w:t>（</w:t>
      </w:r>
      <w:r w:rsidR="002D755A" w:rsidRPr="00600C42">
        <w:rPr>
          <w:rFonts w:ascii="Times New Roman" w:eastAsia="黑体" w:hAnsi="Times New Roman"/>
          <w:b/>
          <w:kern w:val="0"/>
          <w:sz w:val="32"/>
          <w:szCs w:val="24"/>
        </w:rPr>
        <w:t>2</w:t>
      </w:r>
      <w:r w:rsidRPr="00600C42">
        <w:rPr>
          <w:rFonts w:ascii="Times New Roman" w:eastAsia="黑体" w:hAnsi="Times New Roman"/>
          <w:b/>
          <w:kern w:val="0"/>
          <w:sz w:val="32"/>
          <w:szCs w:val="24"/>
        </w:rPr>
        <w:t>00MW</w:t>
      </w:r>
      <w:r w:rsidR="002D755A" w:rsidRPr="00600C42">
        <w:rPr>
          <w:rFonts w:ascii="Times New Roman" w:eastAsia="黑体" w:hAnsi="Times New Roman" w:hint="eastAsia"/>
          <w:b/>
          <w:kern w:val="0"/>
          <w:sz w:val="32"/>
          <w:szCs w:val="24"/>
        </w:rPr>
        <w:t>风电</w:t>
      </w:r>
      <w:r w:rsidRPr="00600C42">
        <w:rPr>
          <w:rFonts w:ascii="Times New Roman" w:eastAsia="黑体" w:hAnsi="Times New Roman" w:hint="eastAsia"/>
          <w:b/>
          <w:kern w:val="0"/>
          <w:sz w:val="32"/>
          <w:szCs w:val="24"/>
        </w:rPr>
        <w:t>部分）</w:t>
      </w:r>
      <w:r w:rsidRPr="00600C42">
        <w:rPr>
          <w:rFonts w:ascii="Times New Roman" w:eastAsia="黑体" w:hAnsi="Times New Roman" w:hint="eastAsia"/>
          <w:b/>
          <w:kern w:val="0"/>
          <w:sz w:val="32"/>
          <w:szCs w:val="24"/>
        </w:rPr>
        <w:t xml:space="preserve"> </w:t>
      </w:r>
    </w:p>
    <w:p w14:paraId="66DE3576" w14:textId="77777777" w:rsidR="00861BD4" w:rsidRPr="00600C42" w:rsidRDefault="00861BD4" w:rsidP="00861BD4">
      <w:pPr>
        <w:widowControl/>
        <w:spacing w:line="360" w:lineRule="auto"/>
        <w:jc w:val="center"/>
        <w:rPr>
          <w:rFonts w:ascii="Times New Roman" w:eastAsia="黑体" w:hAnsi="Times New Roman"/>
          <w:b/>
          <w:kern w:val="0"/>
          <w:sz w:val="32"/>
          <w:szCs w:val="24"/>
        </w:rPr>
      </w:pPr>
      <w:r w:rsidRPr="00600C42">
        <w:rPr>
          <w:rFonts w:ascii="Times New Roman" w:eastAsia="黑体" w:hAnsi="Times New Roman"/>
          <w:b/>
          <w:kern w:val="0"/>
          <w:sz w:val="32"/>
          <w:szCs w:val="24"/>
        </w:rPr>
        <w:t>可行性研究报告</w:t>
      </w:r>
    </w:p>
    <w:p w14:paraId="75B5DA30" w14:textId="77777777" w:rsidR="00861BD4" w:rsidRPr="00600C42" w:rsidRDefault="00861BD4" w:rsidP="00861BD4">
      <w:pPr>
        <w:widowControl/>
        <w:spacing w:line="360" w:lineRule="auto"/>
        <w:jc w:val="center"/>
        <w:rPr>
          <w:rFonts w:ascii="Times New Roman" w:eastAsia="黑体" w:hAnsi="Times New Roman"/>
          <w:b/>
          <w:kern w:val="0"/>
          <w:sz w:val="32"/>
          <w:szCs w:val="24"/>
        </w:rPr>
      </w:pPr>
    </w:p>
    <w:p w14:paraId="5C8059F9" w14:textId="77777777" w:rsidR="00861BD4" w:rsidRPr="00600C42" w:rsidRDefault="00861BD4" w:rsidP="00861BD4">
      <w:pPr>
        <w:widowControl/>
        <w:spacing w:line="360" w:lineRule="auto"/>
        <w:jc w:val="center"/>
        <w:rPr>
          <w:rFonts w:ascii="Times New Roman" w:eastAsia="黑体" w:hAnsi="Times New Roman"/>
          <w:b/>
          <w:kern w:val="0"/>
          <w:sz w:val="32"/>
          <w:szCs w:val="24"/>
        </w:rPr>
      </w:pPr>
    </w:p>
    <w:p w14:paraId="43088D15" w14:textId="77777777" w:rsidR="00861BD4" w:rsidRPr="00600C42" w:rsidRDefault="00861BD4" w:rsidP="00861BD4">
      <w:pPr>
        <w:widowControl/>
        <w:spacing w:line="360" w:lineRule="auto"/>
        <w:jc w:val="center"/>
        <w:rPr>
          <w:rFonts w:ascii="Times New Roman" w:eastAsia="黑体" w:hAnsi="Times New Roman"/>
          <w:b/>
          <w:kern w:val="0"/>
          <w:sz w:val="32"/>
          <w:szCs w:val="24"/>
        </w:rPr>
      </w:pPr>
    </w:p>
    <w:p w14:paraId="3A19407C" w14:textId="77777777" w:rsidR="00861BD4" w:rsidRPr="00600C42" w:rsidRDefault="00861BD4" w:rsidP="00861BD4">
      <w:pPr>
        <w:widowControl/>
        <w:spacing w:line="360" w:lineRule="auto"/>
        <w:jc w:val="center"/>
        <w:rPr>
          <w:rFonts w:ascii="Times New Roman" w:eastAsia="黑体" w:hAnsi="Times New Roman"/>
          <w:b/>
          <w:kern w:val="0"/>
          <w:sz w:val="32"/>
          <w:szCs w:val="24"/>
        </w:rPr>
      </w:pPr>
    </w:p>
    <w:p w14:paraId="75CBB76D" w14:textId="77777777" w:rsidR="00861BD4" w:rsidRPr="00600C42" w:rsidRDefault="00861BD4" w:rsidP="00861BD4">
      <w:pPr>
        <w:ind w:left="840" w:firstLine="420"/>
        <w:rPr>
          <w:rFonts w:ascii="Times New Roman" w:hAnsi="Times New Roman" w:hint="eastAsia"/>
          <w:sz w:val="32"/>
          <w:szCs w:val="32"/>
        </w:rPr>
      </w:pPr>
      <w:r w:rsidRPr="00600C42">
        <w:rPr>
          <w:rFonts w:ascii="Times New Roman" w:hAnsi="Times New Roman" w:hint="eastAsia"/>
          <w:b/>
          <w:sz w:val="32"/>
          <w:szCs w:val="32"/>
        </w:rPr>
        <w:t>批</w:t>
      </w:r>
      <w:r w:rsidRPr="00600C42">
        <w:rPr>
          <w:rFonts w:ascii="Times New Roman" w:hAnsi="Times New Roman" w:hint="eastAsia"/>
          <w:b/>
          <w:sz w:val="32"/>
          <w:szCs w:val="32"/>
        </w:rPr>
        <w:t xml:space="preserve">  </w:t>
      </w:r>
      <w:r w:rsidRPr="00600C42">
        <w:rPr>
          <w:rFonts w:ascii="Times New Roman" w:hAnsi="Times New Roman" w:hint="eastAsia"/>
          <w:b/>
          <w:sz w:val="32"/>
          <w:szCs w:val="32"/>
        </w:rPr>
        <w:t>准：</w:t>
      </w:r>
      <w:r w:rsidRPr="00600C42">
        <w:rPr>
          <w:rFonts w:ascii="Times New Roman" w:hAnsi="Times New Roman"/>
          <w:sz w:val="32"/>
          <w:szCs w:val="32"/>
        </w:rPr>
        <w:t xml:space="preserve"> </w:t>
      </w:r>
    </w:p>
    <w:p w14:paraId="2348BD65" w14:textId="77777777" w:rsidR="00861BD4" w:rsidRPr="00600C42" w:rsidRDefault="00861BD4" w:rsidP="00861BD4">
      <w:pPr>
        <w:ind w:left="840" w:firstLine="420"/>
        <w:rPr>
          <w:rFonts w:ascii="Times New Roman" w:hAnsi="Times New Roman"/>
          <w:sz w:val="32"/>
          <w:szCs w:val="32"/>
        </w:rPr>
      </w:pPr>
    </w:p>
    <w:p w14:paraId="38969BA4" w14:textId="77777777" w:rsidR="00861BD4" w:rsidRPr="00600C42" w:rsidRDefault="00861BD4" w:rsidP="00861BD4">
      <w:pPr>
        <w:ind w:left="840" w:firstLine="420"/>
        <w:rPr>
          <w:rFonts w:ascii="Times New Roman" w:hAnsi="Times New Roman"/>
          <w:b/>
          <w:sz w:val="32"/>
          <w:szCs w:val="32"/>
        </w:rPr>
      </w:pPr>
    </w:p>
    <w:p w14:paraId="04DDB527" w14:textId="77777777" w:rsidR="00861BD4" w:rsidRPr="00600C42" w:rsidRDefault="00861BD4" w:rsidP="00861BD4">
      <w:pPr>
        <w:ind w:left="840" w:firstLine="420"/>
        <w:rPr>
          <w:rFonts w:ascii="Times New Roman" w:hAnsi="Times New Roman" w:hint="eastAsia"/>
          <w:sz w:val="32"/>
          <w:szCs w:val="32"/>
        </w:rPr>
      </w:pPr>
      <w:r w:rsidRPr="00600C42">
        <w:rPr>
          <w:rFonts w:ascii="Times New Roman" w:hAnsi="Times New Roman" w:hint="eastAsia"/>
          <w:b/>
          <w:sz w:val="32"/>
          <w:szCs w:val="32"/>
        </w:rPr>
        <w:t>审</w:t>
      </w:r>
      <w:r w:rsidRPr="00600C42">
        <w:rPr>
          <w:rFonts w:ascii="Times New Roman" w:hAnsi="Times New Roman" w:hint="eastAsia"/>
          <w:b/>
          <w:sz w:val="32"/>
          <w:szCs w:val="32"/>
        </w:rPr>
        <w:t xml:space="preserve">  </w:t>
      </w:r>
      <w:r w:rsidRPr="00600C42">
        <w:rPr>
          <w:rFonts w:ascii="Times New Roman" w:hAnsi="Times New Roman" w:hint="eastAsia"/>
          <w:b/>
          <w:sz w:val="32"/>
          <w:szCs w:val="32"/>
        </w:rPr>
        <w:t>核：</w:t>
      </w:r>
      <w:r w:rsidRPr="00600C42">
        <w:rPr>
          <w:rFonts w:ascii="Times New Roman" w:hAnsi="Times New Roman"/>
          <w:sz w:val="32"/>
          <w:szCs w:val="32"/>
        </w:rPr>
        <w:t xml:space="preserve"> </w:t>
      </w:r>
    </w:p>
    <w:p w14:paraId="487B5316" w14:textId="77777777" w:rsidR="00861BD4" w:rsidRPr="00600C42" w:rsidRDefault="00861BD4" w:rsidP="00861BD4">
      <w:pPr>
        <w:ind w:left="840" w:firstLine="420"/>
        <w:rPr>
          <w:rFonts w:ascii="Times New Roman" w:hAnsi="Times New Roman"/>
          <w:sz w:val="32"/>
          <w:szCs w:val="32"/>
        </w:rPr>
      </w:pPr>
    </w:p>
    <w:p w14:paraId="3E2F5C7E" w14:textId="77777777" w:rsidR="00861BD4" w:rsidRPr="00600C42" w:rsidRDefault="00861BD4" w:rsidP="00861BD4">
      <w:pPr>
        <w:ind w:left="840" w:firstLine="420"/>
        <w:rPr>
          <w:rFonts w:ascii="Times New Roman" w:hAnsi="Times New Roman"/>
          <w:b/>
          <w:sz w:val="32"/>
          <w:szCs w:val="32"/>
        </w:rPr>
      </w:pPr>
    </w:p>
    <w:p w14:paraId="39FC1E06" w14:textId="77777777" w:rsidR="00861BD4" w:rsidRPr="00600C42" w:rsidRDefault="00861BD4" w:rsidP="00861BD4">
      <w:pPr>
        <w:ind w:left="840" w:firstLine="420"/>
        <w:rPr>
          <w:rFonts w:ascii="Times New Roman" w:hAnsi="Times New Roman" w:hint="eastAsia"/>
          <w:sz w:val="32"/>
          <w:szCs w:val="32"/>
        </w:rPr>
      </w:pPr>
      <w:r w:rsidRPr="00600C42">
        <w:rPr>
          <w:rFonts w:ascii="Times New Roman" w:hAnsi="Times New Roman" w:hint="eastAsia"/>
          <w:b/>
          <w:sz w:val="32"/>
          <w:szCs w:val="32"/>
        </w:rPr>
        <w:t>校</w:t>
      </w:r>
      <w:r w:rsidRPr="00600C42">
        <w:rPr>
          <w:rFonts w:ascii="Times New Roman" w:hAnsi="Times New Roman" w:hint="eastAsia"/>
          <w:b/>
          <w:sz w:val="32"/>
          <w:szCs w:val="32"/>
        </w:rPr>
        <w:t xml:space="preserve">  </w:t>
      </w:r>
      <w:r w:rsidRPr="00600C42">
        <w:rPr>
          <w:rFonts w:ascii="Times New Roman" w:hAnsi="Times New Roman" w:hint="eastAsia"/>
          <w:b/>
          <w:sz w:val="32"/>
          <w:szCs w:val="32"/>
        </w:rPr>
        <w:t>核：</w:t>
      </w:r>
      <w:r w:rsidRPr="00600C42">
        <w:rPr>
          <w:rFonts w:ascii="Times New Roman" w:hAnsi="Times New Roman" w:hint="eastAsia"/>
          <w:sz w:val="32"/>
          <w:szCs w:val="32"/>
        </w:rPr>
        <w:t xml:space="preserve"> </w:t>
      </w:r>
    </w:p>
    <w:p w14:paraId="18189443" w14:textId="77777777" w:rsidR="00861BD4" w:rsidRPr="00600C42" w:rsidRDefault="00861BD4" w:rsidP="00861BD4">
      <w:pPr>
        <w:ind w:left="840" w:firstLine="420"/>
        <w:rPr>
          <w:rFonts w:ascii="Times New Roman" w:hAnsi="Times New Roman"/>
          <w:sz w:val="32"/>
          <w:szCs w:val="32"/>
        </w:rPr>
      </w:pPr>
    </w:p>
    <w:p w14:paraId="01FC9E25" w14:textId="77777777" w:rsidR="00861BD4" w:rsidRPr="00600C42" w:rsidRDefault="00861BD4" w:rsidP="00861BD4">
      <w:pPr>
        <w:ind w:left="840" w:firstLine="420"/>
        <w:rPr>
          <w:rFonts w:ascii="Times New Roman" w:hAnsi="Times New Roman"/>
          <w:b/>
          <w:sz w:val="32"/>
          <w:szCs w:val="32"/>
        </w:rPr>
      </w:pPr>
    </w:p>
    <w:p w14:paraId="534B8FB6" w14:textId="77777777" w:rsidR="00861BD4" w:rsidRPr="00600C42" w:rsidRDefault="00861BD4" w:rsidP="00861BD4">
      <w:pPr>
        <w:ind w:left="840" w:firstLine="420"/>
        <w:rPr>
          <w:rFonts w:ascii="Times New Roman" w:hAnsi="Times New Roman" w:hint="eastAsia"/>
          <w:sz w:val="32"/>
          <w:szCs w:val="32"/>
        </w:rPr>
      </w:pPr>
      <w:r w:rsidRPr="00600C42">
        <w:rPr>
          <w:rFonts w:ascii="Times New Roman" w:hAnsi="Times New Roman" w:hint="eastAsia"/>
          <w:b/>
          <w:sz w:val="32"/>
          <w:szCs w:val="32"/>
        </w:rPr>
        <w:t>编</w:t>
      </w:r>
      <w:r w:rsidRPr="00600C42">
        <w:rPr>
          <w:rFonts w:ascii="Times New Roman" w:hAnsi="Times New Roman" w:hint="eastAsia"/>
          <w:b/>
          <w:sz w:val="32"/>
          <w:szCs w:val="32"/>
        </w:rPr>
        <w:t xml:space="preserve">  </w:t>
      </w:r>
      <w:r w:rsidRPr="00600C42">
        <w:rPr>
          <w:rFonts w:ascii="Times New Roman" w:hAnsi="Times New Roman" w:hint="eastAsia"/>
          <w:b/>
          <w:sz w:val="32"/>
          <w:szCs w:val="32"/>
        </w:rPr>
        <w:t>写：</w:t>
      </w:r>
      <w:r w:rsidRPr="00600C42">
        <w:rPr>
          <w:rFonts w:ascii="Times New Roman" w:hAnsi="Times New Roman" w:hint="eastAsia"/>
          <w:sz w:val="32"/>
          <w:szCs w:val="32"/>
        </w:rPr>
        <w:t xml:space="preserve"> </w:t>
      </w:r>
    </w:p>
    <w:p w14:paraId="14D521A6" w14:textId="77777777" w:rsidR="00861BD4" w:rsidRPr="00600C42" w:rsidRDefault="00861BD4" w:rsidP="00861BD4">
      <w:pPr>
        <w:widowControl/>
        <w:spacing w:line="360" w:lineRule="auto"/>
        <w:jc w:val="center"/>
        <w:rPr>
          <w:rFonts w:ascii="Times New Roman" w:eastAsia="黑体" w:hAnsi="Times New Roman" w:hint="eastAsia"/>
          <w:b/>
          <w:kern w:val="0"/>
          <w:sz w:val="32"/>
          <w:szCs w:val="24"/>
        </w:rPr>
      </w:pPr>
    </w:p>
    <w:p w14:paraId="4F789055" w14:textId="77777777" w:rsidR="00861BD4" w:rsidRPr="00600C42" w:rsidRDefault="00861BD4" w:rsidP="00861BD4">
      <w:pPr>
        <w:pStyle w:val="ad"/>
        <w:rPr>
          <w:rFonts w:hint="eastAsia"/>
          <w:b/>
          <w:spacing w:val="30"/>
          <w:sz w:val="32"/>
          <w:szCs w:val="32"/>
          <w:lang w:eastAsia="zh-CN"/>
        </w:rPr>
      </w:pPr>
    </w:p>
    <w:p w14:paraId="5E97C692" w14:textId="5F45DB1A" w:rsidR="00F33C46" w:rsidRPr="00600C42" w:rsidRDefault="00F33C46" w:rsidP="00861BD4">
      <w:pPr>
        <w:widowControl/>
        <w:spacing w:line="360" w:lineRule="auto"/>
        <w:jc w:val="center"/>
      </w:pPr>
    </w:p>
    <w:p w14:paraId="7FA9BC22" w14:textId="77777777" w:rsidR="00F33C46" w:rsidRPr="00600C42" w:rsidRDefault="00596EFB">
      <w:pPr>
        <w:pStyle w:val="afff1"/>
      </w:pPr>
      <w:r w:rsidRPr="00600C42">
        <w:br w:type="page"/>
      </w:r>
    </w:p>
    <w:p w14:paraId="2DA3502D" w14:textId="77777777" w:rsidR="00F33C46" w:rsidRPr="00600C42" w:rsidRDefault="00596EFB">
      <w:pPr>
        <w:widowControl/>
        <w:jc w:val="left"/>
        <w:rPr>
          <w:rFonts w:ascii="Times New Roman" w:hAnsi="Times New Roman"/>
          <w:b/>
          <w:sz w:val="24"/>
          <w:szCs w:val="28"/>
          <w:lang w:val="zh-CN"/>
        </w:rPr>
      </w:pPr>
      <w:r w:rsidRPr="00600C42">
        <w:lastRenderedPageBreak/>
        <w:br w:type="page"/>
      </w:r>
    </w:p>
    <w:p w14:paraId="6D479082" w14:textId="77777777" w:rsidR="00F33C46" w:rsidRPr="00600C42" w:rsidRDefault="00596EFB">
      <w:pPr>
        <w:pStyle w:val="afff1"/>
      </w:pPr>
      <w:r w:rsidRPr="00600C42">
        <w:lastRenderedPageBreak/>
        <w:t>目</w:t>
      </w:r>
      <w:r w:rsidRPr="00600C42">
        <w:tab/>
      </w:r>
      <w:r w:rsidRPr="00600C42">
        <w:tab/>
      </w:r>
      <w:r w:rsidRPr="00600C42">
        <w:t>录</w:t>
      </w:r>
    </w:p>
    <w:p w14:paraId="6D7FB3F9" w14:textId="77777777" w:rsidR="00F33C46" w:rsidRPr="00600C42" w:rsidRDefault="00F33C46">
      <w:pPr>
        <w:pStyle w:val="afff1"/>
        <w:rPr>
          <w:rFonts w:eastAsiaTheme="minorEastAsia" w:cs="Times New Roman"/>
        </w:rPr>
      </w:pPr>
    </w:p>
    <w:p w14:paraId="3A6C7B66" w14:textId="108A0F58" w:rsidR="00600C42" w:rsidRPr="00600C42" w:rsidRDefault="00596EFB">
      <w:pPr>
        <w:pStyle w:val="TOC1"/>
        <w:tabs>
          <w:tab w:val="left" w:pos="440"/>
          <w:tab w:val="right" w:leader="dot" w:pos="8890"/>
        </w:tabs>
        <w:rPr>
          <w:rFonts w:ascii="Times New Roman" w:eastAsiaTheme="minorEastAsia" w:hAnsi="Times New Roman"/>
          <w:noProof/>
          <w:kern w:val="2"/>
          <w:sz w:val="21"/>
        </w:rPr>
      </w:pPr>
      <w:r w:rsidRPr="00600C42">
        <w:rPr>
          <w:rFonts w:ascii="Times New Roman" w:eastAsiaTheme="minorEastAsia" w:hAnsi="Times New Roman"/>
          <w:sz w:val="21"/>
          <w:szCs w:val="21"/>
        </w:rPr>
        <w:fldChar w:fldCharType="begin"/>
      </w:r>
      <w:r w:rsidRPr="00600C42">
        <w:rPr>
          <w:rFonts w:ascii="Times New Roman" w:eastAsiaTheme="minorEastAsia" w:hAnsi="Times New Roman"/>
          <w:szCs w:val="21"/>
        </w:rPr>
        <w:instrText xml:space="preserve"> TOC \o "1-2" \h \z \u </w:instrText>
      </w:r>
      <w:r w:rsidRPr="00600C42">
        <w:rPr>
          <w:rFonts w:ascii="Times New Roman" w:eastAsiaTheme="minorEastAsia" w:hAnsi="Times New Roman"/>
          <w:sz w:val="21"/>
          <w:szCs w:val="21"/>
        </w:rPr>
        <w:fldChar w:fldCharType="separate"/>
      </w:r>
      <w:hyperlink w:anchor="_Toc77997586" w:history="1">
        <w:r w:rsidR="00600C42" w:rsidRPr="00600C42">
          <w:rPr>
            <w:rStyle w:val="affd"/>
            <w:rFonts w:ascii="Times New Roman" w:eastAsiaTheme="minorEastAsia" w:hAnsi="Times New Roman"/>
            <w:noProof/>
          </w:rPr>
          <w:t>1</w:t>
        </w:r>
        <w:r w:rsidR="00600C42" w:rsidRPr="00600C42">
          <w:rPr>
            <w:rFonts w:ascii="Times New Roman" w:eastAsiaTheme="minorEastAsia" w:hAnsi="Times New Roman"/>
            <w:noProof/>
            <w:kern w:val="2"/>
            <w:sz w:val="21"/>
          </w:rPr>
          <w:tab/>
        </w:r>
        <w:r w:rsidR="00600C42" w:rsidRPr="00600C42">
          <w:rPr>
            <w:rStyle w:val="affd"/>
            <w:rFonts w:ascii="Times New Roman" w:eastAsiaTheme="minorEastAsia" w:hAnsi="Times New Roman"/>
            <w:noProof/>
          </w:rPr>
          <w:t>综合说明</w:t>
        </w:r>
        <w:r w:rsidR="00600C42" w:rsidRPr="00600C42">
          <w:rPr>
            <w:rFonts w:ascii="Times New Roman" w:eastAsiaTheme="minorEastAsia" w:hAnsi="Times New Roman"/>
            <w:noProof/>
            <w:webHidden/>
          </w:rPr>
          <w:tab/>
        </w:r>
        <w:r w:rsidR="00600C42" w:rsidRPr="00600C42">
          <w:rPr>
            <w:rFonts w:ascii="Times New Roman" w:eastAsiaTheme="minorEastAsia" w:hAnsi="Times New Roman"/>
            <w:noProof/>
            <w:webHidden/>
          </w:rPr>
          <w:fldChar w:fldCharType="begin"/>
        </w:r>
        <w:r w:rsidR="00600C42" w:rsidRPr="00600C42">
          <w:rPr>
            <w:rFonts w:ascii="Times New Roman" w:eastAsiaTheme="minorEastAsia" w:hAnsi="Times New Roman"/>
            <w:noProof/>
            <w:webHidden/>
          </w:rPr>
          <w:instrText xml:space="preserve"> PAGEREF _Toc77997586 \h </w:instrText>
        </w:r>
        <w:r w:rsidR="00600C42" w:rsidRPr="00600C42">
          <w:rPr>
            <w:rFonts w:ascii="Times New Roman" w:eastAsiaTheme="minorEastAsia" w:hAnsi="Times New Roman"/>
            <w:noProof/>
            <w:webHidden/>
          </w:rPr>
        </w:r>
        <w:r w:rsidR="00600C42"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w:t>
        </w:r>
        <w:r w:rsidR="00600C42" w:rsidRPr="00600C42">
          <w:rPr>
            <w:rFonts w:ascii="Times New Roman" w:eastAsiaTheme="minorEastAsia" w:hAnsi="Times New Roman"/>
            <w:noProof/>
            <w:webHidden/>
          </w:rPr>
          <w:fldChar w:fldCharType="end"/>
        </w:r>
      </w:hyperlink>
    </w:p>
    <w:p w14:paraId="6EC6BEA2" w14:textId="09BDFC7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87" w:history="1">
        <w:r w:rsidRPr="00600C42">
          <w:rPr>
            <w:rStyle w:val="affd"/>
            <w:rFonts w:ascii="Times New Roman" w:eastAsiaTheme="minorEastAsia" w:hAnsi="Times New Roman"/>
            <w:noProof/>
          </w:rPr>
          <w:t>1.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概述</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8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w:t>
        </w:r>
        <w:r w:rsidRPr="00600C42">
          <w:rPr>
            <w:rFonts w:ascii="Times New Roman" w:eastAsiaTheme="minorEastAsia" w:hAnsi="Times New Roman"/>
            <w:noProof/>
            <w:webHidden/>
          </w:rPr>
          <w:fldChar w:fldCharType="end"/>
        </w:r>
      </w:hyperlink>
    </w:p>
    <w:p w14:paraId="598C5119" w14:textId="55C965B6"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88" w:history="1">
        <w:r w:rsidRPr="00600C42">
          <w:rPr>
            <w:rStyle w:val="affd"/>
            <w:rFonts w:ascii="Times New Roman" w:eastAsiaTheme="minorEastAsia" w:hAnsi="Times New Roman"/>
            <w:noProof/>
          </w:rPr>
          <w:t>1.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能资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8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w:t>
        </w:r>
        <w:r w:rsidRPr="00600C42">
          <w:rPr>
            <w:rFonts w:ascii="Times New Roman" w:eastAsiaTheme="minorEastAsia" w:hAnsi="Times New Roman"/>
            <w:noProof/>
            <w:webHidden/>
          </w:rPr>
          <w:fldChar w:fldCharType="end"/>
        </w:r>
      </w:hyperlink>
    </w:p>
    <w:p w14:paraId="77101CD9" w14:textId="5662F265"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89" w:history="1">
        <w:r w:rsidRPr="00600C42">
          <w:rPr>
            <w:rStyle w:val="affd"/>
            <w:rFonts w:ascii="Times New Roman" w:eastAsiaTheme="minorEastAsia" w:hAnsi="Times New Roman"/>
            <w:noProof/>
          </w:rPr>
          <w:t>1.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地质</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8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w:t>
        </w:r>
        <w:r w:rsidRPr="00600C42">
          <w:rPr>
            <w:rFonts w:ascii="Times New Roman" w:eastAsiaTheme="minorEastAsia" w:hAnsi="Times New Roman"/>
            <w:noProof/>
            <w:webHidden/>
          </w:rPr>
          <w:fldChar w:fldCharType="end"/>
        </w:r>
      </w:hyperlink>
    </w:p>
    <w:p w14:paraId="402F98D5" w14:textId="0B27746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0" w:history="1">
        <w:r w:rsidRPr="00600C42">
          <w:rPr>
            <w:rStyle w:val="affd"/>
            <w:rFonts w:ascii="Times New Roman" w:eastAsiaTheme="minorEastAsia" w:hAnsi="Times New Roman"/>
            <w:noProof/>
          </w:rPr>
          <w:t>1.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项目任务和规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w:t>
        </w:r>
        <w:r w:rsidRPr="00600C42">
          <w:rPr>
            <w:rFonts w:ascii="Times New Roman" w:eastAsiaTheme="minorEastAsia" w:hAnsi="Times New Roman"/>
            <w:noProof/>
            <w:webHidden/>
          </w:rPr>
          <w:fldChar w:fldCharType="end"/>
        </w:r>
      </w:hyperlink>
    </w:p>
    <w:p w14:paraId="7D0701B6" w14:textId="1877B021"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1" w:history="1">
        <w:r w:rsidRPr="00600C42">
          <w:rPr>
            <w:rStyle w:val="affd"/>
            <w:rFonts w:ascii="Times New Roman" w:eastAsiaTheme="minorEastAsia" w:hAnsi="Times New Roman"/>
            <w:noProof/>
          </w:rPr>
          <w:t>1.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机组选型和布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w:t>
        </w:r>
        <w:r w:rsidRPr="00600C42">
          <w:rPr>
            <w:rFonts w:ascii="Times New Roman" w:eastAsiaTheme="minorEastAsia" w:hAnsi="Times New Roman"/>
            <w:noProof/>
            <w:webHidden/>
          </w:rPr>
          <w:fldChar w:fldCharType="end"/>
        </w:r>
      </w:hyperlink>
    </w:p>
    <w:p w14:paraId="10D99742" w14:textId="7597DDBD"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2" w:history="1">
        <w:r w:rsidRPr="00600C42">
          <w:rPr>
            <w:rStyle w:val="affd"/>
            <w:rFonts w:ascii="Times New Roman" w:eastAsiaTheme="minorEastAsia" w:hAnsi="Times New Roman"/>
            <w:noProof/>
          </w:rPr>
          <w:t>1.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电气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6</w:t>
        </w:r>
        <w:r w:rsidRPr="00600C42">
          <w:rPr>
            <w:rFonts w:ascii="Times New Roman" w:eastAsiaTheme="minorEastAsia" w:hAnsi="Times New Roman"/>
            <w:noProof/>
            <w:webHidden/>
          </w:rPr>
          <w:fldChar w:fldCharType="end"/>
        </w:r>
      </w:hyperlink>
    </w:p>
    <w:p w14:paraId="068C8770" w14:textId="70944119"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3" w:history="1">
        <w:r w:rsidRPr="00600C42">
          <w:rPr>
            <w:rStyle w:val="affd"/>
            <w:rFonts w:ascii="Times New Roman" w:eastAsiaTheme="minorEastAsia" w:hAnsi="Times New Roman"/>
            <w:noProof/>
          </w:rPr>
          <w:t>1.7</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消防</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8</w:t>
        </w:r>
        <w:r w:rsidRPr="00600C42">
          <w:rPr>
            <w:rFonts w:ascii="Times New Roman" w:eastAsiaTheme="minorEastAsia" w:hAnsi="Times New Roman"/>
            <w:noProof/>
            <w:webHidden/>
          </w:rPr>
          <w:fldChar w:fldCharType="end"/>
        </w:r>
      </w:hyperlink>
    </w:p>
    <w:p w14:paraId="5834799A" w14:textId="434755B7"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4" w:history="1">
        <w:r w:rsidRPr="00600C42">
          <w:rPr>
            <w:rStyle w:val="affd"/>
            <w:rFonts w:ascii="Times New Roman" w:eastAsiaTheme="minorEastAsia" w:hAnsi="Times New Roman"/>
            <w:noProof/>
          </w:rPr>
          <w:t>1.8</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土建工程</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9</w:t>
        </w:r>
        <w:r w:rsidRPr="00600C42">
          <w:rPr>
            <w:rFonts w:ascii="Times New Roman" w:eastAsiaTheme="minorEastAsia" w:hAnsi="Times New Roman"/>
            <w:noProof/>
            <w:webHidden/>
          </w:rPr>
          <w:fldChar w:fldCharType="end"/>
        </w:r>
      </w:hyperlink>
    </w:p>
    <w:p w14:paraId="7029DF56" w14:textId="57DC204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5" w:history="1">
        <w:r w:rsidRPr="00600C42">
          <w:rPr>
            <w:rStyle w:val="affd"/>
            <w:rFonts w:ascii="Times New Roman" w:eastAsiaTheme="minorEastAsia" w:hAnsi="Times New Roman"/>
            <w:bCs/>
            <w:noProof/>
          </w:rPr>
          <w:t>1.9</w:t>
        </w:r>
        <w:r w:rsidRPr="00600C42">
          <w:rPr>
            <w:rFonts w:ascii="Times New Roman" w:eastAsiaTheme="minorEastAsia" w:hAnsi="Times New Roman"/>
            <w:noProof/>
            <w:kern w:val="2"/>
            <w:sz w:val="21"/>
          </w:rPr>
          <w:tab/>
        </w:r>
        <w:r w:rsidRPr="00600C42">
          <w:rPr>
            <w:rStyle w:val="affd"/>
            <w:rFonts w:ascii="Times New Roman" w:eastAsiaTheme="minorEastAsia" w:hAnsi="Times New Roman"/>
            <w:bCs/>
            <w:noProof/>
          </w:rPr>
          <w:t>施工组织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w:t>
        </w:r>
        <w:r w:rsidRPr="00600C42">
          <w:rPr>
            <w:rFonts w:ascii="Times New Roman" w:eastAsiaTheme="minorEastAsia" w:hAnsi="Times New Roman"/>
            <w:noProof/>
            <w:webHidden/>
          </w:rPr>
          <w:fldChar w:fldCharType="end"/>
        </w:r>
      </w:hyperlink>
    </w:p>
    <w:p w14:paraId="1169D0A5" w14:textId="2A2CC61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6" w:history="1">
        <w:r w:rsidRPr="00600C42">
          <w:rPr>
            <w:rStyle w:val="affd"/>
            <w:rFonts w:ascii="Times New Roman" w:eastAsiaTheme="minorEastAsia" w:hAnsi="Times New Roman"/>
            <w:noProof/>
          </w:rPr>
          <w:t>1.10</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管理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1</w:t>
        </w:r>
        <w:r w:rsidRPr="00600C42">
          <w:rPr>
            <w:rFonts w:ascii="Times New Roman" w:eastAsiaTheme="minorEastAsia" w:hAnsi="Times New Roman"/>
            <w:noProof/>
            <w:webHidden/>
          </w:rPr>
          <w:fldChar w:fldCharType="end"/>
        </w:r>
      </w:hyperlink>
    </w:p>
    <w:p w14:paraId="2375FAB9" w14:textId="427A8C5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7" w:history="1">
        <w:r w:rsidRPr="00600C42">
          <w:rPr>
            <w:rStyle w:val="affd"/>
            <w:rFonts w:ascii="Times New Roman" w:eastAsiaTheme="minorEastAsia" w:hAnsi="Times New Roman"/>
            <w:noProof/>
          </w:rPr>
          <w:t>1.1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境保护与水土保持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w:t>
        </w:r>
        <w:r w:rsidRPr="00600C42">
          <w:rPr>
            <w:rFonts w:ascii="Times New Roman" w:eastAsiaTheme="minorEastAsia" w:hAnsi="Times New Roman"/>
            <w:noProof/>
            <w:webHidden/>
          </w:rPr>
          <w:fldChar w:fldCharType="end"/>
        </w:r>
      </w:hyperlink>
    </w:p>
    <w:p w14:paraId="00204834" w14:textId="13EF703D"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8" w:history="1">
        <w:r w:rsidRPr="00600C42">
          <w:rPr>
            <w:rStyle w:val="affd"/>
            <w:rFonts w:ascii="Times New Roman" w:eastAsiaTheme="minorEastAsia" w:hAnsi="Times New Roman"/>
            <w:noProof/>
          </w:rPr>
          <w:t>1.1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劳动安全与工业卫生</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3</w:t>
        </w:r>
        <w:r w:rsidRPr="00600C42">
          <w:rPr>
            <w:rFonts w:ascii="Times New Roman" w:eastAsiaTheme="minorEastAsia" w:hAnsi="Times New Roman"/>
            <w:noProof/>
            <w:webHidden/>
          </w:rPr>
          <w:fldChar w:fldCharType="end"/>
        </w:r>
      </w:hyperlink>
    </w:p>
    <w:p w14:paraId="717EA0D2" w14:textId="2EF7AF81"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599" w:history="1">
        <w:r w:rsidRPr="00600C42">
          <w:rPr>
            <w:rStyle w:val="affd"/>
            <w:rFonts w:ascii="Times New Roman" w:eastAsiaTheme="minorEastAsia" w:hAnsi="Times New Roman"/>
            <w:noProof/>
          </w:rPr>
          <w:t>1.1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节能方案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59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w:t>
        </w:r>
        <w:r w:rsidRPr="00600C42">
          <w:rPr>
            <w:rFonts w:ascii="Times New Roman" w:eastAsiaTheme="minorEastAsia" w:hAnsi="Times New Roman"/>
            <w:noProof/>
            <w:webHidden/>
          </w:rPr>
          <w:fldChar w:fldCharType="end"/>
        </w:r>
      </w:hyperlink>
    </w:p>
    <w:p w14:paraId="21EC7F65" w14:textId="0AC52327"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0" w:history="1">
        <w:r w:rsidRPr="00600C42">
          <w:rPr>
            <w:rStyle w:val="affd"/>
            <w:rFonts w:ascii="Times New Roman" w:eastAsiaTheme="minorEastAsia" w:hAnsi="Times New Roman"/>
            <w:noProof/>
          </w:rPr>
          <w:t>1.1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设计概算</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w:t>
        </w:r>
        <w:r w:rsidRPr="00600C42">
          <w:rPr>
            <w:rFonts w:ascii="Times New Roman" w:eastAsiaTheme="minorEastAsia" w:hAnsi="Times New Roman"/>
            <w:noProof/>
            <w:webHidden/>
          </w:rPr>
          <w:fldChar w:fldCharType="end"/>
        </w:r>
      </w:hyperlink>
    </w:p>
    <w:p w14:paraId="08E00529" w14:textId="4D998BD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1" w:history="1">
        <w:r w:rsidRPr="00600C42">
          <w:rPr>
            <w:rStyle w:val="affd"/>
            <w:rFonts w:ascii="Times New Roman" w:eastAsiaTheme="minorEastAsia" w:hAnsi="Times New Roman"/>
            <w:noProof/>
          </w:rPr>
          <w:t>1.1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财务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w:t>
        </w:r>
        <w:r w:rsidRPr="00600C42">
          <w:rPr>
            <w:rFonts w:ascii="Times New Roman" w:eastAsiaTheme="minorEastAsia" w:hAnsi="Times New Roman"/>
            <w:noProof/>
            <w:webHidden/>
          </w:rPr>
          <w:fldChar w:fldCharType="end"/>
        </w:r>
      </w:hyperlink>
    </w:p>
    <w:p w14:paraId="1532A39B" w14:textId="0D59671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2" w:history="1">
        <w:r w:rsidRPr="00600C42">
          <w:rPr>
            <w:rStyle w:val="affd"/>
            <w:rFonts w:ascii="Times New Roman" w:eastAsiaTheme="minorEastAsia" w:hAnsi="Times New Roman"/>
            <w:noProof/>
          </w:rPr>
          <w:t>1.1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工程招标计划</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w:t>
        </w:r>
        <w:r w:rsidRPr="00600C42">
          <w:rPr>
            <w:rFonts w:ascii="Times New Roman" w:eastAsiaTheme="minorEastAsia" w:hAnsi="Times New Roman"/>
            <w:noProof/>
            <w:webHidden/>
          </w:rPr>
          <w:fldChar w:fldCharType="end"/>
        </w:r>
      </w:hyperlink>
    </w:p>
    <w:p w14:paraId="52BB1D24" w14:textId="30BE4840"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03" w:history="1">
        <w:r w:rsidRPr="00600C42">
          <w:rPr>
            <w:rStyle w:val="affd"/>
            <w:rFonts w:ascii="Times New Roman" w:eastAsiaTheme="minorEastAsia" w:hAnsi="Times New Roman"/>
            <w:bCs/>
            <w:noProof/>
            <w:kern w:val="44"/>
          </w:rPr>
          <w:t>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bCs/>
            <w:noProof/>
            <w:kern w:val="44"/>
          </w:rPr>
          <w:t>风资源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w:t>
        </w:r>
        <w:r w:rsidRPr="00600C42">
          <w:rPr>
            <w:rFonts w:ascii="Times New Roman" w:eastAsiaTheme="minorEastAsia" w:hAnsi="Times New Roman"/>
            <w:noProof/>
            <w:webHidden/>
          </w:rPr>
          <w:fldChar w:fldCharType="end"/>
        </w:r>
      </w:hyperlink>
    </w:p>
    <w:p w14:paraId="6F59D1E1" w14:textId="3EA023A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4" w:history="1">
        <w:r w:rsidRPr="00600C42">
          <w:rPr>
            <w:rStyle w:val="affd"/>
            <w:rFonts w:ascii="Times New Roman" w:eastAsiaTheme="minorEastAsia" w:hAnsi="Times New Roman"/>
            <w:noProof/>
            <w:kern w:val="10"/>
          </w:rPr>
          <w:t>2.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kern w:val="10"/>
          </w:rPr>
          <w:t>编写依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w:t>
        </w:r>
        <w:r w:rsidRPr="00600C42">
          <w:rPr>
            <w:rFonts w:ascii="Times New Roman" w:eastAsiaTheme="minorEastAsia" w:hAnsi="Times New Roman"/>
            <w:noProof/>
            <w:webHidden/>
          </w:rPr>
          <w:fldChar w:fldCharType="end"/>
        </w:r>
      </w:hyperlink>
    </w:p>
    <w:p w14:paraId="63D5A2D7" w14:textId="7BCB806B"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5" w:history="1">
        <w:r w:rsidRPr="00600C42">
          <w:rPr>
            <w:rStyle w:val="affd"/>
            <w:rFonts w:ascii="Times New Roman" w:eastAsiaTheme="minorEastAsia" w:hAnsi="Times New Roman"/>
            <w:noProof/>
            <w:kern w:val="10"/>
          </w:rPr>
          <w:t>2.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kern w:val="10"/>
          </w:rPr>
          <w:t>风电场所在地的自然环境概况</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w:t>
        </w:r>
        <w:r w:rsidRPr="00600C42">
          <w:rPr>
            <w:rFonts w:ascii="Times New Roman" w:eastAsiaTheme="minorEastAsia" w:hAnsi="Times New Roman"/>
            <w:noProof/>
            <w:webHidden/>
          </w:rPr>
          <w:fldChar w:fldCharType="end"/>
        </w:r>
      </w:hyperlink>
    </w:p>
    <w:p w14:paraId="15D506EC" w14:textId="3525250C"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6" w:history="1">
        <w:r w:rsidRPr="00600C42">
          <w:rPr>
            <w:rStyle w:val="affd"/>
            <w:rFonts w:ascii="Times New Roman" w:eastAsiaTheme="minorEastAsia" w:hAnsi="Times New Roman"/>
            <w:noProof/>
          </w:rPr>
          <w:t>2.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风资源观测概况</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9</w:t>
        </w:r>
        <w:r w:rsidRPr="00600C42">
          <w:rPr>
            <w:rFonts w:ascii="Times New Roman" w:eastAsiaTheme="minorEastAsia" w:hAnsi="Times New Roman"/>
            <w:noProof/>
            <w:webHidden/>
          </w:rPr>
          <w:fldChar w:fldCharType="end"/>
        </w:r>
      </w:hyperlink>
    </w:p>
    <w:p w14:paraId="28774608" w14:textId="59D9DB7D"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7" w:history="1">
        <w:r w:rsidRPr="00600C42">
          <w:rPr>
            <w:rStyle w:val="affd"/>
            <w:rFonts w:ascii="Times New Roman" w:eastAsiaTheme="minorEastAsia" w:hAnsi="Times New Roman"/>
            <w:noProof/>
          </w:rPr>
          <w:t>2.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资源数据代表年的选取</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9</w:t>
        </w:r>
        <w:r w:rsidRPr="00600C42">
          <w:rPr>
            <w:rFonts w:ascii="Times New Roman" w:eastAsiaTheme="minorEastAsia" w:hAnsi="Times New Roman"/>
            <w:noProof/>
            <w:webHidden/>
          </w:rPr>
          <w:fldChar w:fldCharType="end"/>
        </w:r>
      </w:hyperlink>
    </w:p>
    <w:p w14:paraId="02C66086" w14:textId="6E15F529"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8" w:history="1">
        <w:r w:rsidRPr="00600C42">
          <w:rPr>
            <w:rStyle w:val="affd"/>
            <w:rFonts w:ascii="Times New Roman" w:eastAsiaTheme="minorEastAsia" w:hAnsi="Times New Roman"/>
            <w:noProof/>
          </w:rPr>
          <w:t>2.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资源参数分析计算</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0</w:t>
        </w:r>
        <w:r w:rsidRPr="00600C42">
          <w:rPr>
            <w:rFonts w:ascii="Times New Roman" w:eastAsiaTheme="minorEastAsia" w:hAnsi="Times New Roman"/>
            <w:noProof/>
            <w:webHidden/>
          </w:rPr>
          <w:fldChar w:fldCharType="end"/>
        </w:r>
      </w:hyperlink>
    </w:p>
    <w:p w14:paraId="0F71B053" w14:textId="3600BD1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09" w:history="1">
        <w:r w:rsidRPr="00600C42">
          <w:rPr>
            <w:rStyle w:val="affd"/>
            <w:rFonts w:ascii="Times New Roman" w:eastAsiaTheme="minorEastAsia" w:hAnsi="Times New Roman"/>
            <w:noProof/>
          </w:rPr>
          <w:t>2.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测风塔轮毂高度代表年风资源特征</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0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0</w:t>
        </w:r>
        <w:r w:rsidRPr="00600C42">
          <w:rPr>
            <w:rFonts w:ascii="Times New Roman" w:eastAsiaTheme="minorEastAsia" w:hAnsi="Times New Roman"/>
            <w:noProof/>
            <w:webHidden/>
          </w:rPr>
          <w:fldChar w:fldCharType="end"/>
        </w:r>
      </w:hyperlink>
    </w:p>
    <w:p w14:paraId="17862A1D" w14:textId="52289C88"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10" w:history="1">
        <w:r w:rsidRPr="00600C42">
          <w:rPr>
            <w:rStyle w:val="affd"/>
            <w:rFonts w:ascii="Times New Roman" w:eastAsiaTheme="minorEastAsia" w:hAnsi="Times New Roman"/>
            <w:noProof/>
          </w:rPr>
          <w:t>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地质</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8</w:t>
        </w:r>
        <w:r w:rsidRPr="00600C42">
          <w:rPr>
            <w:rFonts w:ascii="Times New Roman" w:eastAsiaTheme="minorEastAsia" w:hAnsi="Times New Roman"/>
            <w:noProof/>
            <w:webHidden/>
          </w:rPr>
          <w:fldChar w:fldCharType="end"/>
        </w:r>
      </w:hyperlink>
    </w:p>
    <w:p w14:paraId="110A495E" w14:textId="46AE4569"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1" w:history="1">
        <w:r w:rsidRPr="00600C42">
          <w:rPr>
            <w:rStyle w:val="affd"/>
            <w:rFonts w:ascii="Times New Roman" w:eastAsiaTheme="minorEastAsia" w:hAnsi="Times New Roman"/>
            <w:noProof/>
          </w:rPr>
          <w:t>3.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概述</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8</w:t>
        </w:r>
        <w:r w:rsidRPr="00600C42">
          <w:rPr>
            <w:rFonts w:ascii="Times New Roman" w:eastAsiaTheme="minorEastAsia" w:hAnsi="Times New Roman"/>
            <w:noProof/>
            <w:webHidden/>
          </w:rPr>
          <w:fldChar w:fldCharType="end"/>
        </w:r>
      </w:hyperlink>
    </w:p>
    <w:p w14:paraId="52AD62C7" w14:textId="56BF9479"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2" w:history="1">
        <w:r w:rsidRPr="00600C42">
          <w:rPr>
            <w:rStyle w:val="affd"/>
            <w:rFonts w:ascii="Times New Roman" w:eastAsiaTheme="minorEastAsia" w:hAnsi="Times New Roman"/>
            <w:noProof/>
          </w:rPr>
          <w:t>3.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地质勘察分级</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8</w:t>
        </w:r>
        <w:r w:rsidRPr="00600C42">
          <w:rPr>
            <w:rFonts w:ascii="Times New Roman" w:eastAsiaTheme="minorEastAsia" w:hAnsi="Times New Roman"/>
            <w:noProof/>
            <w:webHidden/>
          </w:rPr>
          <w:fldChar w:fldCharType="end"/>
        </w:r>
      </w:hyperlink>
    </w:p>
    <w:p w14:paraId="60B35F02" w14:textId="0BA215A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3" w:history="1">
        <w:r w:rsidRPr="00600C42">
          <w:rPr>
            <w:rStyle w:val="affd"/>
            <w:rFonts w:ascii="Times New Roman" w:eastAsiaTheme="minorEastAsia" w:hAnsi="Times New Roman"/>
            <w:noProof/>
          </w:rPr>
          <w:t>3.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作技术依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8</w:t>
        </w:r>
        <w:r w:rsidRPr="00600C42">
          <w:rPr>
            <w:rFonts w:ascii="Times New Roman" w:eastAsiaTheme="minorEastAsia" w:hAnsi="Times New Roman"/>
            <w:noProof/>
            <w:webHidden/>
          </w:rPr>
          <w:fldChar w:fldCharType="end"/>
        </w:r>
      </w:hyperlink>
    </w:p>
    <w:p w14:paraId="5C50AD16" w14:textId="77DE67A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4" w:history="1">
        <w:r w:rsidRPr="00600C42">
          <w:rPr>
            <w:rStyle w:val="affd"/>
            <w:rFonts w:ascii="Times New Roman" w:eastAsiaTheme="minorEastAsia" w:hAnsi="Times New Roman"/>
            <w:noProof/>
          </w:rPr>
          <w:t>3.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勘察目的、任务及工作内容</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9</w:t>
        </w:r>
        <w:r w:rsidRPr="00600C42">
          <w:rPr>
            <w:rFonts w:ascii="Times New Roman" w:eastAsiaTheme="minorEastAsia" w:hAnsi="Times New Roman"/>
            <w:noProof/>
            <w:webHidden/>
          </w:rPr>
          <w:fldChar w:fldCharType="end"/>
        </w:r>
      </w:hyperlink>
    </w:p>
    <w:p w14:paraId="1E0D0B46" w14:textId="275DA56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5" w:history="1">
        <w:r w:rsidRPr="00600C42">
          <w:rPr>
            <w:rStyle w:val="affd"/>
            <w:rFonts w:ascii="Times New Roman" w:eastAsiaTheme="minorEastAsia" w:hAnsi="Times New Roman"/>
            <w:noProof/>
          </w:rPr>
          <w:t>3.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勘察工作内容</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9</w:t>
        </w:r>
        <w:r w:rsidRPr="00600C42">
          <w:rPr>
            <w:rFonts w:ascii="Times New Roman" w:eastAsiaTheme="minorEastAsia" w:hAnsi="Times New Roman"/>
            <w:noProof/>
            <w:webHidden/>
          </w:rPr>
          <w:fldChar w:fldCharType="end"/>
        </w:r>
      </w:hyperlink>
    </w:p>
    <w:p w14:paraId="75762D94" w14:textId="3615F5D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6" w:history="1">
        <w:r w:rsidRPr="00600C42">
          <w:rPr>
            <w:rStyle w:val="affd"/>
            <w:rFonts w:ascii="Times New Roman" w:eastAsiaTheme="minorEastAsia" w:hAnsi="Times New Roman"/>
            <w:noProof/>
          </w:rPr>
          <w:t>3.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区域环境概况</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0</w:t>
        </w:r>
        <w:r w:rsidRPr="00600C42">
          <w:rPr>
            <w:rFonts w:ascii="Times New Roman" w:eastAsiaTheme="minorEastAsia" w:hAnsi="Times New Roman"/>
            <w:noProof/>
            <w:webHidden/>
          </w:rPr>
          <w:fldChar w:fldCharType="end"/>
        </w:r>
      </w:hyperlink>
    </w:p>
    <w:p w14:paraId="51BF8CF6" w14:textId="7778774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7" w:history="1">
        <w:r w:rsidRPr="00600C42">
          <w:rPr>
            <w:rStyle w:val="affd"/>
            <w:rFonts w:ascii="Times New Roman" w:eastAsiaTheme="minorEastAsia" w:hAnsi="Times New Roman"/>
            <w:noProof/>
          </w:rPr>
          <w:t>3.7</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场地工程地质条件</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1</w:t>
        </w:r>
        <w:r w:rsidRPr="00600C42">
          <w:rPr>
            <w:rFonts w:ascii="Times New Roman" w:eastAsiaTheme="minorEastAsia" w:hAnsi="Times New Roman"/>
            <w:noProof/>
            <w:webHidden/>
          </w:rPr>
          <w:fldChar w:fldCharType="end"/>
        </w:r>
      </w:hyperlink>
    </w:p>
    <w:p w14:paraId="3C8F9F7F" w14:textId="25F164B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8" w:history="1">
        <w:r w:rsidRPr="00600C42">
          <w:rPr>
            <w:rStyle w:val="affd"/>
            <w:rFonts w:ascii="Times New Roman" w:eastAsiaTheme="minorEastAsia" w:hAnsi="Times New Roman"/>
            <w:noProof/>
          </w:rPr>
          <w:t>3.8</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场区主要工程地质问题及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3</w:t>
        </w:r>
        <w:r w:rsidRPr="00600C42">
          <w:rPr>
            <w:rFonts w:ascii="Times New Roman" w:eastAsiaTheme="minorEastAsia" w:hAnsi="Times New Roman"/>
            <w:noProof/>
            <w:webHidden/>
          </w:rPr>
          <w:fldChar w:fldCharType="end"/>
        </w:r>
      </w:hyperlink>
    </w:p>
    <w:p w14:paraId="6CE694B7" w14:textId="7C9D123C"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19" w:history="1">
        <w:r w:rsidRPr="00600C42">
          <w:rPr>
            <w:rStyle w:val="affd"/>
            <w:rFonts w:ascii="Times New Roman" w:eastAsiaTheme="minorEastAsia" w:hAnsi="Times New Roman"/>
            <w:noProof/>
          </w:rPr>
          <w:t>3.9</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结论及建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1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5</w:t>
        </w:r>
        <w:r w:rsidRPr="00600C42">
          <w:rPr>
            <w:rFonts w:ascii="Times New Roman" w:eastAsiaTheme="minorEastAsia" w:hAnsi="Times New Roman"/>
            <w:noProof/>
            <w:webHidden/>
          </w:rPr>
          <w:fldChar w:fldCharType="end"/>
        </w:r>
      </w:hyperlink>
    </w:p>
    <w:p w14:paraId="64E4188E" w14:textId="71751881"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20" w:history="1">
        <w:r w:rsidRPr="00600C42">
          <w:rPr>
            <w:rStyle w:val="affd"/>
            <w:rFonts w:ascii="Times New Roman" w:eastAsiaTheme="minorEastAsia" w:hAnsi="Times New Roman"/>
            <w:noProof/>
          </w:rPr>
          <w:t>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项目任务和规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7</w:t>
        </w:r>
        <w:r w:rsidRPr="00600C42">
          <w:rPr>
            <w:rFonts w:ascii="Times New Roman" w:eastAsiaTheme="minorEastAsia" w:hAnsi="Times New Roman"/>
            <w:noProof/>
            <w:webHidden/>
          </w:rPr>
          <w:fldChar w:fldCharType="end"/>
        </w:r>
      </w:hyperlink>
    </w:p>
    <w:p w14:paraId="1D8EE4F7" w14:textId="3233B59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1" w:history="1">
        <w:r w:rsidRPr="00600C42">
          <w:rPr>
            <w:rStyle w:val="affd"/>
            <w:rFonts w:ascii="Times New Roman" w:eastAsiaTheme="minorEastAsia" w:hAnsi="Times New Roman"/>
            <w:noProof/>
          </w:rPr>
          <w:t>4.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项目任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37</w:t>
        </w:r>
        <w:r w:rsidRPr="00600C42">
          <w:rPr>
            <w:rFonts w:ascii="Times New Roman" w:eastAsiaTheme="minorEastAsia" w:hAnsi="Times New Roman"/>
            <w:noProof/>
            <w:webHidden/>
          </w:rPr>
          <w:fldChar w:fldCharType="end"/>
        </w:r>
      </w:hyperlink>
    </w:p>
    <w:p w14:paraId="0DF2A85B" w14:textId="475C0AF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2" w:history="1">
        <w:r w:rsidRPr="00600C42">
          <w:rPr>
            <w:rStyle w:val="affd"/>
            <w:rFonts w:ascii="Times New Roman" w:eastAsiaTheme="minorEastAsia" w:hAnsi="Times New Roman"/>
            <w:noProof/>
          </w:rPr>
          <w:t>4.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项目规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1</w:t>
        </w:r>
        <w:r w:rsidRPr="00600C42">
          <w:rPr>
            <w:rFonts w:ascii="Times New Roman" w:eastAsiaTheme="minorEastAsia" w:hAnsi="Times New Roman"/>
            <w:noProof/>
            <w:webHidden/>
          </w:rPr>
          <w:fldChar w:fldCharType="end"/>
        </w:r>
      </w:hyperlink>
    </w:p>
    <w:p w14:paraId="31316F9F" w14:textId="34E71874"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23" w:history="1">
        <w:r w:rsidRPr="00600C42">
          <w:rPr>
            <w:rStyle w:val="affd"/>
            <w:rFonts w:ascii="Times New Roman" w:eastAsiaTheme="minorEastAsia" w:hAnsi="Times New Roman"/>
            <w:noProof/>
          </w:rPr>
          <w:t>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机选型、布置和发电量估算</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3</w:t>
        </w:r>
        <w:r w:rsidRPr="00600C42">
          <w:rPr>
            <w:rFonts w:ascii="Times New Roman" w:eastAsiaTheme="minorEastAsia" w:hAnsi="Times New Roman"/>
            <w:noProof/>
            <w:webHidden/>
          </w:rPr>
          <w:fldChar w:fldCharType="end"/>
        </w:r>
      </w:hyperlink>
    </w:p>
    <w:p w14:paraId="5093E1F4" w14:textId="7E116D4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4" w:history="1">
        <w:r w:rsidRPr="00600C42">
          <w:rPr>
            <w:rStyle w:val="affd"/>
            <w:rFonts w:ascii="Times New Roman" w:eastAsiaTheme="minorEastAsia" w:hAnsi="Times New Roman"/>
            <w:noProof/>
          </w:rPr>
          <w:t>5.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场址建设条件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3</w:t>
        </w:r>
        <w:r w:rsidRPr="00600C42">
          <w:rPr>
            <w:rFonts w:ascii="Times New Roman" w:eastAsiaTheme="minorEastAsia" w:hAnsi="Times New Roman"/>
            <w:noProof/>
            <w:webHidden/>
          </w:rPr>
          <w:fldChar w:fldCharType="end"/>
        </w:r>
      </w:hyperlink>
    </w:p>
    <w:p w14:paraId="54503A83" w14:textId="06DF62C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5" w:history="1">
        <w:r w:rsidRPr="00600C42">
          <w:rPr>
            <w:rStyle w:val="affd"/>
            <w:rFonts w:ascii="Times New Roman" w:eastAsiaTheme="minorEastAsia" w:hAnsi="Times New Roman"/>
            <w:noProof/>
          </w:rPr>
          <w:t>5.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机选型</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3</w:t>
        </w:r>
        <w:r w:rsidRPr="00600C42">
          <w:rPr>
            <w:rFonts w:ascii="Times New Roman" w:eastAsiaTheme="minorEastAsia" w:hAnsi="Times New Roman"/>
            <w:noProof/>
            <w:webHidden/>
          </w:rPr>
          <w:fldChar w:fldCharType="end"/>
        </w:r>
      </w:hyperlink>
    </w:p>
    <w:p w14:paraId="24E18A82" w14:textId="61C6BA2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6" w:history="1">
        <w:r w:rsidRPr="00600C42">
          <w:rPr>
            <w:rStyle w:val="affd"/>
            <w:rFonts w:ascii="Times New Roman" w:eastAsiaTheme="minorEastAsia" w:hAnsi="Times New Roman"/>
            <w:noProof/>
          </w:rPr>
          <w:t>5.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风机布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9</w:t>
        </w:r>
        <w:r w:rsidRPr="00600C42">
          <w:rPr>
            <w:rFonts w:ascii="Times New Roman" w:eastAsiaTheme="minorEastAsia" w:hAnsi="Times New Roman"/>
            <w:noProof/>
            <w:webHidden/>
          </w:rPr>
          <w:fldChar w:fldCharType="end"/>
        </w:r>
      </w:hyperlink>
    </w:p>
    <w:p w14:paraId="7B8B6BAC" w14:textId="233AB31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7" w:history="1">
        <w:r w:rsidRPr="00600C42">
          <w:rPr>
            <w:rStyle w:val="affd"/>
            <w:rFonts w:ascii="Times New Roman" w:eastAsiaTheme="minorEastAsia" w:hAnsi="Times New Roman"/>
            <w:noProof/>
          </w:rPr>
          <w:t>5.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年上网电量估算</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49</w:t>
        </w:r>
        <w:r w:rsidRPr="00600C42">
          <w:rPr>
            <w:rFonts w:ascii="Times New Roman" w:eastAsiaTheme="minorEastAsia" w:hAnsi="Times New Roman"/>
            <w:noProof/>
            <w:webHidden/>
          </w:rPr>
          <w:fldChar w:fldCharType="end"/>
        </w:r>
      </w:hyperlink>
    </w:p>
    <w:p w14:paraId="2EAEAC82" w14:textId="0F172F18"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28" w:history="1">
        <w:r w:rsidRPr="00600C42">
          <w:rPr>
            <w:rStyle w:val="affd"/>
            <w:rFonts w:ascii="Times New Roman" w:eastAsiaTheme="minorEastAsia" w:hAnsi="Times New Roman"/>
            <w:noProof/>
          </w:rPr>
          <w:t>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电气</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52</w:t>
        </w:r>
        <w:r w:rsidRPr="00600C42">
          <w:rPr>
            <w:rFonts w:ascii="Times New Roman" w:eastAsiaTheme="minorEastAsia" w:hAnsi="Times New Roman"/>
            <w:noProof/>
            <w:webHidden/>
          </w:rPr>
          <w:fldChar w:fldCharType="end"/>
        </w:r>
      </w:hyperlink>
    </w:p>
    <w:p w14:paraId="7E1CB6FD" w14:textId="65ACF62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29" w:history="1">
        <w:r w:rsidRPr="00600C42">
          <w:rPr>
            <w:rStyle w:val="affd"/>
            <w:rFonts w:ascii="Times New Roman" w:eastAsiaTheme="minorEastAsia" w:hAnsi="Times New Roman"/>
            <w:noProof/>
          </w:rPr>
          <w:t>6.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设计依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2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52</w:t>
        </w:r>
        <w:r w:rsidRPr="00600C42">
          <w:rPr>
            <w:rFonts w:ascii="Times New Roman" w:eastAsiaTheme="minorEastAsia" w:hAnsi="Times New Roman"/>
            <w:noProof/>
            <w:webHidden/>
          </w:rPr>
          <w:fldChar w:fldCharType="end"/>
        </w:r>
      </w:hyperlink>
    </w:p>
    <w:p w14:paraId="2EA4F7DB" w14:textId="203FB49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0" w:history="1">
        <w:r w:rsidRPr="00600C42">
          <w:rPr>
            <w:rStyle w:val="affd"/>
            <w:rFonts w:ascii="Times New Roman" w:eastAsiaTheme="minorEastAsia" w:hAnsi="Times New Roman"/>
            <w:noProof/>
          </w:rPr>
          <w:t>6.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接入电力系统方案</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52</w:t>
        </w:r>
        <w:r w:rsidRPr="00600C42">
          <w:rPr>
            <w:rFonts w:ascii="Times New Roman" w:eastAsiaTheme="minorEastAsia" w:hAnsi="Times New Roman"/>
            <w:noProof/>
            <w:webHidden/>
          </w:rPr>
          <w:fldChar w:fldCharType="end"/>
        </w:r>
      </w:hyperlink>
    </w:p>
    <w:p w14:paraId="09C54E6D" w14:textId="6284D386"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1" w:history="1">
        <w:r w:rsidRPr="00600C42">
          <w:rPr>
            <w:rStyle w:val="affd"/>
            <w:rFonts w:ascii="Times New Roman" w:eastAsiaTheme="minorEastAsia" w:hAnsi="Times New Roman"/>
            <w:noProof/>
          </w:rPr>
          <w:t>6.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电气一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57</w:t>
        </w:r>
        <w:r w:rsidRPr="00600C42">
          <w:rPr>
            <w:rFonts w:ascii="Times New Roman" w:eastAsiaTheme="minorEastAsia" w:hAnsi="Times New Roman"/>
            <w:noProof/>
            <w:webHidden/>
          </w:rPr>
          <w:fldChar w:fldCharType="end"/>
        </w:r>
      </w:hyperlink>
    </w:p>
    <w:p w14:paraId="715E521C" w14:textId="309E5F7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2" w:history="1">
        <w:r w:rsidRPr="00600C42">
          <w:rPr>
            <w:rStyle w:val="affd"/>
            <w:rFonts w:ascii="Times New Roman" w:eastAsiaTheme="minorEastAsia" w:hAnsi="Times New Roman"/>
            <w:noProof/>
          </w:rPr>
          <w:t>6.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电气二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71</w:t>
        </w:r>
        <w:r w:rsidRPr="00600C42">
          <w:rPr>
            <w:rFonts w:ascii="Times New Roman" w:eastAsiaTheme="minorEastAsia" w:hAnsi="Times New Roman"/>
            <w:noProof/>
            <w:webHidden/>
          </w:rPr>
          <w:fldChar w:fldCharType="end"/>
        </w:r>
      </w:hyperlink>
    </w:p>
    <w:p w14:paraId="4A80E3F2" w14:textId="52B1D1A1"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3" w:history="1">
        <w:r w:rsidRPr="00600C42">
          <w:rPr>
            <w:rStyle w:val="affd"/>
            <w:rFonts w:ascii="Times New Roman" w:eastAsiaTheme="minorEastAsia" w:hAnsi="Times New Roman"/>
            <w:noProof/>
          </w:rPr>
          <w:t>6.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主要电气设备材料表</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85</w:t>
        </w:r>
        <w:r w:rsidRPr="00600C42">
          <w:rPr>
            <w:rFonts w:ascii="Times New Roman" w:eastAsiaTheme="minorEastAsia" w:hAnsi="Times New Roman"/>
            <w:noProof/>
            <w:webHidden/>
          </w:rPr>
          <w:fldChar w:fldCharType="end"/>
        </w:r>
      </w:hyperlink>
    </w:p>
    <w:p w14:paraId="4DB5AAC8" w14:textId="1B9C3003"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34" w:history="1">
        <w:r w:rsidRPr="00600C42">
          <w:rPr>
            <w:rStyle w:val="affd"/>
            <w:rFonts w:ascii="Times New Roman" w:eastAsiaTheme="minorEastAsia" w:hAnsi="Times New Roman"/>
            <w:noProof/>
          </w:rPr>
          <w:t>7</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消防</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98</w:t>
        </w:r>
        <w:r w:rsidRPr="00600C42">
          <w:rPr>
            <w:rFonts w:ascii="Times New Roman" w:eastAsiaTheme="minorEastAsia" w:hAnsi="Times New Roman"/>
            <w:noProof/>
            <w:webHidden/>
          </w:rPr>
          <w:fldChar w:fldCharType="end"/>
        </w:r>
      </w:hyperlink>
    </w:p>
    <w:p w14:paraId="4D659BC3" w14:textId="340B9765"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5" w:history="1">
        <w:r w:rsidRPr="00600C42">
          <w:rPr>
            <w:rStyle w:val="affd"/>
            <w:rFonts w:ascii="Times New Roman" w:eastAsiaTheme="minorEastAsia" w:hAnsi="Times New Roman"/>
            <w:noProof/>
          </w:rPr>
          <w:t>7.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消防总体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98</w:t>
        </w:r>
        <w:r w:rsidRPr="00600C42">
          <w:rPr>
            <w:rFonts w:ascii="Times New Roman" w:eastAsiaTheme="minorEastAsia" w:hAnsi="Times New Roman"/>
            <w:noProof/>
            <w:webHidden/>
          </w:rPr>
          <w:fldChar w:fldCharType="end"/>
        </w:r>
      </w:hyperlink>
    </w:p>
    <w:p w14:paraId="4E157143" w14:textId="2E59E45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6" w:history="1">
        <w:r w:rsidRPr="00600C42">
          <w:rPr>
            <w:rStyle w:val="affd"/>
            <w:rFonts w:ascii="Times New Roman" w:eastAsiaTheme="minorEastAsia" w:hAnsi="Times New Roman"/>
            <w:noProof/>
          </w:rPr>
          <w:t>7.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消防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99</w:t>
        </w:r>
        <w:r w:rsidRPr="00600C42">
          <w:rPr>
            <w:rFonts w:ascii="Times New Roman" w:eastAsiaTheme="minorEastAsia" w:hAnsi="Times New Roman"/>
            <w:noProof/>
            <w:webHidden/>
          </w:rPr>
          <w:fldChar w:fldCharType="end"/>
        </w:r>
      </w:hyperlink>
    </w:p>
    <w:p w14:paraId="27A706FC" w14:textId="0F0CCE6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7" w:history="1">
        <w:r w:rsidRPr="00600C42">
          <w:rPr>
            <w:rStyle w:val="affd"/>
            <w:rFonts w:ascii="Times New Roman" w:eastAsiaTheme="minorEastAsia" w:hAnsi="Times New Roman"/>
            <w:noProof/>
          </w:rPr>
          <w:t>7.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消防</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2</w:t>
        </w:r>
        <w:r w:rsidRPr="00600C42">
          <w:rPr>
            <w:rFonts w:ascii="Times New Roman" w:eastAsiaTheme="minorEastAsia" w:hAnsi="Times New Roman"/>
            <w:noProof/>
            <w:webHidden/>
          </w:rPr>
          <w:fldChar w:fldCharType="end"/>
        </w:r>
      </w:hyperlink>
    </w:p>
    <w:p w14:paraId="4DC3BDC0" w14:textId="7E456A00"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38" w:history="1">
        <w:r w:rsidRPr="00600C42">
          <w:rPr>
            <w:rStyle w:val="affd"/>
            <w:rFonts w:ascii="Times New Roman" w:eastAsiaTheme="minorEastAsia" w:hAnsi="Times New Roman"/>
            <w:noProof/>
          </w:rPr>
          <w:t>8</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土建工程</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4</w:t>
        </w:r>
        <w:r w:rsidRPr="00600C42">
          <w:rPr>
            <w:rFonts w:ascii="Times New Roman" w:eastAsiaTheme="minorEastAsia" w:hAnsi="Times New Roman"/>
            <w:noProof/>
            <w:webHidden/>
          </w:rPr>
          <w:fldChar w:fldCharType="end"/>
        </w:r>
      </w:hyperlink>
    </w:p>
    <w:p w14:paraId="69533E2C" w14:textId="5559649B"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39" w:history="1">
        <w:r w:rsidRPr="00600C42">
          <w:rPr>
            <w:rStyle w:val="affd"/>
            <w:rFonts w:ascii="Times New Roman" w:eastAsiaTheme="minorEastAsia" w:hAnsi="Times New Roman"/>
            <w:noProof/>
          </w:rPr>
          <w:t>8.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设计工程等级</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3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4</w:t>
        </w:r>
        <w:r w:rsidRPr="00600C42">
          <w:rPr>
            <w:rFonts w:ascii="Times New Roman" w:eastAsiaTheme="minorEastAsia" w:hAnsi="Times New Roman"/>
            <w:noProof/>
            <w:webHidden/>
          </w:rPr>
          <w:fldChar w:fldCharType="end"/>
        </w:r>
      </w:hyperlink>
    </w:p>
    <w:p w14:paraId="39850C81" w14:textId="6ED8FA9B"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0" w:history="1">
        <w:r w:rsidRPr="00600C42">
          <w:rPr>
            <w:rStyle w:val="affd"/>
            <w:rFonts w:ascii="Times New Roman" w:eastAsiaTheme="minorEastAsia" w:hAnsi="Times New Roman"/>
            <w:noProof/>
          </w:rPr>
          <w:t>8.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基本资料和设计依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4</w:t>
        </w:r>
        <w:r w:rsidRPr="00600C42">
          <w:rPr>
            <w:rFonts w:ascii="Times New Roman" w:eastAsiaTheme="minorEastAsia" w:hAnsi="Times New Roman"/>
            <w:noProof/>
            <w:webHidden/>
          </w:rPr>
          <w:fldChar w:fldCharType="end"/>
        </w:r>
      </w:hyperlink>
    </w:p>
    <w:p w14:paraId="403D87A1" w14:textId="14474C9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1" w:history="1">
        <w:r w:rsidRPr="00600C42">
          <w:rPr>
            <w:rStyle w:val="affd"/>
            <w:rFonts w:ascii="Times New Roman" w:eastAsiaTheme="minorEastAsia" w:hAnsi="Times New Roman"/>
            <w:noProof/>
          </w:rPr>
          <w:t>8.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机组基础、箱式变电站基础及场内道路</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05</w:t>
        </w:r>
        <w:r w:rsidRPr="00600C42">
          <w:rPr>
            <w:rFonts w:ascii="Times New Roman" w:eastAsiaTheme="minorEastAsia" w:hAnsi="Times New Roman"/>
            <w:noProof/>
            <w:webHidden/>
          </w:rPr>
          <w:fldChar w:fldCharType="end"/>
        </w:r>
      </w:hyperlink>
    </w:p>
    <w:p w14:paraId="1389125E" w14:textId="28A0B42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2" w:history="1">
        <w:r w:rsidRPr="00600C42">
          <w:rPr>
            <w:rStyle w:val="affd"/>
            <w:rFonts w:ascii="Times New Roman" w:eastAsiaTheme="minorEastAsia" w:hAnsi="Times New Roman"/>
            <w:noProof/>
          </w:rPr>
          <w:t>8.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吊装平台</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13</w:t>
        </w:r>
        <w:r w:rsidRPr="00600C42">
          <w:rPr>
            <w:rFonts w:ascii="Times New Roman" w:eastAsiaTheme="minorEastAsia" w:hAnsi="Times New Roman"/>
            <w:noProof/>
            <w:webHidden/>
          </w:rPr>
          <w:fldChar w:fldCharType="end"/>
        </w:r>
      </w:hyperlink>
    </w:p>
    <w:p w14:paraId="0C9262B0" w14:textId="6E8B6A8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3" w:history="1">
        <w:r w:rsidRPr="00600C42">
          <w:rPr>
            <w:rStyle w:val="affd"/>
            <w:rFonts w:ascii="Times New Roman" w:eastAsiaTheme="minorEastAsia" w:hAnsi="Times New Roman"/>
            <w:noProof/>
          </w:rPr>
          <w:t>8.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储能土建工程</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14</w:t>
        </w:r>
        <w:r w:rsidRPr="00600C42">
          <w:rPr>
            <w:rFonts w:ascii="Times New Roman" w:eastAsiaTheme="minorEastAsia" w:hAnsi="Times New Roman"/>
            <w:noProof/>
            <w:webHidden/>
          </w:rPr>
          <w:fldChar w:fldCharType="end"/>
        </w:r>
      </w:hyperlink>
    </w:p>
    <w:p w14:paraId="66E0B8CD" w14:textId="22F64BC2"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4" w:history="1">
        <w:r w:rsidRPr="00600C42">
          <w:rPr>
            <w:rStyle w:val="affd"/>
            <w:rFonts w:ascii="Times New Roman" w:eastAsiaTheme="minorEastAsia" w:hAnsi="Times New Roman"/>
            <w:noProof/>
          </w:rPr>
          <w:t>8.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110kV</w:t>
        </w:r>
        <w:r w:rsidRPr="00600C42">
          <w:rPr>
            <w:rStyle w:val="affd"/>
            <w:rFonts w:ascii="Times New Roman" w:eastAsiaTheme="minorEastAsia" w:hAnsi="Times New Roman"/>
            <w:noProof/>
          </w:rPr>
          <w:t>升压站</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16</w:t>
        </w:r>
        <w:r w:rsidRPr="00600C42">
          <w:rPr>
            <w:rFonts w:ascii="Times New Roman" w:eastAsiaTheme="minorEastAsia" w:hAnsi="Times New Roman"/>
            <w:noProof/>
            <w:webHidden/>
          </w:rPr>
          <w:fldChar w:fldCharType="end"/>
        </w:r>
      </w:hyperlink>
    </w:p>
    <w:p w14:paraId="561E7985" w14:textId="6F639C5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5" w:history="1">
        <w:r w:rsidRPr="00600C42">
          <w:rPr>
            <w:rStyle w:val="affd"/>
            <w:rFonts w:ascii="Times New Roman" w:eastAsiaTheme="minorEastAsia" w:hAnsi="Times New Roman"/>
            <w:noProof/>
          </w:rPr>
          <w:t>8.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杆塔和基础</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0</w:t>
        </w:r>
        <w:r w:rsidRPr="00600C42">
          <w:rPr>
            <w:rFonts w:ascii="Times New Roman" w:eastAsiaTheme="minorEastAsia" w:hAnsi="Times New Roman"/>
            <w:noProof/>
            <w:webHidden/>
          </w:rPr>
          <w:fldChar w:fldCharType="end"/>
        </w:r>
      </w:hyperlink>
    </w:p>
    <w:p w14:paraId="6A28D67B" w14:textId="618D4F47" w:rsidR="00600C42" w:rsidRPr="00600C42" w:rsidRDefault="00600C42">
      <w:pPr>
        <w:pStyle w:val="TOC1"/>
        <w:tabs>
          <w:tab w:val="left" w:pos="440"/>
          <w:tab w:val="right" w:leader="dot" w:pos="8890"/>
        </w:tabs>
        <w:rPr>
          <w:rFonts w:ascii="Times New Roman" w:eastAsiaTheme="minorEastAsia" w:hAnsi="Times New Roman"/>
          <w:noProof/>
          <w:kern w:val="2"/>
          <w:sz w:val="21"/>
        </w:rPr>
      </w:pPr>
      <w:hyperlink w:anchor="_Toc77997646" w:history="1">
        <w:r w:rsidRPr="00600C42">
          <w:rPr>
            <w:rStyle w:val="affd"/>
            <w:rFonts w:ascii="Times New Roman" w:eastAsiaTheme="minorEastAsia" w:hAnsi="Times New Roman"/>
            <w:noProof/>
          </w:rPr>
          <w:t>9</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组织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4</w:t>
        </w:r>
        <w:r w:rsidRPr="00600C42">
          <w:rPr>
            <w:rFonts w:ascii="Times New Roman" w:eastAsiaTheme="minorEastAsia" w:hAnsi="Times New Roman"/>
            <w:noProof/>
            <w:webHidden/>
          </w:rPr>
          <w:fldChar w:fldCharType="end"/>
        </w:r>
      </w:hyperlink>
    </w:p>
    <w:p w14:paraId="3BB90D7E" w14:textId="4F783AD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7" w:history="1">
        <w:r w:rsidRPr="00600C42">
          <w:rPr>
            <w:rStyle w:val="affd"/>
            <w:rFonts w:ascii="Times New Roman" w:eastAsiaTheme="minorEastAsia" w:hAnsi="Times New Roman"/>
            <w:noProof/>
          </w:rPr>
          <w:t>9.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条件</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4</w:t>
        </w:r>
        <w:r w:rsidRPr="00600C42">
          <w:rPr>
            <w:rFonts w:ascii="Times New Roman" w:eastAsiaTheme="minorEastAsia" w:hAnsi="Times New Roman"/>
            <w:noProof/>
            <w:webHidden/>
          </w:rPr>
          <w:fldChar w:fldCharType="end"/>
        </w:r>
      </w:hyperlink>
    </w:p>
    <w:p w14:paraId="45476853" w14:textId="47B05657"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8" w:history="1">
        <w:r w:rsidRPr="00600C42">
          <w:rPr>
            <w:rStyle w:val="affd"/>
            <w:rFonts w:ascii="Times New Roman" w:eastAsiaTheme="minorEastAsia" w:hAnsi="Times New Roman"/>
            <w:noProof/>
          </w:rPr>
          <w:t>9.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总布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5</w:t>
        </w:r>
        <w:r w:rsidRPr="00600C42">
          <w:rPr>
            <w:rFonts w:ascii="Times New Roman" w:eastAsiaTheme="minorEastAsia" w:hAnsi="Times New Roman"/>
            <w:noProof/>
            <w:webHidden/>
          </w:rPr>
          <w:fldChar w:fldCharType="end"/>
        </w:r>
      </w:hyperlink>
    </w:p>
    <w:p w14:paraId="5F7A11EA" w14:textId="6F7934F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49" w:history="1">
        <w:r w:rsidRPr="00600C42">
          <w:rPr>
            <w:rStyle w:val="affd"/>
            <w:rFonts w:ascii="Times New Roman" w:eastAsiaTheme="minorEastAsia" w:hAnsi="Times New Roman"/>
            <w:noProof/>
          </w:rPr>
          <w:t>9.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交通运输</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4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7</w:t>
        </w:r>
        <w:r w:rsidRPr="00600C42">
          <w:rPr>
            <w:rFonts w:ascii="Times New Roman" w:eastAsiaTheme="minorEastAsia" w:hAnsi="Times New Roman"/>
            <w:noProof/>
            <w:webHidden/>
          </w:rPr>
          <w:fldChar w:fldCharType="end"/>
        </w:r>
      </w:hyperlink>
    </w:p>
    <w:p w14:paraId="690E2F13" w14:textId="21C69AB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0" w:history="1">
        <w:r w:rsidRPr="00600C42">
          <w:rPr>
            <w:rStyle w:val="affd"/>
            <w:rFonts w:ascii="Times New Roman" w:eastAsiaTheme="minorEastAsia" w:hAnsi="Times New Roman"/>
            <w:noProof/>
          </w:rPr>
          <w:t>9.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建设用地</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8</w:t>
        </w:r>
        <w:r w:rsidRPr="00600C42">
          <w:rPr>
            <w:rFonts w:ascii="Times New Roman" w:eastAsiaTheme="minorEastAsia" w:hAnsi="Times New Roman"/>
            <w:noProof/>
            <w:webHidden/>
          </w:rPr>
          <w:fldChar w:fldCharType="end"/>
        </w:r>
      </w:hyperlink>
    </w:p>
    <w:p w14:paraId="6030C969" w14:textId="68390B6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1" w:history="1">
        <w:r w:rsidRPr="00600C42">
          <w:rPr>
            <w:rStyle w:val="affd"/>
            <w:rFonts w:ascii="Times New Roman" w:eastAsiaTheme="minorEastAsia" w:hAnsi="Times New Roman"/>
            <w:noProof/>
          </w:rPr>
          <w:t>9.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主体工程施工</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29</w:t>
        </w:r>
        <w:r w:rsidRPr="00600C42">
          <w:rPr>
            <w:rFonts w:ascii="Times New Roman" w:eastAsiaTheme="minorEastAsia" w:hAnsi="Times New Roman"/>
            <w:noProof/>
            <w:webHidden/>
          </w:rPr>
          <w:fldChar w:fldCharType="end"/>
        </w:r>
      </w:hyperlink>
    </w:p>
    <w:p w14:paraId="4AABB55C" w14:textId="2B21D08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2" w:history="1">
        <w:r w:rsidRPr="00600C42">
          <w:rPr>
            <w:rStyle w:val="affd"/>
            <w:rFonts w:ascii="Times New Roman" w:eastAsiaTheme="minorEastAsia" w:hAnsi="Times New Roman"/>
            <w:noProof/>
          </w:rPr>
          <w:t>9.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施工总进度</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38</w:t>
        </w:r>
        <w:r w:rsidRPr="00600C42">
          <w:rPr>
            <w:rFonts w:ascii="Times New Roman" w:eastAsiaTheme="minorEastAsia" w:hAnsi="Times New Roman"/>
            <w:noProof/>
            <w:webHidden/>
          </w:rPr>
          <w:fldChar w:fldCharType="end"/>
        </w:r>
      </w:hyperlink>
    </w:p>
    <w:p w14:paraId="385959B2" w14:textId="38CA2D25"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53" w:history="1">
        <w:r w:rsidRPr="00600C42">
          <w:rPr>
            <w:rStyle w:val="affd"/>
            <w:rFonts w:ascii="Times New Roman" w:eastAsiaTheme="minorEastAsia" w:hAnsi="Times New Roman"/>
            <w:noProof/>
          </w:rPr>
          <w:t>10</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管理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2</w:t>
        </w:r>
        <w:r w:rsidRPr="00600C42">
          <w:rPr>
            <w:rFonts w:ascii="Times New Roman" w:eastAsiaTheme="minorEastAsia" w:hAnsi="Times New Roman"/>
            <w:noProof/>
            <w:webHidden/>
          </w:rPr>
          <w:fldChar w:fldCharType="end"/>
        </w:r>
      </w:hyperlink>
    </w:p>
    <w:p w14:paraId="56D2E23F" w14:textId="15B284C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4" w:history="1">
        <w:r w:rsidRPr="00600C42">
          <w:rPr>
            <w:rStyle w:val="affd"/>
            <w:rFonts w:ascii="Times New Roman" w:eastAsiaTheme="minorEastAsia" w:hAnsi="Times New Roman"/>
            <w:noProof/>
          </w:rPr>
          <w:t>10.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管理机构</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2</w:t>
        </w:r>
        <w:r w:rsidRPr="00600C42">
          <w:rPr>
            <w:rFonts w:ascii="Times New Roman" w:eastAsiaTheme="minorEastAsia" w:hAnsi="Times New Roman"/>
            <w:noProof/>
            <w:webHidden/>
          </w:rPr>
          <w:fldChar w:fldCharType="end"/>
        </w:r>
      </w:hyperlink>
    </w:p>
    <w:p w14:paraId="733E69E5" w14:textId="71AE9C42"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55" w:history="1">
        <w:r w:rsidRPr="00600C42">
          <w:rPr>
            <w:rStyle w:val="affd"/>
            <w:rFonts w:ascii="Times New Roman" w:eastAsiaTheme="minorEastAsia" w:hAnsi="Times New Roman"/>
            <w:noProof/>
          </w:rPr>
          <w:t>1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境保护与水土保持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5</w:t>
        </w:r>
        <w:r w:rsidRPr="00600C42">
          <w:rPr>
            <w:rFonts w:ascii="Times New Roman" w:eastAsiaTheme="minorEastAsia" w:hAnsi="Times New Roman"/>
            <w:noProof/>
            <w:webHidden/>
          </w:rPr>
          <w:fldChar w:fldCharType="end"/>
        </w:r>
      </w:hyperlink>
    </w:p>
    <w:p w14:paraId="3C715C52" w14:textId="642E2CBC"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6" w:history="1">
        <w:r w:rsidRPr="00600C42">
          <w:rPr>
            <w:rStyle w:val="affd"/>
            <w:rFonts w:ascii="Times New Roman" w:eastAsiaTheme="minorEastAsia" w:hAnsi="Times New Roman"/>
            <w:noProof/>
          </w:rPr>
          <w:t>11.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概述</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5</w:t>
        </w:r>
        <w:r w:rsidRPr="00600C42">
          <w:rPr>
            <w:rFonts w:ascii="Times New Roman" w:eastAsiaTheme="minorEastAsia" w:hAnsi="Times New Roman"/>
            <w:noProof/>
            <w:webHidden/>
          </w:rPr>
          <w:fldChar w:fldCharType="end"/>
        </w:r>
      </w:hyperlink>
    </w:p>
    <w:p w14:paraId="63EF7F71" w14:textId="2828AA5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7" w:history="1">
        <w:r w:rsidRPr="00600C42">
          <w:rPr>
            <w:rStyle w:val="affd"/>
            <w:rFonts w:ascii="Times New Roman" w:eastAsiaTheme="minorEastAsia" w:hAnsi="Times New Roman"/>
            <w:noProof/>
          </w:rPr>
          <w:t>11.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境影响评价与水土流失影响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5</w:t>
        </w:r>
        <w:r w:rsidRPr="00600C42">
          <w:rPr>
            <w:rFonts w:ascii="Times New Roman" w:eastAsiaTheme="minorEastAsia" w:hAnsi="Times New Roman"/>
            <w:noProof/>
            <w:webHidden/>
          </w:rPr>
          <w:fldChar w:fldCharType="end"/>
        </w:r>
      </w:hyperlink>
    </w:p>
    <w:p w14:paraId="75F90117" w14:textId="5B93B2A7"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8" w:history="1">
        <w:r w:rsidRPr="00600C42">
          <w:rPr>
            <w:rStyle w:val="affd"/>
            <w:rFonts w:ascii="Times New Roman" w:eastAsiaTheme="minorEastAsia" w:hAnsi="Times New Roman"/>
            <w:noProof/>
          </w:rPr>
          <w:t>11.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境保护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46</w:t>
        </w:r>
        <w:r w:rsidRPr="00600C42">
          <w:rPr>
            <w:rFonts w:ascii="Times New Roman" w:eastAsiaTheme="minorEastAsia" w:hAnsi="Times New Roman"/>
            <w:noProof/>
            <w:webHidden/>
          </w:rPr>
          <w:fldChar w:fldCharType="end"/>
        </w:r>
      </w:hyperlink>
    </w:p>
    <w:p w14:paraId="6CABD6E6" w14:textId="57A0021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59" w:history="1">
        <w:r w:rsidRPr="00600C42">
          <w:rPr>
            <w:rStyle w:val="affd"/>
            <w:rFonts w:ascii="Times New Roman" w:eastAsiaTheme="minorEastAsia" w:hAnsi="Times New Roman"/>
            <w:noProof/>
          </w:rPr>
          <w:t>11.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水土保持</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5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2</w:t>
        </w:r>
        <w:r w:rsidRPr="00600C42">
          <w:rPr>
            <w:rFonts w:ascii="Times New Roman" w:eastAsiaTheme="minorEastAsia" w:hAnsi="Times New Roman"/>
            <w:noProof/>
            <w:webHidden/>
          </w:rPr>
          <w:fldChar w:fldCharType="end"/>
        </w:r>
      </w:hyperlink>
    </w:p>
    <w:p w14:paraId="17602606" w14:textId="4F2B8436"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0" w:history="1">
        <w:r w:rsidRPr="00600C42">
          <w:rPr>
            <w:rStyle w:val="affd"/>
            <w:rFonts w:ascii="Times New Roman" w:eastAsiaTheme="minorEastAsia" w:hAnsi="Times New Roman"/>
            <w:noProof/>
          </w:rPr>
          <w:t>11.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保与水保措施实施组织设计</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3</w:t>
        </w:r>
        <w:r w:rsidRPr="00600C42">
          <w:rPr>
            <w:rFonts w:ascii="Times New Roman" w:eastAsiaTheme="minorEastAsia" w:hAnsi="Times New Roman"/>
            <w:noProof/>
            <w:webHidden/>
          </w:rPr>
          <w:fldChar w:fldCharType="end"/>
        </w:r>
      </w:hyperlink>
    </w:p>
    <w:p w14:paraId="5E9F8061" w14:textId="5640871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1" w:history="1">
        <w:r w:rsidRPr="00600C42">
          <w:rPr>
            <w:rStyle w:val="affd"/>
            <w:rFonts w:ascii="Times New Roman" w:eastAsiaTheme="minorEastAsia" w:hAnsi="Times New Roman"/>
            <w:noProof/>
          </w:rPr>
          <w:t>11.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环保与水保投资</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5</w:t>
        </w:r>
        <w:r w:rsidRPr="00600C42">
          <w:rPr>
            <w:rFonts w:ascii="Times New Roman" w:eastAsiaTheme="minorEastAsia" w:hAnsi="Times New Roman"/>
            <w:noProof/>
            <w:webHidden/>
          </w:rPr>
          <w:fldChar w:fldCharType="end"/>
        </w:r>
      </w:hyperlink>
    </w:p>
    <w:p w14:paraId="280CFF07" w14:textId="76768774"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62" w:history="1">
        <w:r w:rsidRPr="00600C42">
          <w:rPr>
            <w:rStyle w:val="affd"/>
            <w:rFonts w:ascii="Times New Roman" w:eastAsiaTheme="minorEastAsia" w:hAnsi="Times New Roman"/>
            <w:noProof/>
          </w:rPr>
          <w:t>1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劳动安全与工业卫生</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7</w:t>
        </w:r>
        <w:r w:rsidRPr="00600C42">
          <w:rPr>
            <w:rFonts w:ascii="Times New Roman" w:eastAsiaTheme="minorEastAsia" w:hAnsi="Times New Roman"/>
            <w:noProof/>
            <w:webHidden/>
          </w:rPr>
          <w:fldChar w:fldCharType="end"/>
        </w:r>
      </w:hyperlink>
    </w:p>
    <w:p w14:paraId="15A077B4" w14:textId="358A395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3" w:history="1">
        <w:r w:rsidRPr="00600C42">
          <w:rPr>
            <w:rStyle w:val="affd"/>
            <w:rFonts w:ascii="Times New Roman" w:eastAsiaTheme="minorEastAsia" w:hAnsi="Times New Roman"/>
            <w:noProof/>
          </w:rPr>
          <w:t>12.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设计依据、任务和目的</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57</w:t>
        </w:r>
        <w:r w:rsidRPr="00600C42">
          <w:rPr>
            <w:rFonts w:ascii="Times New Roman" w:eastAsiaTheme="minorEastAsia" w:hAnsi="Times New Roman"/>
            <w:noProof/>
            <w:webHidden/>
          </w:rPr>
          <w:fldChar w:fldCharType="end"/>
        </w:r>
      </w:hyperlink>
    </w:p>
    <w:p w14:paraId="481CE4CB" w14:textId="110B6455"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4" w:history="1">
        <w:r w:rsidRPr="00600C42">
          <w:rPr>
            <w:rStyle w:val="affd"/>
            <w:rFonts w:ascii="Times New Roman" w:eastAsiaTheme="minorEastAsia" w:hAnsi="Times New Roman"/>
            <w:noProof/>
          </w:rPr>
          <w:t>12.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安全与卫生危害因素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4</w:t>
        </w:r>
        <w:r w:rsidRPr="00600C42">
          <w:rPr>
            <w:rFonts w:ascii="Times New Roman" w:eastAsiaTheme="minorEastAsia" w:hAnsi="Times New Roman"/>
            <w:noProof/>
            <w:webHidden/>
          </w:rPr>
          <w:fldChar w:fldCharType="end"/>
        </w:r>
      </w:hyperlink>
    </w:p>
    <w:p w14:paraId="178226A0" w14:textId="246F5E2F"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5" w:history="1">
        <w:r w:rsidRPr="00600C42">
          <w:rPr>
            <w:rStyle w:val="affd"/>
            <w:rFonts w:ascii="Times New Roman" w:eastAsiaTheme="minorEastAsia" w:hAnsi="Times New Roman"/>
            <w:noProof/>
          </w:rPr>
          <w:t>12.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劳动安全与工业卫生对策措施</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5</w:t>
        </w:r>
        <w:r w:rsidRPr="00600C42">
          <w:rPr>
            <w:rFonts w:ascii="Times New Roman" w:eastAsiaTheme="minorEastAsia" w:hAnsi="Times New Roman"/>
            <w:noProof/>
            <w:webHidden/>
          </w:rPr>
          <w:fldChar w:fldCharType="end"/>
        </w:r>
      </w:hyperlink>
    </w:p>
    <w:p w14:paraId="77108AA9" w14:textId="59131BF5"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6" w:history="1">
        <w:r w:rsidRPr="00600C42">
          <w:rPr>
            <w:rStyle w:val="affd"/>
            <w:rFonts w:ascii="Times New Roman" w:eastAsiaTheme="minorEastAsia" w:hAnsi="Times New Roman"/>
            <w:noProof/>
          </w:rPr>
          <w:t>12.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安全与卫生机构设置、人员配备及管理制度</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67</w:t>
        </w:r>
        <w:r w:rsidRPr="00600C42">
          <w:rPr>
            <w:rFonts w:ascii="Times New Roman" w:eastAsiaTheme="minorEastAsia" w:hAnsi="Times New Roman"/>
            <w:noProof/>
            <w:webHidden/>
          </w:rPr>
          <w:fldChar w:fldCharType="end"/>
        </w:r>
      </w:hyperlink>
    </w:p>
    <w:p w14:paraId="50A45A9F" w14:textId="095ADDAD"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7" w:history="1">
        <w:r w:rsidRPr="00600C42">
          <w:rPr>
            <w:rStyle w:val="affd"/>
            <w:rFonts w:ascii="Times New Roman" w:eastAsiaTheme="minorEastAsia" w:hAnsi="Times New Roman"/>
            <w:noProof/>
          </w:rPr>
          <w:t>12.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事故应急救援预案</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0</w:t>
        </w:r>
        <w:r w:rsidRPr="00600C42">
          <w:rPr>
            <w:rFonts w:ascii="Times New Roman" w:eastAsiaTheme="minorEastAsia" w:hAnsi="Times New Roman"/>
            <w:noProof/>
            <w:webHidden/>
          </w:rPr>
          <w:fldChar w:fldCharType="end"/>
        </w:r>
      </w:hyperlink>
    </w:p>
    <w:p w14:paraId="4C356EE3" w14:textId="0547DC7B"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8" w:history="1">
        <w:r w:rsidRPr="00600C42">
          <w:rPr>
            <w:rStyle w:val="affd"/>
            <w:rFonts w:ascii="Times New Roman" w:eastAsiaTheme="minorEastAsia" w:hAnsi="Times New Roman"/>
            <w:noProof/>
          </w:rPr>
          <w:t>12.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劳动安全与工业卫生专项工程量、投资概算和实施计划</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3</w:t>
        </w:r>
        <w:r w:rsidRPr="00600C42">
          <w:rPr>
            <w:rFonts w:ascii="Times New Roman" w:eastAsiaTheme="minorEastAsia" w:hAnsi="Times New Roman"/>
            <w:noProof/>
            <w:webHidden/>
          </w:rPr>
          <w:fldChar w:fldCharType="end"/>
        </w:r>
      </w:hyperlink>
    </w:p>
    <w:p w14:paraId="38EBCE3C" w14:textId="6D90722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69" w:history="1">
        <w:r w:rsidRPr="00600C42">
          <w:rPr>
            <w:rStyle w:val="affd"/>
            <w:rFonts w:ascii="Times New Roman" w:eastAsiaTheme="minorEastAsia" w:hAnsi="Times New Roman"/>
            <w:noProof/>
          </w:rPr>
          <w:t>12.7</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预期效果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6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4</w:t>
        </w:r>
        <w:r w:rsidRPr="00600C42">
          <w:rPr>
            <w:rFonts w:ascii="Times New Roman" w:eastAsiaTheme="minorEastAsia" w:hAnsi="Times New Roman"/>
            <w:noProof/>
            <w:webHidden/>
          </w:rPr>
          <w:fldChar w:fldCharType="end"/>
        </w:r>
      </w:hyperlink>
    </w:p>
    <w:p w14:paraId="4953B07C" w14:textId="1E4273D8"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70" w:history="1">
        <w:r w:rsidRPr="00600C42">
          <w:rPr>
            <w:rStyle w:val="affd"/>
            <w:rFonts w:ascii="Times New Roman" w:eastAsiaTheme="minorEastAsia" w:hAnsi="Times New Roman"/>
            <w:noProof/>
          </w:rPr>
          <w:t>1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节能方案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5</w:t>
        </w:r>
        <w:r w:rsidRPr="00600C42">
          <w:rPr>
            <w:rFonts w:ascii="Times New Roman" w:eastAsiaTheme="minorEastAsia" w:hAnsi="Times New Roman"/>
            <w:noProof/>
            <w:webHidden/>
          </w:rPr>
          <w:fldChar w:fldCharType="end"/>
        </w:r>
      </w:hyperlink>
    </w:p>
    <w:p w14:paraId="2AA652F9" w14:textId="49AAE7C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1" w:history="1">
        <w:r w:rsidRPr="00600C42">
          <w:rPr>
            <w:rStyle w:val="affd"/>
            <w:rFonts w:ascii="Times New Roman" w:eastAsiaTheme="minorEastAsia" w:hAnsi="Times New Roman"/>
            <w:noProof/>
          </w:rPr>
          <w:t>13.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遵循节能的相关法律、法规及标准、规范</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5</w:t>
        </w:r>
        <w:r w:rsidRPr="00600C42">
          <w:rPr>
            <w:rFonts w:ascii="Times New Roman" w:eastAsiaTheme="minorEastAsia" w:hAnsi="Times New Roman"/>
            <w:noProof/>
            <w:webHidden/>
          </w:rPr>
          <w:fldChar w:fldCharType="end"/>
        </w:r>
      </w:hyperlink>
    </w:p>
    <w:p w14:paraId="49C9F0B3" w14:textId="1B7B815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2" w:history="1">
        <w:r w:rsidRPr="00600C42">
          <w:rPr>
            <w:rStyle w:val="affd"/>
            <w:rFonts w:ascii="Times New Roman" w:eastAsiaTheme="minorEastAsia" w:hAnsi="Times New Roman"/>
            <w:noProof/>
          </w:rPr>
          <w:t>13.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能耗状况和能耗指标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6</w:t>
        </w:r>
        <w:r w:rsidRPr="00600C42">
          <w:rPr>
            <w:rFonts w:ascii="Times New Roman" w:eastAsiaTheme="minorEastAsia" w:hAnsi="Times New Roman"/>
            <w:noProof/>
            <w:webHidden/>
          </w:rPr>
          <w:fldChar w:fldCharType="end"/>
        </w:r>
      </w:hyperlink>
    </w:p>
    <w:p w14:paraId="6323DF7D" w14:textId="31F2980A"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3" w:history="1">
        <w:r w:rsidRPr="00600C42">
          <w:rPr>
            <w:rStyle w:val="affd"/>
            <w:rFonts w:ascii="Times New Roman" w:eastAsiaTheme="minorEastAsia" w:hAnsi="Times New Roman"/>
            <w:noProof/>
          </w:rPr>
          <w:t>13.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节能措施和节能效果分析</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79</w:t>
        </w:r>
        <w:r w:rsidRPr="00600C42">
          <w:rPr>
            <w:rFonts w:ascii="Times New Roman" w:eastAsiaTheme="minorEastAsia" w:hAnsi="Times New Roman"/>
            <w:noProof/>
            <w:webHidden/>
          </w:rPr>
          <w:fldChar w:fldCharType="end"/>
        </w:r>
      </w:hyperlink>
    </w:p>
    <w:p w14:paraId="72419DCB" w14:textId="46264FB4"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74" w:history="1">
        <w:r w:rsidRPr="00600C42">
          <w:rPr>
            <w:rStyle w:val="affd"/>
            <w:rFonts w:ascii="Times New Roman" w:eastAsiaTheme="minorEastAsia" w:hAnsi="Times New Roman"/>
            <w:noProof/>
          </w:rPr>
          <w:t>1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设计概算</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82</w:t>
        </w:r>
        <w:r w:rsidRPr="00600C42">
          <w:rPr>
            <w:rFonts w:ascii="Times New Roman" w:eastAsiaTheme="minorEastAsia" w:hAnsi="Times New Roman"/>
            <w:noProof/>
            <w:webHidden/>
          </w:rPr>
          <w:fldChar w:fldCharType="end"/>
        </w:r>
      </w:hyperlink>
    </w:p>
    <w:p w14:paraId="5A4F575A" w14:textId="2FCA912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5" w:history="1">
        <w:r w:rsidRPr="00600C42">
          <w:rPr>
            <w:rStyle w:val="affd"/>
            <w:rFonts w:ascii="Times New Roman" w:eastAsiaTheme="minorEastAsia" w:hAnsi="Times New Roman"/>
            <w:noProof/>
          </w:rPr>
          <w:t>14.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工程概况</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82</w:t>
        </w:r>
        <w:r w:rsidRPr="00600C42">
          <w:rPr>
            <w:rFonts w:ascii="Times New Roman" w:eastAsiaTheme="minorEastAsia" w:hAnsi="Times New Roman"/>
            <w:noProof/>
            <w:webHidden/>
          </w:rPr>
          <w:fldChar w:fldCharType="end"/>
        </w:r>
      </w:hyperlink>
    </w:p>
    <w:p w14:paraId="30D6F309" w14:textId="7F615C14"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6" w:history="1">
        <w:r w:rsidRPr="00600C42">
          <w:rPr>
            <w:rStyle w:val="affd"/>
            <w:rFonts w:ascii="Times New Roman" w:eastAsiaTheme="minorEastAsia" w:hAnsi="Times New Roman"/>
            <w:noProof/>
          </w:rPr>
          <w:t>14.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编制原则及依据</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82</w:t>
        </w:r>
        <w:r w:rsidRPr="00600C42">
          <w:rPr>
            <w:rFonts w:ascii="Times New Roman" w:eastAsiaTheme="minorEastAsia" w:hAnsi="Times New Roman"/>
            <w:noProof/>
            <w:webHidden/>
          </w:rPr>
          <w:fldChar w:fldCharType="end"/>
        </w:r>
      </w:hyperlink>
    </w:p>
    <w:p w14:paraId="413663DB" w14:textId="54C19365"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7" w:history="1">
        <w:r w:rsidRPr="00600C42">
          <w:rPr>
            <w:rStyle w:val="affd"/>
            <w:rFonts w:ascii="Times New Roman" w:eastAsiaTheme="minorEastAsia" w:hAnsi="Times New Roman"/>
            <w:noProof/>
          </w:rPr>
          <w:t>14.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基础单价、取费标准</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82</w:t>
        </w:r>
        <w:r w:rsidRPr="00600C42">
          <w:rPr>
            <w:rFonts w:ascii="Times New Roman" w:eastAsiaTheme="minorEastAsia" w:hAnsi="Times New Roman"/>
            <w:noProof/>
            <w:webHidden/>
          </w:rPr>
          <w:fldChar w:fldCharType="end"/>
        </w:r>
      </w:hyperlink>
    </w:p>
    <w:p w14:paraId="5EA19C40" w14:textId="41BAE199"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78" w:history="1">
        <w:r w:rsidRPr="00600C42">
          <w:rPr>
            <w:rStyle w:val="affd"/>
            <w:rFonts w:ascii="Times New Roman" w:eastAsiaTheme="minorEastAsia" w:hAnsi="Times New Roman"/>
            <w:noProof/>
          </w:rPr>
          <w:t>14.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投资主要指标</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184</w:t>
        </w:r>
        <w:r w:rsidRPr="00600C42">
          <w:rPr>
            <w:rFonts w:ascii="Times New Roman" w:eastAsiaTheme="minorEastAsia" w:hAnsi="Times New Roman"/>
            <w:noProof/>
            <w:webHidden/>
          </w:rPr>
          <w:fldChar w:fldCharType="end"/>
        </w:r>
      </w:hyperlink>
    </w:p>
    <w:p w14:paraId="78F43F54" w14:textId="3B977CB9"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79" w:history="1">
        <w:r w:rsidRPr="00600C42">
          <w:rPr>
            <w:rStyle w:val="affd"/>
            <w:rFonts w:ascii="Times New Roman" w:eastAsiaTheme="minorEastAsia" w:hAnsi="Times New Roman"/>
            <w:noProof/>
          </w:rPr>
          <w:t>15</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财务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7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06</w:t>
        </w:r>
        <w:r w:rsidRPr="00600C42">
          <w:rPr>
            <w:rFonts w:ascii="Times New Roman" w:eastAsiaTheme="minorEastAsia" w:hAnsi="Times New Roman"/>
            <w:noProof/>
            <w:webHidden/>
          </w:rPr>
          <w:fldChar w:fldCharType="end"/>
        </w:r>
      </w:hyperlink>
    </w:p>
    <w:p w14:paraId="4D2E71ED" w14:textId="2287C7A1"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0" w:history="1">
        <w:r w:rsidRPr="00600C42">
          <w:rPr>
            <w:rStyle w:val="affd"/>
            <w:rFonts w:ascii="Times New Roman" w:eastAsiaTheme="minorEastAsia" w:hAnsi="Times New Roman"/>
            <w:noProof/>
          </w:rPr>
          <w:t>15.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项目概况</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06</w:t>
        </w:r>
        <w:r w:rsidRPr="00600C42">
          <w:rPr>
            <w:rFonts w:ascii="Times New Roman" w:eastAsiaTheme="minorEastAsia" w:hAnsi="Times New Roman"/>
            <w:noProof/>
            <w:webHidden/>
          </w:rPr>
          <w:fldChar w:fldCharType="end"/>
        </w:r>
      </w:hyperlink>
    </w:p>
    <w:p w14:paraId="09D5670B" w14:textId="4519BC7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1" w:history="1">
        <w:r w:rsidRPr="00600C42">
          <w:rPr>
            <w:rStyle w:val="affd"/>
            <w:rFonts w:ascii="Times New Roman" w:eastAsiaTheme="minorEastAsia" w:hAnsi="Times New Roman"/>
            <w:noProof/>
          </w:rPr>
          <w:t>15.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财务评价</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06</w:t>
        </w:r>
        <w:r w:rsidRPr="00600C42">
          <w:rPr>
            <w:rFonts w:ascii="Times New Roman" w:eastAsiaTheme="minorEastAsia" w:hAnsi="Times New Roman"/>
            <w:noProof/>
            <w:webHidden/>
          </w:rPr>
          <w:fldChar w:fldCharType="end"/>
        </w:r>
      </w:hyperlink>
    </w:p>
    <w:p w14:paraId="5ADED195" w14:textId="323CAEE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2" w:history="1">
        <w:r w:rsidRPr="00600C42">
          <w:rPr>
            <w:rStyle w:val="affd"/>
            <w:rFonts w:ascii="Times New Roman" w:eastAsiaTheme="minorEastAsia" w:hAnsi="Times New Roman"/>
            <w:noProof/>
          </w:rPr>
          <w:t>15.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财务评价附表</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2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12</w:t>
        </w:r>
        <w:r w:rsidRPr="00600C42">
          <w:rPr>
            <w:rFonts w:ascii="Times New Roman" w:eastAsiaTheme="minorEastAsia" w:hAnsi="Times New Roman"/>
            <w:noProof/>
            <w:webHidden/>
          </w:rPr>
          <w:fldChar w:fldCharType="end"/>
        </w:r>
      </w:hyperlink>
    </w:p>
    <w:p w14:paraId="311B3100" w14:textId="7E6A7A4F"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83" w:history="1">
        <w:r w:rsidRPr="00600C42">
          <w:rPr>
            <w:rStyle w:val="affd"/>
            <w:rFonts w:ascii="Times New Roman" w:eastAsiaTheme="minorEastAsia" w:hAnsi="Times New Roman"/>
            <w:noProof/>
          </w:rPr>
          <w:t>16</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风电场工程招标计划</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3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5</w:t>
        </w:r>
        <w:r w:rsidRPr="00600C42">
          <w:rPr>
            <w:rFonts w:ascii="Times New Roman" w:eastAsiaTheme="minorEastAsia" w:hAnsi="Times New Roman"/>
            <w:noProof/>
            <w:webHidden/>
          </w:rPr>
          <w:fldChar w:fldCharType="end"/>
        </w:r>
      </w:hyperlink>
    </w:p>
    <w:p w14:paraId="7B3387BE" w14:textId="05CD614B"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4" w:history="1">
        <w:r w:rsidRPr="00600C42">
          <w:rPr>
            <w:rStyle w:val="affd"/>
            <w:rFonts w:ascii="Times New Roman" w:eastAsiaTheme="minorEastAsia" w:hAnsi="Times New Roman"/>
            <w:noProof/>
          </w:rPr>
          <w:t>16.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招标范围</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4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5</w:t>
        </w:r>
        <w:r w:rsidRPr="00600C42">
          <w:rPr>
            <w:rFonts w:ascii="Times New Roman" w:eastAsiaTheme="minorEastAsia" w:hAnsi="Times New Roman"/>
            <w:noProof/>
            <w:webHidden/>
          </w:rPr>
          <w:fldChar w:fldCharType="end"/>
        </w:r>
      </w:hyperlink>
    </w:p>
    <w:p w14:paraId="02EB6D74" w14:textId="0E9B00E8"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5" w:history="1">
        <w:r w:rsidRPr="00600C42">
          <w:rPr>
            <w:rStyle w:val="affd"/>
            <w:rFonts w:ascii="Times New Roman" w:eastAsiaTheme="minorEastAsia" w:hAnsi="Times New Roman"/>
            <w:noProof/>
          </w:rPr>
          <w:t>16.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标段划分及招标顺序</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5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5</w:t>
        </w:r>
        <w:r w:rsidRPr="00600C42">
          <w:rPr>
            <w:rFonts w:ascii="Times New Roman" w:eastAsiaTheme="minorEastAsia" w:hAnsi="Times New Roman"/>
            <w:noProof/>
            <w:webHidden/>
          </w:rPr>
          <w:fldChar w:fldCharType="end"/>
        </w:r>
      </w:hyperlink>
    </w:p>
    <w:p w14:paraId="1CD29E22" w14:textId="70BEDCE0"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6" w:history="1">
        <w:r w:rsidRPr="00600C42">
          <w:rPr>
            <w:rStyle w:val="affd"/>
            <w:rFonts w:ascii="Times New Roman" w:eastAsiaTheme="minorEastAsia" w:hAnsi="Times New Roman"/>
            <w:noProof/>
          </w:rPr>
          <w:t>16.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招标组织形式和招标方式</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6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5</w:t>
        </w:r>
        <w:r w:rsidRPr="00600C42">
          <w:rPr>
            <w:rFonts w:ascii="Times New Roman" w:eastAsiaTheme="minorEastAsia" w:hAnsi="Times New Roman"/>
            <w:noProof/>
            <w:webHidden/>
          </w:rPr>
          <w:fldChar w:fldCharType="end"/>
        </w:r>
      </w:hyperlink>
    </w:p>
    <w:p w14:paraId="57095186" w14:textId="741D0811" w:rsidR="00600C42" w:rsidRPr="00600C42" w:rsidRDefault="00600C42">
      <w:pPr>
        <w:pStyle w:val="TOC1"/>
        <w:tabs>
          <w:tab w:val="left" w:pos="1260"/>
          <w:tab w:val="right" w:leader="dot" w:pos="8890"/>
        </w:tabs>
        <w:rPr>
          <w:rFonts w:ascii="Times New Roman" w:eastAsiaTheme="minorEastAsia" w:hAnsi="Times New Roman"/>
          <w:noProof/>
          <w:kern w:val="2"/>
          <w:sz w:val="21"/>
        </w:rPr>
      </w:pPr>
      <w:hyperlink w:anchor="_Toc77997687" w:history="1">
        <w:r w:rsidRPr="00600C42">
          <w:rPr>
            <w:rStyle w:val="affd"/>
            <w:rFonts w:ascii="Times New Roman" w:eastAsiaTheme="minorEastAsia" w:hAnsi="Times New Roman"/>
            <w:noProof/>
          </w:rPr>
          <w:t>17</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创新示范方案</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7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6</w:t>
        </w:r>
        <w:r w:rsidRPr="00600C42">
          <w:rPr>
            <w:rFonts w:ascii="Times New Roman" w:eastAsiaTheme="minorEastAsia" w:hAnsi="Times New Roman"/>
            <w:noProof/>
            <w:webHidden/>
          </w:rPr>
          <w:fldChar w:fldCharType="end"/>
        </w:r>
      </w:hyperlink>
    </w:p>
    <w:p w14:paraId="1B8963FD" w14:textId="4CAD480E"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8" w:history="1">
        <w:r w:rsidRPr="00600C42">
          <w:rPr>
            <w:rStyle w:val="affd"/>
            <w:rFonts w:ascii="Times New Roman" w:eastAsiaTheme="minorEastAsia" w:hAnsi="Times New Roman"/>
            <w:noProof/>
          </w:rPr>
          <w:t>17.1</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产业带动</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8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6</w:t>
        </w:r>
        <w:r w:rsidRPr="00600C42">
          <w:rPr>
            <w:rFonts w:ascii="Times New Roman" w:eastAsiaTheme="minorEastAsia" w:hAnsi="Times New Roman"/>
            <w:noProof/>
            <w:webHidden/>
          </w:rPr>
          <w:fldChar w:fldCharType="end"/>
        </w:r>
      </w:hyperlink>
    </w:p>
    <w:p w14:paraId="00CDA061" w14:textId="0412CD01"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89" w:history="1">
        <w:r w:rsidRPr="00600C42">
          <w:rPr>
            <w:rStyle w:val="affd"/>
            <w:rFonts w:ascii="Times New Roman" w:eastAsiaTheme="minorEastAsia" w:hAnsi="Times New Roman"/>
            <w:noProof/>
          </w:rPr>
          <w:t>17.2</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高新技术</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89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7</w:t>
        </w:r>
        <w:r w:rsidRPr="00600C42">
          <w:rPr>
            <w:rFonts w:ascii="Times New Roman" w:eastAsiaTheme="minorEastAsia" w:hAnsi="Times New Roman"/>
            <w:noProof/>
            <w:webHidden/>
          </w:rPr>
          <w:fldChar w:fldCharType="end"/>
        </w:r>
      </w:hyperlink>
    </w:p>
    <w:p w14:paraId="6B8E56F1" w14:textId="5CBCC433"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90" w:history="1">
        <w:r w:rsidRPr="00600C42">
          <w:rPr>
            <w:rStyle w:val="affd"/>
            <w:rFonts w:ascii="Times New Roman" w:eastAsiaTheme="minorEastAsia" w:hAnsi="Times New Roman"/>
            <w:noProof/>
          </w:rPr>
          <w:t>17.3</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清洁供暖</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90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7</w:t>
        </w:r>
        <w:r w:rsidRPr="00600C42">
          <w:rPr>
            <w:rFonts w:ascii="Times New Roman" w:eastAsiaTheme="minorEastAsia" w:hAnsi="Times New Roman"/>
            <w:noProof/>
            <w:webHidden/>
          </w:rPr>
          <w:fldChar w:fldCharType="end"/>
        </w:r>
      </w:hyperlink>
    </w:p>
    <w:p w14:paraId="4EAA541C" w14:textId="68CB080C" w:rsidR="00600C42" w:rsidRPr="00600C42" w:rsidRDefault="00600C42">
      <w:pPr>
        <w:pStyle w:val="TOC2"/>
        <w:tabs>
          <w:tab w:val="left" w:pos="1260"/>
          <w:tab w:val="right" w:leader="dot" w:pos="8890"/>
        </w:tabs>
        <w:rPr>
          <w:rFonts w:ascii="Times New Roman" w:eastAsiaTheme="minorEastAsia" w:hAnsi="Times New Roman"/>
          <w:noProof/>
          <w:kern w:val="2"/>
          <w:sz w:val="21"/>
        </w:rPr>
      </w:pPr>
      <w:hyperlink w:anchor="_Toc77997691" w:history="1">
        <w:r w:rsidRPr="00600C42">
          <w:rPr>
            <w:rStyle w:val="affd"/>
            <w:rFonts w:ascii="Times New Roman" w:eastAsiaTheme="minorEastAsia" w:hAnsi="Times New Roman"/>
            <w:noProof/>
          </w:rPr>
          <w:t>17.4</w:t>
        </w:r>
        <w:r w:rsidRPr="00600C42">
          <w:rPr>
            <w:rFonts w:ascii="Times New Roman" w:eastAsiaTheme="minorEastAsia" w:hAnsi="Times New Roman"/>
            <w:noProof/>
            <w:kern w:val="2"/>
            <w:sz w:val="21"/>
          </w:rPr>
          <w:tab/>
        </w:r>
        <w:r w:rsidRPr="00600C42">
          <w:rPr>
            <w:rStyle w:val="affd"/>
            <w:rFonts w:ascii="Times New Roman" w:eastAsiaTheme="minorEastAsia" w:hAnsi="Times New Roman"/>
            <w:noProof/>
          </w:rPr>
          <w:t>乡村振兴</w:t>
        </w:r>
        <w:r w:rsidRPr="00600C42">
          <w:rPr>
            <w:rFonts w:ascii="Times New Roman" w:eastAsiaTheme="minorEastAsia" w:hAnsi="Times New Roman"/>
            <w:noProof/>
            <w:webHidden/>
          </w:rPr>
          <w:tab/>
        </w:r>
        <w:r w:rsidRPr="00600C42">
          <w:rPr>
            <w:rFonts w:ascii="Times New Roman" w:eastAsiaTheme="minorEastAsia" w:hAnsi="Times New Roman"/>
            <w:noProof/>
            <w:webHidden/>
          </w:rPr>
          <w:fldChar w:fldCharType="begin"/>
        </w:r>
        <w:r w:rsidRPr="00600C42">
          <w:rPr>
            <w:rFonts w:ascii="Times New Roman" w:eastAsiaTheme="minorEastAsia" w:hAnsi="Times New Roman"/>
            <w:noProof/>
            <w:webHidden/>
          </w:rPr>
          <w:instrText xml:space="preserve"> PAGEREF _Toc77997691 \h </w:instrText>
        </w:r>
        <w:r w:rsidRPr="00600C42">
          <w:rPr>
            <w:rFonts w:ascii="Times New Roman" w:eastAsiaTheme="minorEastAsia" w:hAnsi="Times New Roman"/>
            <w:noProof/>
            <w:webHidden/>
          </w:rPr>
        </w:r>
        <w:r w:rsidRPr="00600C42">
          <w:rPr>
            <w:rFonts w:ascii="Times New Roman" w:eastAsiaTheme="minorEastAsia" w:hAnsi="Times New Roman"/>
            <w:noProof/>
            <w:webHidden/>
          </w:rPr>
          <w:fldChar w:fldCharType="separate"/>
        </w:r>
        <w:r w:rsidR="009E11C8">
          <w:rPr>
            <w:rFonts w:ascii="Times New Roman" w:eastAsiaTheme="minorEastAsia" w:hAnsi="Times New Roman"/>
            <w:noProof/>
            <w:webHidden/>
          </w:rPr>
          <w:t>238</w:t>
        </w:r>
        <w:r w:rsidRPr="00600C42">
          <w:rPr>
            <w:rFonts w:ascii="Times New Roman" w:eastAsiaTheme="minorEastAsia" w:hAnsi="Times New Roman"/>
            <w:noProof/>
            <w:webHidden/>
          </w:rPr>
          <w:fldChar w:fldCharType="end"/>
        </w:r>
      </w:hyperlink>
    </w:p>
    <w:p w14:paraId="59935F83" w14:textId="7769A596" w:rsidR="00F33C46" w:rsidRPr="00600C42" w:rsidRDefault="00596EFB">
      <w:pPr>
        <w:pStyle w:val="afff0"/>
        <w:ind w:firstLineChars="0" w:firstLine="0"/>
        <w:rPr>
          <w:rFonts w:cs="Times New Roman"/>
        </w:rPr>
      </w:pPr>
      <w:r w:rsidRPr="00600C42">
        <w:rPr>
          <w:rFonts w:eastAsiaTheme="minorEastAsia" w:cs="Times New Roman"/>
          <w:szCs w:val="21"/>
        </w:rPr>
        <w:fldChar w:fldCharType="end"/>
      </w:r>
    </w:p>
    <w:p w14:paraId="05C40B3F" w14:textId="77777777" w:rsidR="00F33C46" w:rsidRPr="00600C42" w:rsidRDefault="00F33C46">
      <w:pPr>
        <w:spacing w:line="360" w:lineRule="auto"/>
        <w:rPr>
          <w:rFonts w:ascii="Times New Roman" w:hAnsi="Times New Roman"/>
        </w:rPr>
        <w:sectPr w:rsidR="00F33C46" w:rsidRPr="00600C42">
          <w:headerReference w:type="default" r:id="rId12"/>
          <w:pgSz w:w="11906" w:h="16838"/>
          <w:pgMar w:top="1418" w:right="1134" w:bottom="1134" w:left="1418" w:header="851" w:footer="992" w:gutter="454"/>
          <w:cols w:space="425"/>
          <w:docGrid w:linePitch="312"/>
        </w:sectPr>
      </w:pPr>
    </w:p>
    <w:p w14:paraId="4CF01D85" w14:textId="77777777" w:rsidR="00F33C46" w:rsidRPr="00600C42" w:rsidRDefault="00596EFB">
      <w:pPr>
        <w:pStyle w:val="1"/>
      </w:pPr>
      <w:bookmarkStart w:id="0" w:name="_Toc77997586"/>
      <w:r w:rsidRPr="00600C42">
        <w:lastRenderedPageBreak/>
        <w:t>综合说明</w:t>
      </w:r>
      <w:bookmarkEnd w:id="0"/>
    </w:p>
    <w:p w14:paraId="32A9428C" w14:textId="77777777" w:rsidR="00F33C46" w:rsidRPr="00600C42" w:rsidRDefault="00F33C46">
      <w:pPr>
        <w:spacing w:line="360" w:lineRule="auto"/>
        <w:ind w:firstLineChars="200" w:firstLine="480"/>
        <w:rPr>
          <w:rFonts w:ascii="Times New Roman" w:hAnsi="Times New Roman"/>
          <w:sz w:val="24"/>
          <w:szCs w:val="24"/>
        </w:rPr>
      </w:pPr>
    </w:p>
    <w:p w14:paraId="226AB66C" w14:textId="77777777" w:rsidR="00F33C46" w:rsidRPr="00600C42" w:rsidRDefault="00596EFB">
      <w:pPr>
        <w:pStyle w:val="2"/>
      </w:pPr>
      <w:bookmarkStart w:id="1" w:name="_Toc77997587"/>
      <w:r w:rsidRPr="00600C42">
        <w:t>概述</w:t>
      </w:r>
      <w:bookmarkEnd w:id="1"/>
    </w:p>
    <w:p w14:paraId="72E52499" w14:textId="77777777" w:rsidR="00F33C46" w:rsidRPr="00600C42" w:rsidRDefault="00596EFB">
      <w:pPr>
        <w:pStyle w:val="afff0"/>
        <w:ind w:firstLine="480"/>
        <w:rPr>
          <w:rFonts w:cs="Times New Roman"/>
          <w:szCs w:val="24"/>
        </w:rPr>
      </w:pPr>
      <w:r w:rsidRPr="00600C42">
        <w:rPr>
          <w:rFonts w:cs="Times New Roman" w:hint="eastAsia"/>
          <w:szCs w:val="24"/>
        </w:rPr>
        <w:t>张家口市怀来县风电项目</w:t>
      </w:r>
      <w:r w:rsidRPr="00600C42">
        <w:rPr>
          <w:rFonts w:cs="Times New Roman"/>
          <w:szCs w:val="24"/>
        </w:rPr>
        <w:t>总装机容量为</w:t>
      </w:r>
      <w:r w:rsidRPr="00600C42">
        <w:rPr>
          <w:rFonts w:cs="Times New Roman"/>
          <w:szCs w:val="24"/>
        </w:rPr>
        <w:t>20</w:t>
      </w:r>
      <w:r w:rsidRPr="00600C42">
        <w:rPr>
          <w:rFonts w:cs="Times New Roman" w:hint="eastAsia"/>
          <w:szCs w:val="24"/>
        </w:rPr>
        <w:t>0</w:t>
      </w:r>
      <w:r w:rsidRPr="00600C42">
        <w:rPr>
          <w:rFonts w:cs="Times New Roman"/>
          <w:szCs w:val="24"/>
        </w:rPr>
        <w:t>MW</w:t>
      </w:r>
      <w:r w:rsidRPr="00600C42">
        <w:rPr>
          <w:rFonts w:cs="Times New Roman"/>
          <w:szCs w:val="24"/>
        </w:rPr>
        <w:t>。</w:t>
      </w:r>
    </w:p>
    <w:p w14:paraId="5BB9F9D7" w14:textId="77777777" w:rsidR="00F33C46" w:rsidRPr="00600C42" w:rsidRDefault="00596EFB">
      <w:pPr>
        <w:pStyle w:val="afff0"/>
        <w:ind w:firstLine="480"/>
      </w:pPr>
      <w:r w:rsidRPr="00600C42">
        <w:t>企业按照资源利用最大化原则，借助企业自身在</w:t>
      </w:r>
      <w:r w:rsidRPr="00600C42">
        <w:rPr>
          <w:rFonts w:hint="eastAsia"/>
        </w:rPr>
        <w:t>风电</w:t>
      </w:r>
      <w:r w:rsidRPr="00600C42">
        <w:t>产业领域的优势，以提高资源的利用效率和迎合国家能源产业政策的发展战略为己任，积极开展本大型</w:t>
      </w:r>
      <w:r w:rsidRPr="00600C42">
        <w:rPr>
          <w:rFonts w:hint="eastAsia"/>
        </w:rPr>
        <w:t>风电</w:t>
      </w:r>
      <w:r w:rsidRPr="00600C42">
        <w:t>的可行性研究报告，力求尽早完成后上报河北省发展和改革委备案。本项目经企业内部同意立项后，根据国家工程建设的有关要求，企业将成立专门的项目公司负责开展本项目的前期准备、建设和投产运行管理等工作。</w:t>
      </w:r>
    </w:p>
    <w:p w14:paraId="08B29B7B" w14:textId="77777777" w:rsidR="00F33C46" w:rsidRPr="00600C42" w:rsidRDefault="00596EFB">
      <w:pPr>
        <w:pStyle w:val="3"/>
        <w:rPr>
          <w:color w:val="auto"/>
        </w:rPr>
      </w:pPr>
      <w:r w:rsidRPr="00600C42">
        <w:rPr>
          <w:color w:val="auto"/>
        </w:rPr>
        <w:t>工程地理位置</w:t>
      </w:r>
    </w:p>
    <w:p w14:paraId="47036027" w14:textId="77777777" w:rsidR="00F33C46" w:rsidRPr="00600C42" w:rsidRDefault="00596EFB">
      <w:pPr>
        <w:pStyle w:val="afff0"/>
        <w:ind w:firstLine="480"/>
        <w:rPr>
          <w:rFonts w:cs="Times New Roman"/>
        </w:rPr>
      </w:pPr>
      <w:r w:rsidRPr="00600C42">
        <w:rPr>
          <w:rFonts w:cs="Times New Roman"/>
          <w:szCs w:val="24"/>
        </w:rPr>
        <w:t>张家口市怀来县风电项目属于</w:t>
      </w:r>
      <w:r w:rsidRPr="00600C42">
        <w:rPr>
          <w:rFonts w:cs="Times New Roman" w:hint="eastAsia"/>
          <w:szCs w:val="24"/>
        </w:rPr>
        <w:t>风电</w:t>
      </w:r>
      <w:r w:rsidRPr="00600C42">
        <w:rPr>
          <w:rFonts w:cs="Times New Roman"/>
          <w:szCs w:val="24"/>
        </w:rPr>
        <w:t>项目，其中</w:t>
      </w:r>
      <w:r w:rsidRPr="00600C42">
        <w:rPr>
          <w:rFonts w:hint="eastAsia"/>
          <w:kern w:val="0"/>
          <w:szCs w:val="24"/>
        </w:rPr>
        <w:t>位于河北省张家口市怀来县。场区中心大致为东经</w:t>
      </w:r>
      <w:r w:rsidRPr="00600C42">
        <w:rPr>
          <w:rFonts w:hint="eastAsia"/>
          <w:kern w:val="0"/>
          <w:szCs w:val="24"/>
        </w:rPr>
        <w:t>1</w:t>
      </w:r>
      <w:r w:rsidRPr="00600C42">
        <w:rPr>
          <w:kern w:val="0"/>
          <w:szCs w:val="24"/>
        </w:rPr>
        <w:t>15.8°</w:t>
      </w:r>
      <w:r w:rsidRPr="00600C42">
        <w:rPr>
          <w:rFonts w:hint="eastAsia"/>
          <w:kern w:val="0"/>
          <w:szCs w:val="24"/>
        </w:rPr>
        <w:t>，北纬</w:t>
      </w:r>
      <w:r w:rsidRPr="00600C42">
        <w:rPr>
          <w:kern w:val="0"/>
          <w:szCs w:val="24"/>
        </w:rPr>
        <w:t>40.2</w:t>
      </w:r>
      <w:r w:rsidRPr="00600C42">
        <w:rPr>
          <w:rFonts w:hint="eastAsia"/>
          <w:kern w:val="0"/>
          <w:szCs w:val="24"/>
        </w:rPr>
        <w:t>°，场址地形为山地，海拔高度一般在</w:t>
      </w:r>
      <w:r w:rsidRPr="00600C42">
        <w:rPr>
          <w:kern w:val="0"/>
          <w:szCs w:val="24"/>
        </w:rPr>
        <w:t>800</w:t>
      </w:r>
      <w:r w:rsidRPr="00600C42">
        <w:rPr>
          <w:rFonts w:hint="eastAsia"/>
          <w:kern w:val="0"/>
          <w:szCs w:val="24"/>
        </w:rPr>
        <w:t>~</w:t>
      </w:r>
      <w:r w:rsidRPr="00600C42">
        <w:rPr>
          <w:kern w:val="0"/>
          <w:szCs w:val="24"/>
        </w:rPr>
        <w:t>145</w:t>
      </w:r>
      <w:r w:rsidRPr="00600C42">
        <w:rPr>
          <w:rFonts w:hint="eastAsia"/>
          <w:kern w:val="0"/>
          <w:szCs w:val="24"/>
        </w:rPr>
        <w:t>0m</w:t>
      </w:r>
      <w:r w:rsidRPr="00600C42">
        <w:rPr>
          <w:rFonts w:hint="eastAsia"/>
          <w:kern w:val="0"/>
          <w:szCs w:val="24"/>
        </w:rPr>
        <w:t>之间。</w:t>
      </w:r>
      <w:r w:rsidRPr="00600C42">
        <w:rPr>
          <w:rFonts w:cs="Times New Roman"/>
          <w:kern w:val="0"/>
          <w:szCs w:val="24"/>
        </w:rPr>
        <w:t>项目规划总装机容量</w:t>
      </w:r>
      <w:r w:rsidRPr="00600C42">
        <w:rPr>
          <w:rFonts w:cs="Times New Roman"/>
          <w:kern w:val="0"/>
          <w:szCs w:val="24"/>
        </w:rPr>
        <w:t>200MW</w:t>
      </w:r>
      <w:r w:rsidRPr="00600C42">
        <w:rPr>
          <w:rFonts w:cs="Times New Roman"/>
          <w:kern w:val="0"/>
          <w:szCs w:val="24"/>
        </w:rPr>
        <w:t>，拟采用</w:t>
      </w:r>
      <w:r w:rsidRPr="00600C42">
        <w:rPr>
          <w:rFonts w:cs="Times New Roman"/>
          <w:kern w:val="0"/>
          <w:szCs w:val="24"/>
        </w:rPr>
        <w:t>50</w:t>
      </w:r>
      <w:r w:rsidRPr="00600C42">
        <w:rPr>
          <w:rFonts w:cs="Times New Roman"/>
          <w:kern w:val="0"/>
          <w:szCs w:val="24"/>
        </w:rPr>
        <w:t>台单机容量为</w:t>
      </w:r>
      <w:r w:rsidRPr="00600C42">
        <w:rPr>
          <w:rFonts w:cs="Times New Roman"/>
          <w:kern w:val="0"/>
          <w:szCs w:val="24"/>
        </w:rPr>
        <w:t>4.0MW</w:t>
      </w:r>
      <w:r w:rsidRPr="00600C42">
        <w:rPr>
          <w:rFonts w:cs="Times New Roman"/>
          <w:kern w:val="0"/>
          <w:szCs w:val="24"/>
        </w:rPr>
        <w:t>风电机组，拟建场址区域占地面积约为</w:t>
      </w:r>
      <w:r w:rsidRPr="00600C42">
        <w:rPr>
          <w:rFonts w:cs="Times New Roman"/>
          <w:kern w:val="0"/>
          <w:szCs w:val="24"/>
        </w:rPr>
        <w:t>50km</w:t>
      </w:r>
      <w:r w:rsidRPr="00600C42">
        <w:rPr>
          <w:rFonts w:cs="Times New Roman"/>
          <w:kern w:val="0"/>
          <w:szCs w:val="24"/>
          <w:vertAlign w:val="superscript"/>
        </w:rPr>
        <w:t>2</w:t>
      </w:r>
      <w:r w:rsidRPr="00600C42">
        <w:rPr>
          <w:rFonts w:cs="Times New Roman"/>
          <w:kern w:val="0"/>
          <w:szCs w:val="24"/>
        </w:rPr>
        <w:t>。</w:t>
      </w:r>
    </w:p>
    <w:p w14:paraId="678C80EC" w14:textId="77777777" w:rsidR="00F33C46" w:rsidRPr="00600C42" w:rsidRDefault="00596EFB">
      <w:pPr>
        <w:pStyle w:val="3"/>
        <w:rPr>
          <w:color w:val="auto"/>
        </w:rPr>
      </w:pPr>
      <w:r w:rsidRPr="00600C42">
        <w:rPr>
          <w:color w:val="auto"/>
        </w:rPr>
        <w:t>工程任务</w:t>
      </w:r>
    </w:p>
    <w:p w14:paraId="143AC5E3" w14:textId="77777777" w:rsidR="00F33C46" w:rsidRPr="00600C42" w:rsidRDefault="00596EFB">
      <w:pPr>
        <w:pStyle w:val="afff0"/>
        <w:ind w:firstLine="480"/>
        <w:rPr>
          <w:rFonts w:cs="Times New Roman"/>
        </w:rPr>
      </w:pPr>
      <w:r w:rsidRPr="00600C42">
        <w:rPr>
          <w:rFonts w:cs="Times New Roman"/>
        </w:rPr>
        <w:t>风电工程属于国家可再生能源项目，风力发电作为可再生能源发电之一，除了向电网提供电力能源外，还具有促进我国风力发电机组制造产业和旅游业的发展、保护环境、拖动当地经济发展等综合效益。</w:t>
      </w:r>
      <w:r w:rsidRPr="00600C42">
        <w:rPr>
          <w:rFonts w:cs="Times New Roman"/>
          <w:szCs w:val="24"/>
        </w:rPr>
        <w:t>张家口市怀来县风电项目</w:t>
      </w:r>
      <w:r w:rsidRPr="00600C42">
        <w:rPr>
          <w:rFonts w:cs="Times New Roman"/>
        </w:rPr>
        <w:t>的主要作用是向电网提供电力资源，本工程的开发任务是以利用可再生能源发电为主。</w:t>
      </w:r>
    </w:p>
    <w:p w14:paraId="2DC65B60"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在落实本风电场工程任务时，必须按照国家、地方和行业对工程建设项目立项和实施的有关法律、法规和各种规章制度的要求，落实工程的各种政府报批手续，遵守工程建设领域的各种法律要求和制度要求。在确保工程生产安全的前提下，确定合理工期和建设进度，完善各项补偿机制。使工程质量完全达标的基础上，工程各参与方应遵循节约工程造价，在工程实施和运行环节落实各项节能措施，并制订完整的工程管理体系和目标体系。</w:t>
      </w:r>
    </w:p>
    <w:p w14:paraId="2DAC3769" w14:textId="77777777" w:rsidR="00F33C46" w:rsidRPr="00600C42" w:rsidRDefault="00596EFB">
      <w:pPr>
        <w:pStyle w:val="3"/>
        <w:rPr>
          <w:color w:val="auto"/>
        </w:rPr>
      </w:pPr>
      <w:r w:rsidRPr="00600C42">
        <w:rPr>
          <w:color w:val="auto"/>
        </w:rPr>
        <w:t>工程建设必要性</w:t>
      </w:r>
    </w:p>
    <w:p w14:paraId="42D68033" w14:textId="77777777" w:rsidR="00F33C46" w:rsidRPr="00600C42" w:rsidRDefault="00596EFB">
      <w:pPr>
        <w:pStyle w:val="afff0"/>
        <w:ind w:firstLine="480"/>
        <w:rPr>
          <w:rFonts w:cs="Times New Roman"/>
        </w:rPr>
      </w:pPr>
      <w:r w:rsidRPr="00600C42">
        <w:rPr>
          <w:rFonts w:cs="Times New Roman"/>
        </w:rPr>
        <w:t>开发新能源是我国能源发展战略的重要组成部分，我国政府对此十分重视，《国家计委、科技部关于进一步支持可再生能源发展有关问题的通知》（计基础</w:t>
      </w:r>
      <w:r w:rsidRPr="00600C42">
        <w:rPr>
          <w:rFonts w:cs="Times New Roman"/>
        </w:rPr>
        <w:t>[1999]44</w:t>
      </w:r>
      <w:r w:rsidRPr="00600C42">
        <w:rPr>
          <w:rFonts w:cs="Times New Roman"/>
        </w:rPr>
        <w:t>号），</w:t>
      </w:r>
      <w:r w:rsidRPr="00600C42">
        <w:rPr>
          <w:rFonts w:cs="Times New Roman"/>
        </w:rPr>
        <w:t>2006</w:t>
      </w:r>
      <w:r w:rsidRPr="00600C42">
        <w:rPr>
          <w:rFonts w:cs="Times New Roman"/>
        </w:rPr>
        <w:t>年</w:t>
      </w:r>
      <w:r w:rsidRPr="00600C42">
        <w:rPr>
          <w:rFonts w:cs="Times New Roman"/>
        </w:rPr>
        <w:t>1</w:t>
      </w:r>
      <w:r w:rsidRPr="00600C42">
        <w:rPr>
          <w:rFonts w:cs="Times New Roman"/>
        </w:rPr>
        <w:t>月</w:t>
      </w:r>
      <w:r w:rsidRPr="00600C42">
        <w:rPr>
          <w:rFonts w:cs="Times New Roman"/>
        </w:rPr>
        <w:t>1</w:t>
      </w:r>
      <w:r w:rsidRPr="00600C42">
        <w:rPr>
          <w:rFonts w:cs="Times New Roman"/>
        </w:rPr>
        <w:t>日实施的《中华人民共和国可再生能源法》都明确鼓励新能源发</w:t>
      </w:r>
      <w:r w:rsidRPr="00600C42">
        <w:rPr>
          <w:rFonts w:cs="Times New Roman"/>
        </w:rPr>
        <w:lastRenderedPageBreak/>
        <w:t>电和节能项目的发展。</w:t>
      </w:r>
      <w:r w:rsidRPr="00600C42">
        <w:rPr>
          <w:rFonts w:cs="Times New Roman" w:hint="eastAsia"/>
        </w:rPr>
        <w:t>“十四五”提出到</w:t>
      </w:r>
      <w:r w:rsidRPr="00600C42">
        <w:rPr>
          <w:rFonts w:cs="Times New Roman" w:hint="eastAsia"/>
        </w:rPr>
        <w:t>2025</w:t>
      </w:r>
      <w:r w:rsidRPr="00600C42">
        <w:rPr>
          <w:rFonts w:cs="Times New Roman" w:hint="eastAsia"/>
        </w:rPr>
        <w:t>年，预期全部非化石能源占一次能源消费比重达到</w:t>
      </w:r>
      <w:r w:rsidRPr="00600C42">
        <w:rPr>
          <w:rFonts w:cs="Times New Roman" w:hint="eastAsia"/>
        </w:rPr>
        <w:t>19-20%</w:t>
      </w:r>
      <w:r w:rsidRPr="00600C42">
        <w:rPr>
          <w:rFonts w:cs="Times New Roman" w:hint="eastAsia"/>
        </w:rPr>
        <w:t>左右</w:t>
      </w:r>
      <w:r w:rsidRPr="00600C42">
        <w:rPr>
          <w:rFonts w:cs="Times New Roman" w:hint="eastAsia"/>
        </w:rPr>
        <w:t>(55-56</w:t>
      </w:r>
      <w:r w:rsidRPr="00600C42">
        <w:rPr>
          <w:rFonts w:cs="Times New Roman" w:hint="eastAsia"/>
        </w:rPr>
        <w:t>亿吨标准煤</w:t>
      </w:r>
      <w:r w:rsidRPr="00600C42">
        <w:rPr>
          <w:rFonts w:cs="Times New Roman" w:hint="eastAsia"/>
        </w:rPr>
        <w:t>)</w:t>
      </w:r>
      <w:r w:rsidRPr="00600C42">
        <w:rPr>
          <w:rFonts w:cs="Times New Roman" w:hint="eastAsia"/>
        </w:rPr>
        <w:t>。我国实现</w:t>
      </w:r>
      <w:r w:rsidRPr="00600C42">
        <w:rPr>
          <w:rFonts w:cs="Times New Roman" w:hint="eastAsia"/>
        </w:rPr>
        <w:t>2030</w:t>
      </w:r>
      <w:r w:rsidRPr="00600C42">
        <w:rPr>
          <w:rFonts w:cs="Times New Roman" w:hint="eastAsia"/>
        </w:rPr>
        <w:t>年前碳排放达峰和努力争取</w:t>
      </w:r>
      <w:r w:rsidRPr="00600C42">
        <w:rPr>
          <w:rFonts w:cs="Times New Roman" w:hint="eastAsia"/>
        </w:rPr>
        <w:t>2060</w:t>
      </w:r>
      <w:r w:rsidRPr="00600C42">
        <w:rPr>
          <w:rFonts w:cs="Times New Roman" w:hint="eastAsia"/>
        </w:rPr>
        <w:t>年前碳中和的目标任务艰巨，需要进一步加快发展风电等可再生能源。“十四五”规划指出：要构建现代能源体系，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w:t>
      </w:r>
      <w:r w:rsidRPr="00600C42">
        <w:rPr>
          <w:rFonts w:cs="Times New Roman" w:hint="eastAsia"/>
        </w:rPr>
        <w:t>20%</w:t>
      </w:r>
      <w:r w:rsidRPr="00600C42">
        <w:rPr>
          <w:rFonts w:cs="Times New Roman" w:hint="eastAsia"/>
        </w:rPr>
        <w:t>左右。</w:t>
      </w:r>
      <w:r w:rsidRPr="00600C42">
        <w:rPr>
          <w:rFonts w:cs="Times New Roman" w:hint="eastAsia"/>
        </w:rPr>
        <w:t>2020</w:t>
      </w:r>
      <w:r w:rsidRPr="00600C42">
        <w:rPr>
          <w:rFonts w:cs="Times New Roman" w:hint="eastAsia"/>
        </w:rPr>
        <w:t>年</w:t>
      </w:r>
      <w:r w:rsidRPr="00600C42">
        <w:rPr>
          <w:rFonts w:cs="Times New Roman" w:hint="eastAsia"/>
        </w:rPr>
        <w:t>9</w:t>
      </w:r>
      <w:r w:rsidRPr="00600C42">
        <w:rPr>
          <w:rFonts w:cs="Times New Roman" w:hint="eastAsia"/>
        </w:rPr>
        <w:t>月</w:t>
      </w:r>
      <w:r w:rsidRPr="00600C42">
        <w:rPr>
          <w:rFonts w:cs="Times New Roman" w:hint="eastAsia"/>
        </w:rPr>
        <w:t>22</w:t>
      </w:r>
      <w:r w:rsidRPr="00600C42">
        <w:rPr>
          <w:rFonts w:cs="Times New Roman" w:hint="eastAsia"/>
        </w:rPr>
        <w:t>日，中国国家主席习近平在第七十五届联合国大会一般性辩论上发表重要讲话强调，中国将提高国家自主贡献力度，采取更加有力的政策和措施，二氧化碳排放力争于</w:t>
      </w:r>
      <w:r w:rsidRPr="00600C42">
        <w:rPr>
          <w:rFonts w:cs="Times New Roman" w:hint="eastAsia"/>
        </w:rPr>
        <w:t>2030</w:t>
      </w:r>
      <w:r w:rsidRPr="00600C42">
        <w:rPr>
          <w:rFonts w:cs="Times New Roman" w:hint="eastAsia"/>
        </w:rPr>
        <w:t>年前达到峰值，努力争取</w:t>
      </w:r>
      <w:r w:rsidRPr="00600C42">
        <w:rPr>
          <w:rFonts w:cs="Times New Roman" w:hint="eastAsia"/>
        </w:rPr>
        <w:t>2060</w:t>
      </w:r>
      <w:r w:rsidRPr="00600C42">
        <w:rPr>
          <w:rFonts w:cs="Times New Roman" w:hint="eastAsia"/>
        </w:rPr>
        <w:t>年前实现碳中和。在“</w:t>
      </w:r>
      <w:r w:rsidRPr="00600C42">
        <w:rPr>
          <w:rFonts w:cs="Times New Roman" w:hint="eastAsia"/>
        </w:rPr>
        <w:t>30</w:t>
      </w:r>
      <w:r w:rsidRPr="00600C42">
        <w:rPr>
          <w:rFonts w:cs="Times New Roman" w:hint="eastAsia"/>
        </w:rPr>
        <w:t>·</w:t>
      </w:r>
      <w:r w:rsidRPr="00600C42">
        <w:rPr>
          <w:rFonts w:cs="Times New Roman" w:hint="eastAsia"/>
        </w:rPr>
        <w:t>60</w:t>
      </w:r>
      <w:r w:rsidRPr="00600C42">
        <w:rPr>
          <w:rFonts w:cs="Times New Roman" w:hint="eastAsia"/>
        </w:rPr>
        <w:t>”目标指引下，</w:t>
      </w:r>
      <w:r w:rsidRPr="00600C42">
        <w:rPr>
          <w:rFonts w:cs="Times New Roman" w:hint="eastAsia"/>
        </w:rPr>
        <w:t>400</w:t>
      </w:r>
      <w:r w:rsidRPr="00600C42">
        <w:rPr>
          <w:rFonts w:cs="Times New Roman" w:hint="eastAsia"/>
        </w:rPr>
        <w:t>余家全球风能企业代表共同发布《风能北京宣言》，并提出：为实现碳达峰和碳中和目标，“十四五”期间中国风电年均新增装机应达到</w:t>
      </w:r>
      <w:r w:rsidRPr="00600C42">
        <w:rPr>
          <w:rFonts w:cs="Times New Roman" w:hint="eastAsia"/>
        </w:rPr>
        <w:t>5000</w:t>
      </w:r>
      <w:r w:rsidRPr="00600C42">
        <w:rPr>
          <w:rFonts w:cs="Times New Roman" w:hint="eastAsia"/>
        </w:rPr>
        <w:t>万千瓦，“十四五”期间新增</w:t>
      </w:r>
      <w:r w:rsidRPr="00600C42">
        <w:rPr>
          <w:rFonts w:cs="Times New Roman" w:hint="eastAsia"/>
        </w:rPr>
        <w:t>2.5</w:t>
      </w:r>
      <w:r w:rsidRPr="00600C42">
        <w:rPr>
          <w:rFonts w:cs="Times New Roman" w:hint="eastAsia"/>
        </w:rPr>
        <w:t>亿千瓦，到</w:t>
      </w:r>
      <w:r w:rsidRPr="00600C42">
        <w:rPr>
          <w:rFonts w:cs="Times New Roman" w:hint="eastAsia"/>
        </w:rPr>
        <w:t>2060</w:t>
      </w:r>
      <w:r w:rsidRPr="00600C42">
        <w:rPr>
          <w:rFonts w:cs="Times New Roman" w:hint="eastAsia"/>
        </w:rPr>
        <w:t>年要实现</w:t>
      </w:r>
      <w:r w:rsidRPr="00600C42">
        <w:rPr>
          <w:rFonts w:cs="Times New Roman" w:hint="eastAsia"/>
        </w:rPr>
        <w:t>30</w:t>
      </w:r>
      <w:r w:rsidRPr="00600C42">
        <w:rPr>
          <w:rFonts w:cs="Times New Roman" w:hint="eastAsia"/>
        </w:rPr>
        <w:t>亿千瓦装机容量的风电开发。</w:t>
      </w:r>
    </w:p>
    <w:p w14:paraId="6CDCD0CF" w14:textId="77777777" w:rsidR="00861BD4" w:rsidRPr="00600C42" w:rsidRDefault="00861BD4" w:rsidP="00861BD4">
      <w:pPr>
        <w:autoSpaceDE w:val="0"/>
        <w:autoSpaceDN w:val="0"/>
        <w:adjustRightInd w:val="0"/>
        <w:spacing w:line="360" w:lineRule="auto"/>
        <w:ind w:firstLine="480"/>
        <w:rPr>
          <w:rFonts w:ascii="Times New Roman" w:hAnsi="Times New Roman"/>
          <w:kern w:val="0"/>
          <w:sz w:val="24"/>
          <w:szCs w:val="24"/>
        </w:rPr>
      </w:pPr>
      <w:r w:rsidRPr="00600C42">
        <w:rPr>
          <w:rFonts w:ascii="Times New Roman" w:hAnsi="Times New Roman" w:hint="eastAsia"/>
          <w:kern w:val="0"/>
          <w:sz w:val="24"/>
          <w:szCs w:val="24"/>
        </w:rPr>
        <w:t>张家口市怀来县</w:t>
      </w:r>
      <w:r w:rsidRPr="00600C42">
        <w:rPr>
          <w:rFonts w:ascii="Times New Roman" w:hAnsi="Times New Roman"/>
          <w:kern w:val="0"/>
          <w:sz w:val="24"/>
          <w:szCs w:val="24"/>
        </w:rPr>
        <w:t>500MW</w:t>
      </w:r>
      <w:r w:rsidRPr="00600C42">
        <w:rPr>
          <w:rFonts w:ascii="Times New Roman" w:hAnsi="Times New Roman" w:hint="eastAsia"/>
          <w:kern w:val="0"/>
          <w:sz w:val="24"/>
          <w:szCs w:val="24"/>
        </w:rPr>
        <w:t>风光储绿色古城</w:t>
      </w:r>
      <w:r w:rsidRPr="00600C42">
        <w:rPr>
          <w:rFonts w:ascii="Times New Roman" w:hAnsi="Times New Roman"/>
          <w:kern w:val="0"/>
          <w:sz w:val="24"/>
          <w:szCs w:val="24"/>
        </w:rPr>
        <w:t>项目</w:t>
      </w:r>
      <w:r w:rsidRPr="00600C42">
        <w:rPr>
          <w:rFonts w:ascii="Times New Roman" w:hAnsi="Times New Roman" w:hint="eastAsia"/>
          <w:kern w:val="0"/>
          <w:sz w:val="24"/>
          <w:szCs w:val="24"/>
        </w:rPr>
        <w:t>总装机容量为</w:t>
      </w:r>
      <w:r w:rsidRPr="00600C42">
        <w:rPr>
          <w:rFonts w:ascii="Times New Roman" w:hAnsi="Times New Roman" w:hint="eastAsia"/>
          <w:kern w:val="0"/>
          <w:sz w:val="24"/>
          <w:szCs w:val="24"/>
        </w:rPr>
        <w:t>5</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其中风电装机</w:t>
      </w:r>
      <w:r w:rsidRPr="00600C42">
        <w:rPr>
          <w:rFonts w:ascii="Times New Roman" w:hAnsi="Times New Roman" w:hint="eastAsia"/>
          <w:kern w:val="0"/>
          <w:sz w:val="24"/>
          <w:szCs w:val="24"/>
        </w:rPr>
        <w:t>2</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光伏装机</w:t>
      </w:r>
      <w:r w:rsidRPr="00600C42">
        <w:rPr>
          <w:rFonts w:ascii="Times New Roman" w:hAnsi="Times New Roman" w:hint="eastAsia"/>
          <w:kern w:val="0"/>
          <w:sz w:val="24"/>
          <w:szCs w:val="24"/>
        </w:rPr>
        <w:t>3</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项目采用风光等可再生能源与怀来古城文化旅游相结合的建设模式，提升新能源电力就地消纳，同时产业带动，形成源网荷储的综合能源利用。本项目为</w:t>
      </w:r>
      <w:r w:rsidRPr="00600C42">
        <w:rPr>
          <w:rFonts w:ascii="Times New Roman" w:hAnsi="Times New Roman"/>
          <w:kern w:val="0"/>
          <w:sz w:val="24"/>
          <w:szCs w:val="24"/>
        </w:rPr>
        <w:t>2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风电部分。</w:t>
      </w:r>
    </w:p>
    <w:p w14:paraId="3A010230" w14:textId="77777777" w:rsidR="00F33C46" w:rsidRPr="00600C42" w:rsidRDefault="00F33C46">
      <w:pPr>
        <w:pStyle w:val="afff0"/>
        <w:ind w:firstLine="480"/>
        <w:rPr>
          <w:rFonts w:cs="Times New Roman"/>
        </w:rPr>
      </w:pPr>
    </w:p>
    <w:p w14:paraId="53BDC739" w14:textId="77777777" w:rsidR="00F33C46" w:rsidRPr="00600C42" w:rsidRDefault="00596EFB">
      <w:pPr>
        <w:pStyle w:val="2"/>
      </w:pPr>
      <w:bookmarkStart w:id="2" w:name="_Toc312091770"/>
      <w:bookmarkStart w:id="3" w:name="_Toc268478682"/>
      <w:bookmarkStart w:id="4" w:name="_Toc262152382"/>
      <w:bookmarkStart w:id="5" w:name="_Toc181684784"/>
      <w:bookmarkStart w:id="6" w:name="_Toc141439537"/>
      <w:bookmarkStart w:id="7" w:name="_Toc171494724"/>
      <w:bookmarkStart w:id="8" w:name="_Toc165275775"/>
      <w:bookmarkStart w:id="9" w:name="_Toc77997588"/>
      <w:r w:rsidRPr="00600C42">
        <w:t>风能资源</w:t>
      </w:r>
      <w:bookmarkEnd w:id="2"/>
      <w:bookmarkEnd w:id="9"/>
    </w:p>
    <w:p w14:paraId="3290C31A" w14:textId="77777777" w:rsidR="00F33C46" w:rsidRPr="00600C42" w:rsidRDefault="00596EFB">
      <w:pPr>
        <w:pStyle w:val="afff0"/>
        <w:ind w:firstLine="480"/>
      </w:pPr>
      <w:bookmarkStart w:id="10" w:name="_Toc379896804"/>
      <w:bookmarkEnd w:id="3"/>
      <w:bookmarkEnd w:id="4"/>
      <w:bookmarkEnd w:id="5"/>
      <w:bookmarkEnd w:id="6"/>
      <w:bookmarkEnd w:id="7"/>
      <w:bookmarkEnd w:id="8"/>
      <w:r w:rsidRPr="00600C42">
        <w:rPr>
          <w:rFonts w:hint="eastAsia"/>
        </w:rPr>
        <w:t>风电场范围内尚未安装测风塔，本阶段参考风电场附近格林威治平台风资源观测数据进行分析。</w:t>
      </w:r>
      <w:r w:rsidRPr="00600C42">
        <w:t>根据场区内海拔高度和气候条件，推算场区内空气密度约</w:t>
      </w:r>
      <w:r w:rsidRPr="00600C42">
        <w:t>1.11kg/m</w:t>
      </w:r>
      <w:r w:rsidRPr="00600C42">
        <w:rPr>
          <w:vertAlign w:val="superscript"/>
        </w:rPr>
        <w:t>3</w:t>
      </w:r>
      <w:r w:rsidRPr="00600C42">
        <w:t>。</w:t>
      </w:r>
      <w:r w:rsidRPr="00600C42">
        <w:rPr>
          <w:rFonts w:hint="eastAsia"/>
        </w:rPr>
        <w:t>场址附件</w:t>
      </w:r>
      <w:r w:rsidRPr="00600C42">
        <w:rPr>
          <w:rFonts w:hint="eastAsia"/>
        </w:rPr>
        <w:t>100m</w:t>
      </w:r>
      <w:r w:rsidRPr="00600C42">
        <w:rPr>
          <w:rFonts w:hint="eastAsia"/>
        </w:rPr>
        <w:t>高年平均风速</w:t>
      </w:r>
      <w:r w:rsidRPr="00600C42">
        <w:rPr>
          <w:rFonts w:hint="eastAsia"/>
        </w:rPr>
        <w:t>6</w:t>
      </w:r>
      <w:r w:rsidRPr="00600C42">
        <w:t>.09</w:t>
      </w:r>
      <w:r w:rsidRPr="00600C42">
        <w:rPr>
          <w:rFonts w:hint="eastAsia"/>
        </w:rPr>
        <w:t>m/s</w:t>
      </w:r>
      <w:r w:rsidRPr="00600C42">
        <w:rPr>
          <w:rFonts w:hint="eastAsia"/>
        </w:rPr>
        <w:t>，风功率密度为</w:t>
      </w:r>
      <w:r w:rsidRPr="00600C42">
        <w:rPr>
          <w:rFonts w:hint="eastAsia"/>
        </w:rPr>
        <w:t>227.10</w:t>
      </w:r>
      <w:r w:rsidRPr="00600C42">
        <w:t xml:space="preserve"> W/m</w:t>
      </w:r>
      <w:r w:rsidRPr="00600C42">
        <w:rPr>
          <w:vertAlign w:val="superscript"/>
        </w:rPr>
        <w:t>2</w:t>
      </w:r>
      <w:r w:rsidRPr="00600C42">
        <w:rPr>
          <w:rFonts w:hint="eastAsia"/>
        </w:rPr>
        <w:t>。</w:t>
      </w:r>
    </w:p>
    <w:p w14:paraId="76999DC6" w14:textId="77777777" w:rsidR="00F33C46" w:rsidRPr="00600C42" w:rsidRDefault="00F33C46">
      <w:pPr>
        <w:spacing w:line="360" w:lineRule="auto"/>
        <w:ind w:firstLineChars="177" w:firstLine="425"/>
        <w:rPr>
          <w:rFonts w:ascii="Times New Roman" w:hAnsi="Times New Roman"/>
          <w:kern w:val="0"/>
          <w:sz w:val="24"/>
          <w:szCs w:val="24"/>
        </w:rPr>
      </w:pPr>
    </w:p>
    <w:p w14:paraId="7E46B341" w14:textId="77777777" w:rsidR="00F33C46" w:rsidRPr="00600C42" w:rsidRDefault="00596EFB">
      <w:pPr>
        <w:pStyle w:val="2"/>
      </w:pPr>
      <w:bookmarkStart w:id="11" w:name="_Toc77997589"/>
      <w:bookmarkEnd w:id="10"/>
      <w:r w:rsidRPr="00600C42">
        <w:t>工程地质</w:t>
      </w:r>
      <w:bookmarkEnd w:id="11"/>
    </w:p>
    <w:p w14:paraId="7957CE67"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w:t>
      </w:r>
      <w:r w:rsidRPr="00600C42">
        <w:rPr>
          <w:rFonts w:ascii="Times New Roman" w:hAnsi="Times New Roman" w:hint="eastAsia"/>
          <w:kern w:val="0"/>
          <w:sz w:val="24"/>
          <w:szCs w:val="24"/>
        </w:rPr>
        <w:t>、据本次勘察结果及区域地质资料，拟建场地区域地质构造稳定；拟建场地内未发现不良地质现象，场地地层相对稳定，工程性质较好，适宜本工程建设。</w:t>
      </w:r>
    </w:p>
    <w:p w14:paraId="3896471F"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2</w:t>
      </w:r>
      <w:r w:rsidRPr="00600C42">
        <w:rPr>
          <w:rFonts w:ascii="Times New Roman" w:hAnsi="Times New Roman" w:hint="eastAsia"/>
          <w:kern w:val="0"/>
          <w:sz w:val="24"/>
          <w:szCs w:val="24"/>
        </w:rPr>
        <w:t>、拟建场地抗震设防烈度为</w:t>
      </w:r>
      <w:r w:rsidRPr="00600C42">
        <w:rPr>
          <w:rFonts w:ascii="Times New Roman" w:hAnsi="Times New Roman" w:hint="eastAsia"/>
          <w:kern w:val="0"/>
          <w:sz w:val="24"/>
          <w:szCs w:val="24"/>
        </w:rPr>
        <w:t>7</w:t>
      </w:r>
      <w:r w:rsidRPr="00600C42">
        <w:rPr>
          <w:rFonts w:ascii="Times New Roman" w:hAnsi="Times New Roman" w:hint="eastAsia"/>
          <w:kern w:val="0"/>
          <w:sz w:val="24"/>
          <w:szCs w:val="24"/>
        </w:rPr>
        <w:t>度，设计基本地震加速度值为</w:t>
      </w:r>
      <w:r w:rsidRPr="00600C42">
        <w:rPr>
          <w:rFonts w:ascii="Times New Roman" w:hAnsi="Times New Roman" w:hint="eastAsia"/>
          <w:kern w:val="0"/>
          <w:sz w:val="24"/>
          <w:szCs w:val="24"/>
        </w:rPr>
        <w:t>0.10g</w:t>
      </w:r>
      <w:r w:rsidRPr="00600C42">
        <w:rPr>
          <w:rFonts w:ascii="Times New Roman" w:hAnsi="Times New Roman" w:hint="eastAsia"/>
          <w:kern w:val="0"/>
          <w:sz w:val="24"/>
          <w:szCs w:val="24"/>
        </w:rPr>
        <w:t>，设计地震分组为第二组。</w:t>
      </w:r>
    </w:p>
    <w:p w14:paraId="783333EB"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3</w:t>
      </w:r>
      <w:r w:rsidRPr="00600C42">
        <w:rPr>
          <w:rFonts w:ascii="Times New Roman" w:hAnsi="Times New Roman" w:hint="eastAsia"/>
          <w:kern w:val="0"/>
          <w:sz w:val="24"/>
          <w:szCs w:val="24"/>
        </w:rPr>
        <w:t>、拟建场地场地土为中软土，拟建场地为Ⅲ类场地，属建筑抗震一般地段。拟建</w:t>
      </w:r>
      <w:r w:rsidRPr="00600C42">
        <w:rPr>
          <w:rFonts w:ascii="Times New Roman" w:hAnsi="Times New Roman" w:hint="eastAsia"/>
          <w:kern w:val="0"/>
          <w:sz w:val="24"/>
          <w:szCs w:val="24"/>
        </w:rPr>
        <w:lastRenderedPageBreak/>
        <w:t>场地饱和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细砂为不液化土层，拟建场地为不液化场地。</w:t>
      </w:r>
    </w:p>
    <w:p w14:paraId="5F5BBF65"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4</w:t>
      </w:r>
      <w:r w:rsidRPr="00600C42">
        <w:rPr>
          <w:rFonts w:ascii="Times New Roman" w:hAnsi="Times New Roman" w:hint="eastAsia"/>
          <w:kern w:val="0"/>
          <w:sz w:val="24"/>
          <w:szCs w:val="24"/>
        </w:rPr>
        <w:t>、拟建场地地下水对混凝土结构具强腐蚀性，长期浸水条件下对钢筋混凝土结构中的钢筋具弱腐蚀性，干湿交替条件下对钢筋混凝土结构中的钢筋具强腐蚀性。</w:t>
      </w:r>
    </w:p>
    <w:p w14:paraId="5DCA7DCD"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拟建场地地基土对混凝土有弱腐蚀性，对钢筋混凝土结构中的钢筋有中腐蚀性，对钢结构有强腐蚀性。</w:t>
      </w:r>
      <w:r w:rsidRPr="00600C42">
        <w:rPr>
          <w:rFonts w:ascii="Times New Roman" w:hAnsi="Times New Roman" w:hint="eastAsia"/>
          <w:kern w:val="0"/>
          <w:sz w:val="24"/>
          <w:szCs w:val="24"/>
        </w:rPr>
        <w:t xml:space="preserve"> </w:t>
      </w:r>
    </w:p>
    <w:p w14:paraId="3C4901D5"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5</w:t>
      </w:r>
      <w:r w:rsidRPr="00600C42">
        <w:rPr>
          <w:rFonts w:ascii="Times New Roman" w:hAnsi="Times New Roman" w:hint="eastAsia"/>
          <w:kern w:val="0"/>
          <w:sz w:val="24"/>
          <w:szCs w:val="24"/>
        </w:rPr>
        <w:t>、根据场地的土层分布情况及桩基埋深，建议选择②</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粉土、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细砂、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夹粉质粘土、④粉土、④夹粉质粘土和⑤</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质粘土作为</w:t>
      </w:r>
      <w:r w:rsidRPr="00600C42">
        <w:rPr>
          <w:rFonts w:ascii="Times New Roman" w:hAnsi="Times New Roman" w:hint="eastAsia"/>
          <w:kern w:val="0"/>
          <w:sz w:val="24"/>
          <w:szCs w:val="24"/>
        </w:rPr>
        <w:t>PHC</w:t>
      </w:r>
      <w:r w:rsidRPr="00600C42">
        <w:rPr>
          <w:rFonts w:ascii="Times New Roman" w:hAnsi="Times New Roman" w:hint="eastAsia"/>
          <w:kern w:val="0"/>
          <w:sz w:val="24"/>
          <w:szCs w:val="24"/>
        </w:rPr>
        <w:t>管桩基础持力层。</w:t>
      </w:r>
    </w:p>
    <w:p w14:paraId="57D8127B"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6</w:t>
      </w:r>
      <w:r w:rsidRPr="00600C42">
        <w:rPr>
          <w:rFonts w:ascii="Times New Roman" w:hAnsi="Times New Roman" w:hint="eastAsia"/>
          <w:kern w:val="0"/>
          <w:sz w:val="24"/>
          <w:szCs w:val="24"/>
        </w:rPr>
        <w:t>、根据区域气象资料和已有资料，拟建线路沿线浅层地基土属季节性冻土，张北县境内的土壤标准冻深为</w:t>
      </w:r>
      <w:r w:rsidRPr="00600C42">
        <w:rPr>
          <w:rFonts w:ascii="Times New Roman" w:hAnsi="Times New Roman" w:hint="eastAsia"/>
          <w:kern w:val="0"/>
          <w:sz w:val="24"/>
          <w:szCs w:val="24"/>
        </w:rPr>
        <w:t>2.00m</w:t>
      </w:r>
      <w:r w:rsidRPr="00600C42">
        <w:rPr>
          <w:rFonts w:ascii="Times New Roman" w:hAnsi="Times New Roman" w:hint="eastAsia"/>
          <w:kern w:val="0"/>
          <w:sz w:val="24"/>
          <w:szCs w:val="24"/>
        </w:rPr>
        <w:t>；冻结期间，地下水位距冻结面的最小距离小于</w:t>
      </w:r>
      <w:r w:rsidRPr="00600C42">
        <w:rPr>
          <w:rFonts w:ascii="Times New Roman" w:hAnsi="Times New Roman" w:hint="eastAsia"/>
          <w:kern w:val="0"/>
          <w:sz w:val="24"/>
          <w:szCs w:val="24"/>
        </w:rPr>
        <w:t>2.0m</w:t>
      </w:r>
      <w:r w:rsidRPr="00600C42">
        <w:rPr>
          <w:rFonts w:ascii="Times New Roman" w:hAnsi="Times New Roman" w:hint="eastAsia"/>
          <w:kern w:val="0"/>
          <w:sz w:val="24"/>
          <w:szCs w:val="24"/>
        </w:rPr>
        <w:t>，基础埋深范围内的②</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质粘土，</w:t>
      </w:r>
      <w:r w:rsidRPr="00600C42">
        <w:rPr>
          <w:rFonts w:ascii="Times New Roman" w:hAnsi="Times New Roman" w:hint="eastAsia"/>
          <w:kern w:val="0"/>
          <w:sz w:val="24"/>
          <w:szCs w:val="24"/>
        </w:rPr>
        <w:t>Wp+2&lt; W&lt; Wp+5</w:t>
      </w:r>
      <w:r w:rsidRPr="00600C42">
        <w:rPr>
          <w:rFonts w:ascii="Times New Roman" w:hAnsi="Times New Roman" w:hint="eastAsia"/>
          <w:kern w:val="0"/>
          <w:sz w:val="24"/>
          <w:szCs w:val="24"/>
        </w:rPr>
        <w:t>，判定为胀冻土；⑤</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质粘土，</w:t>
      </w:r>
      <w:r w:rsidRPr="00600C42">
        <w:rPr>
          <w:rFonts w:ascii="Times New Roman" w:hAnsi="Times New Roman" w:hint="eastAsia"/>
          <w:kern w:val="0"/>
          <w:sz w:val="24"/>
          <w:szCs w:val="24"/>
        </w:rPr>
        <w:t>Wp+5&lt; W&lt; Wp+9</w:t>
      </w:r>
      <w:r w:rsidRPr="00600C42">
        <w:rPr>
          <w:rFonts w:ascii="Times New Roman" w:hAnsi="Times New Roman" w:hint="eastAsia"/>
          <w:kern w:val="0"/>
          <w:sz w:val="24"/>
          <w:szCs w:val="24"/>
        </w:rPr>
        <w:t>，判定为强胀冻土；②</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层粉土，地下水位距冻结面的最小距离≤</w:t>
      </w:r>
      <w:r w:rsidRPr="00600C42">
        <w:rPr>
          <w:rFonts w:ascii="Times New Roman" w:hAnsi="Times New Roman" w:hint="eastAsia"/>
          <w:kern w:val="0"/>
          <w:sz w:val="24"/>
          <w:szCs w:val="24"/>
        </w:rPr>
        <w:t>1.5m</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W</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19</w:t>
      </w:r>
      <w:r w:rsidRPr="00600C42">
        <w:rPr>
          <w:rFonts w:ascii="Times New Roman" w:hAnsi="Times New Roman" w:hint="eastAsia"/>
          <w:kern w:val="0"/>
          <w:sz w:val="24"/>
          <w:szCs w:val="24"/>
        </w:rPr>
        <w:t>，判定为弱胀冻土；④粉土，地下水位距冻结面的最小距离≤</w:t>
      </w:r>
      <w:r w:rsidRPr="00600C42">
        <w:rPr>
          <w:rFonts w:ascii="Times New Roman" w:hAnsi="Times New Roman" w:hint="eastAsia"/>
          <w:kern w:val="0"/>
          <w:sz w:val="24"/>
          <w:szCs w:val="24"/>
        </w:rPr>
        <w:t>1.5m</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19&lt;W</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22</w:t>
      </w:r>
      <w:r w:rsidRPr="00600C42">
        <w:rPr>
          <w:rFonts w:ascii="Times New Roman" w:hAnsi="Times New Roman" w:hint="eastAsia"/>
          <w:kern w:val="0"/>
          <w:sz w:val="24"/>
          <w:szCs w:val="24"/>
        </w:rPr>
        <w:t>，判定为胀冻土；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细砂粒径小于</w:t>
      </w:r>
      <w:r w:rsidRPr="00600C42">
        <w:rPr>
          <w:rFonts w:ascii="Times New Roman" w:hAnsi="Times New Roman" w:hint="eastAsia"/>
          <w:kern w:val="0"/>
          <w:sz w:val="24"/>
          <w:szCs w:val="24"/>
        </w:rPr>
        <w:t>0.075mm</w:t>
      </w:r>
      <w:r w:rsidRPr="00600C42">
        <w:rPr>
          <w:rFonts w:ascii="Times New Roman" w:hAnsi="Times New Roman" w:hint="eastAsia"/>
          <w:kern w:val="0"/>
          <w:sz w:val="24"/>
          <w:szCs w:val="24"/>
        </w:rPr>
        <w:t>颗粒含量不大于</w:t>
      </w:r>
      <w:r w:rsidRPr="00600C42">
        <w:rPr>
          <w:rFonts w:ascii="Times New Roman" w:hAnsi="Times New Roman" w:hint="eastAsia"/>
          <w:kern w:val="0"/>
          <w:sz w:val="24"/>
          <w:szCs w:val="24"/>
        </w:rPr>
        <w:t>10%</w:t>
      </w:r>
      <w:r w:rsidRPr="00600C42">
        <w:rPr>
          <w:rFonts w:ascii="Times New Roman" w:hAnsi="Times New Roman" w:hint="eastAsia"/>
          <w:kern w:val="0"/>
          <w:sz w:val="24"/>
          <w:szCs w:val="24"/>
        </w:rPr>
        <w:t>，可按不胀冻考虑。</w:t>
      </w:r>
    </w:p>
    <w:p w14:paraId="1749EB2D"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7</w:t>
      </w:r>
      <w:r w:rsidRPr="00600C42">
        <w:rPr>
          <w:rFonts w:ascii="Times New Roman" w:hAnsi="Times New Roman" w:hint="eastAsia"/>
          <w:kern w:val="0"/>
          <w:sz w:val="24"/>
          <w:szCs w:val="24"/>
        </w:rPr>
        <w:t>、拟建场地内分布有水塘，建议避开水塘。</w:t>
      </w:r>
    </w:p>
    <w:p w14:paraId="09CFE5CF" w14:textId="15183352"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8</w:t>
      </w:r>
      <w:r w:rsidRPr="00600C42">
        <w:rPr>
          <w:rFonts w:ascii="Times New Roman" w:hAnsi="Times New Roman" w:hint="eastAsia"/>
          <w:kern w:val="0"/>
          <w:sz w:val="24"/>
          <w:szCs w:val="24"/>
        </w:rPr>
        <w:t>、拟建场地沉桩深度内地基土主要为松散</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稍密的粉性土、稍密～中密的砂土及可塑</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硬塑的粘性性，沉桩时可能会存在一定的困难，建议采取合适的沉桩设备，必要时采取辅助沉桩措施。拟建场地比较空旷，沉桩时对周围环境影响不大。</w:t>
      </w:r>
    </w:p>
    <w:p w14:paraId="5C759DAA" w14:textId="77777777" w:rsidR="002D755A" w:rsidRPr="00600C42" w:rsidRDefault="002D755A">
      <w:pPr>
        <w:spacing w:line="360" w:lineRule="auto"/>
        <w:ind w:firstLineChars="200" w:firstLine="480"/>
        <w:rPr>
          <w:rFonts w:ascii="Times New Roman" w:hAnsi="Times New Roman" w:hint="eastAsia"/>
          <w:sz w:val="24"/>
          <w:szCs w:val="28"/>
        </w:rPr>
      </w:pPr>
    </w:p>
    <w:p w14:paraId="07AFDC1E" w14:textId="77777777" w:rsidR="00F33C46" w:rsidRPr="00600C42" w:rsidRDefault="00596EFB">
      <w:pPr>
        <w:pStyle w:val="2"/>
      </w:pPr>
      <w:bookmarkStart w:id="12" w:name="_Toc77997590"/>
      <w:r w:rsidRPr="00600C42">
        <w:t>项目任务和规模</w:t>
      </w:r>
      <w:bookmarkEnd w:id="12"/>
    </w:p>
    <w:p w14:paraId="009C1AEF" w14:textId="77777777" w:rsidR="00F33C46" w:rsidRPr="00600C42" w:rsidRDefault="00596EFB">
      <w:pPr>
        <w:pStyle w:val="3"/>
        <w:rPr>
          <w:color w:val="auto"/>
        </w:rPr>
      </w:pPr>
      <w:r w:rsidRPr="00600C42">
        <w:rPr>
          <w:color w:val="auto"/>
        </w:rPr>
        <w:t>项目任务</w:t>
      </w:r>
    </w:p>
    <w:p w14:paraId="7FC1E07E" w14:textId="77777777" w:rsidR="00F33C46" w:rsidRPr="00600C42" w:rsidRDefault="00596EFB">
      <w:pPr>
        <w:pStyle w:val="afff0"/>
        <w:ind w:firstLine="480"/>
        <w:rPr>
          <w:rFonts w:cs="Times New Roman"/>
          <w:szCs w:val="24"/>
        </w:rPr>
      </w:pPr>
      <w:r w:rsidRPr="00600C42">
        <w:rPr>
          <w:rFonts w:cs="Times New Roman"/>
          <w:szCs w:val="24"/>
        </w:rPr>
        <w:t>河北省是中国风能资源较丰富的地区之一。河北省初步查明区域陆域风能资源总储量为</w:t>
      </w:r>
      <w:r w:rsidRPr="00600C42">
        <w:rPr>
          <w:rFonts w:cs="Times New Roman"/>
          <w:szCs w:val="24"/>
        </w:rPr>
        <w:t>7400</w:t>
      </w:r>
      <w:r w:rsidRPr="00600C42">
        <w:rPr>
          <w:rFonts w:cs="Times New Roman"/>
          <w:szCs w:val="24"/>
        </w:rPr>
        <w:t>万千瓦，陆上技术可开发量超过</w:t>
      </w:r>
      <w:r w:rsidRPr="00600C42">
        <w:rPr>
          <w:rFonts w:cs="Times New Roman"/>
          <w:szCs w:val="24"/>
        </w:rPr>
        <w:t>1700</w:t>
      </w:r>
      <w:r w:rsidRPr="00600C42">
        <w:rPr>
          <w:rFonts w:cs="Times New Roman"/>
          <w:szCs w:val="24"/>
        </w:rPr>
        <w:t>万千瓦，近海技术可开发量超过</w:t>
      </w:r>
      <w:r w:rsidRPr="00600C42">
        <w:rPr>
          <w:rFonts w:cs="Times New Roman"/>
          <w:szCs w:val="24"/>
        </w:rPr>
        <w:t>400</w:t>
      </w:r>
      <w:r w:rsidRPr="00600C42">
        <w:rPr>
          <w:rFonts w:cs="Times New Roman"/>
          <w:szCs w:val="24"/>
        </w:rPr>
        <w:t>万千瓦。张家口，承德北部，承德东部，唐山沿海，沧州沿海五个区域是河北省风能资源最为丰富的五个地区。其可再生能源示范区获得国务院批准，全市风光发电装机容量达到</w:t>
      </w:r>
      <w:r w:rsidRPr="00600C42">
        <w:rPr>
          <w:rFonts w:cs="Times New Roman"/>
          <w:szCs w:val="24"/>
        </w:rPr>
        <w:t>1057</w:t>
      </w:r>
      <w:r w:rsidRPr="00600C42">
        <w:rPr>
          <w:rFonts w:cs="Times New Roman"/>
          <w:szCs w:val="24"/>
        </w:rPr>
        <w:t>万千瓦，为建设</w:t>
      </w:r>
      <w:r w:rsidRPr="00600C42">
        <w:rPr>
          <w:rFonts w:cs="Times New Roman"/>
          <w:szCs w:val="24"/>
        </w:rPr>
        <w:t>“</w:t>
      </w:r>
      <w:r w:rsidRPr="00600C42">
        <w:rPr>
          <w:rFonts w:cs="Times New Roman"/>
          <w:szCs w:val="24"/>
        </w:rPr>
        <w:t>低碳奥运专区</w:t>
      </w:r>
      <w:r w:rsidRPr="00600C42">
        <w:rPr>
          <w:rFonts w:cs="Times New Roman"/>
          <w:szCs w:val="24"/>
        </w:rPr>
        <w:t>”</w:t>
      </w:r>
      <w:r w:rsidRPr="00600C42">
        <w:rPr>
          <w:rFonts w:cs="Times New Roman"/>
          <w:szCs w:val="24"/>
        </w:rPr>
        <w:t>和</w:t>
      </w:r>
      <w:r w:rsidRPr="00600C42">
        <w:rPr>
          <w:rFonts w:cs="Times New Roman"/>
          <w:szCs w:val="24"/>
        </w:rPr>
        <w:t>“</w:t>
      </w:r>
      <w:r w:rsidRPr="00600C42">
        <w:rPr>
          <w:rFonts w:cs="Times New Roman"/>
          <w:szCs w:val="24"/>
        </w:rPr>
        <w:t>低碳城市</w:t>
      </w:r>
      <w:r w:rsidRPr="00600C42">
        <w:rPr>
          <w:rFonts w:cs="Times New Roman"/>
          <w:szCs w:val="24"/>
        </w:rPr>
        <w:t>”</w:t>
      </w:r>
      <w:r w:rsidRPr="00600C42">
        <w:rPr>
          <w:rFonts w:cs="Times New Roman"/>
          <w:szCs w:val="24"/>
        </w:rPr>
        <w:t>奠定了基础，同时也肩负起了为国家能源革命探索新模式的重任。</w:t>
      </w:r>
      <w:r w:rsidRPr="00600C42">
        <w:t>开发新能源是我国能源发展战略的重要组成部分，我国政府对此十分重视，《国家计委、科技部关于进一步支持可再生能源发展有关问题的通知》（计基础</w:t>
      </w:r>
      <w:r w:rsidRPr="00600C42">
        <w:t>[1999]44</w:t>
      </w:r>
      <w:r w:rsidRPr="00600C42">
        <w:t>号），</w:t>
      </w:r>
      <w:r w:rsidRPr="00600C42">
        <w:t>2006</w:t>
      </w:r>
      <w:r w:rsidRPr="00600C42">
        <w:t>年</w:t>
      </w:r>
      <w:r w:rsidRPr="00600C42">
        <w:t>1</w:t>
      </w:r>
      <w:r w:rsidRPr="00600C42">
        <w:t>月</w:t>
      </w:r>
      <w:r w:rsidRPr="00600C42">
        <w:t>1</w:t>
      </w:r>
      <w:r w:rsidRPr="00600C42">
        <w:t>日实施的《中华人民共和国可再生能源法》都明确鼓励新能源发电和节能项目的发展。</w:t>
      </w:r>
      <w:r w:rsidRPr="00600C42">
        <w:rPr>
          <w:rFonts w:cs="Times New Roman" w:hint="eastAsia"/>
        </w:rPr>
        <w:t>“十四五”提出到</w:t>
      </w:r>
      <w:r w:rsidRPr="00600C42">
        <w:rPr>
          <w:rFonts w:cs="Times New Roman" w:hint="eastAsia"/>
        </w:rPr>
        <w:t>2025</w:t>
      </w:r>
      <w:r w:rsidRPr="00600C42">
        <w:rPr>
          <w:rFonts w:cs="Times New Roman" w:hint="eastAsia"/>
        </w:rPr>
        <w:t>年，</w:t>
      </w:r>
      <w:r w:rsidRPr="00600C42">
        <w:rPr>
          <w:rFonts w:cs="Times New Roman" w:hint="eastAsia"/>
        </w:rPr>
        <w:lastRenderedPageBreak/>
        <w:t>预期全部非化石能源占一次能源消费比重达到</w:t>
      </w:r>
      <w:r w:rsidRPr="00600C42">
        <w:rPr>
          <w:rFonts w:cs="Times New Roman" w:hint="eastAsia"/>
        </w:rPr>
        <w:t>19-20%</w:t>
      </w:r>
      <w:r w:rsidRPr="00600C42">
        <w:rPr>
          <w:rFonts w:cs="Times New Roman" w:hint="eastAsia"/>
        </w:rPr>
        <w:t>左右</w:t>
      </w:r>
      <w:r w:rsidRPr="00600C42">
        <w:rPr>
          <w:rFonts w:cs="Times New Roman" w:hint="eastAsia"/>
        </w:rPr>
        <w:t>(55-56</w:t>
      </w:r>
      <w:r w:rsidRPr="00600C42">
        <w:rPr>
          <w:rFonts w:cs="Times New Roman" w:hint="eastAsia"/>
        </w:rPr>
        <w:t>亿吨标准煤</w:t>
      </w:r>
      <w:r w:rsidRPr="00600C42">
        <w:rPr>
          <w:rFonts w:cs="Times New Roman" w:hint="eastAsia"/>
        </w:rPr>
        <w:t>)</w:t>
      </w:r>
      <w:r w:rsidRPr="00600C42">
        <w:rPr>
          <w:rFonts w:cs="Times New Roman" w:hint="eastAsia"/>
        </w:rPr>
        <w:t>。我国实现</w:t>
      </w:r>
      <w:r w:rsidRPr="00600C42">
        <w:rPr>
          <w:rFonts w:cs="Times New Roman" w:hint="eastAsia"/>
        </w:rPr>
        <w:t>2030</w:t>
      </w:r>
      <w:r w:rsidRPr="00600C42">
        <w:rPr>
          <w:rFonts w:cs="Times New Roman" w:hint="eastAsia"/>
        </w:rPr>
        <w:t>年前碳排放达峰和努力争取</w:t>
      </w:r>
      <w:r w:rsidRPr="00600C42">
        <w:rPr>
          <w:rFonts w:cs="Times New Roman" w:hint="eastAsia"/>
        </w:rPr>
        <w:t>2060</w:t>
      </w:r>
      <w:r w:rsidRPr="00600C42">
        <w:rPr>
          <w:rFonts w:cs="Times New Roman" w:hint="eastAsia"/>
        </w:rPr>
        <w:t>年前碳中和的目标任务艰巨，需要进一步加快发展风电等可再生能源。“十四五”规划指出：要构建现代能源体系，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w:t>
      </w:r>
      <w:r w:rsidRPr="00600C42">
        <w:rPr>
          <w:rFonts w:cs="Times New Roman" w:hint="eastAsia"/>
        </w:rPr>
        <w:t>20%</w:t>
      </w:r>
      <w:r w:rsidRPr="00600C42">
        <w:rPr>
          <w:rFonts w:cs="Times New Roman" w:hint="eastAsia"/>
        </w:rPr>
        <w:t>左右。</w:t>
      </w:r>
      <w:r w:rsidRPr="00600C42">
        <w:rPr>
          <w:rFonts w:cs="Times New Roman" w:hint="eastAsia"/>
        </w:rPr>
        <w:t>2020</w:t>
      </w:r>
      <w:r w:rsidRPr="00600C42">
        <w:rPr>
          <w:rFonts w:cs="Times New Roman" w:hint="eastAsia"/>
        </w:rPr>
        <w:t>年</w:t>
      </w:r>
      <w:r w:rsidRPr="00600C42">
        <w:rPr>
          <w:rFonts w:cs="Times New Roman" w:hint="eastAsia"/>
        </w:rPr>
        <w:t>9</w:t>
      </w:r>
      <w:r w:rsidRPr="00600C42">
        <w:rPr>
          <w:rFonts w:cs="Times New Roman" w:hint="eastAsia"/>
        </w:rPr>
        <w:t>月</w:t>
      </w:r>
      <w:r w:rsidRPr="00600C42">
        <w:rPr>
          <w:rFonts w:cs="Times New Roman" w:hint="eastAsia"/>
        </w:rPr>
        <w:t>22</w:t>
      </w:r>
      <w:r w:rsidRPr="00600C42">
        <w:rPr>
          <w:rFonts w:cs="Times New Roman" w:hint="eastAsia"/>
        </w:rPr>
        <w:t>日，中国国家主席习近平在第七十五届联合国大会一般性辩论上发表重要讲话强调，中国将提高国家自主贡献力度，采取更加有力的政策和措施，二氧化碳排放力争于</w:t>
      </w:r>
      <w:r w:rsidRPr="00600C42">
        <w:rPr>
          <w:rFonts w:cs="Times New Roman" w:hint="eastAsia"/>
        </w:rPr>
        <w:t>2030</w:t>
      </w:r>
      <w:r w:rsidRPr="00600C42">
        <w:rPr>
          <w:rFonts w:cs="Times New Roman" w:hint="eastAsia"/>
        </w:rPr>
        <w:t>年前达到峰值，努力争取</w:t>
      </w:r>
      <w:r w:rsidRPr="00600C42">
        <w:rPr>
          <w:rFonts w:cs="Times New Roman" w:hint="eastAsia"/>
        </w:rPr>
        <w:t>2060</w:t>
      </w:r>
      <w:r w:rsidRPr="00600C42">
        <w:rPr>
          <w:rFonts w:cs="Times New Roman" w:hint="eastAsia"/>
        </w:rPr>
        <w:t>年前实现碳中和。在“</w:t>
      </w:r>
      <w:r w:rsidRPr="00600C42">
        <w:rPr>
          <w:rFonts w:cs="Times New Roman" w:hint="eastAsia"/>
        </w:rPr>
        <w:t>30</w:t>
      </w:r>
      <w:r w:rsidRPr="00600C42">
        <w:rPr>
          <w:rFonts w:cs="Times New Roman" w:hint="eastAsia"/>
        </w:rPr>
        <w:t>·</w:t>
      </w:r>
      <w:r w:rsidRPr="00600C42">
        <w:rPr>
          <w:rFonts w:cs="Times New Roman" w:hint="eastAsia"/>
        </w:rPr>
        <w:t>60</w:t>
      </w:r>
      <w:r w:rsidRPr="00600C42">
        <w:rPr>
          <w:rFonts w:cs="Times New Roman" w:hint="eastAsia"/>
        </w:rPr>
        <w:t>”目标指引下，</w:t>
      </w:r>
      <w:r w:rsidRPr="00600C42">
        <w:rPr>
          <w:rFonts w:cs="Times New Roman" w:hint="eastAsia"/>
        </w:rPr>
        <w:t>400</w:t>
      </w:r>
      <w:r w:rsidRPr="00600C42">
        <w:rPr>
          <w:rFonts w:cs="Times New Roman" w:hint="eastAsia"/>
        </w:rPr>
        <w:t>余家全球风能企业代表共同发布《风能北京宣言》，并提出：为实现碳达峰和碳中和目标，“十四五”期间中国风电年均新增装机应达到</w:t>
      </w:r>
      <w:r w:rsidRPr="00600C42">
        <w:rPr>
          <w:rFonts w:cs="Times New Roman" w:hint="eastAsia"/>
        </w:rPr>
        <w:t>5000</w:t>
      </w:r>
      <w:r w:rsidRPr="00600C42">
        <w:rPr>
          <w:rFonts w:cs="Times New Roman" w:hint="eastAsia"/>
        </w:rPr>
        <w:t>万千瓦，“十四五”期间新增</w:t>
      </w:r>
      <w:r w:rsidRPr="00600C42">
        <w:rPr>
          <w:rFonts w:cs="Times New Roman" w:hint="eastAsia"/>
        </w:rPr>
        <w:t>2.5</w:t>
      </w:r>
      <w:r w:rsidRPr="00600C42">
        <w:rPr>
          <w:rFonts w:cs="Times New Roman" w:hint="eastAsia"/>
        </w:rPr>
        <w:t>亿千瓦，到</w:t>
      </w:r>
      <w:r w:rsidRPr="00600C42">
        <w:rPr>
          <w:rFonts w:cs="Times New Roman" w:hint="eastAsia"/>
        </w:rPr>
        <w:t>2060</w:t>
      </w:r>
      <w:r w:rsidRPr="00600C42">
        <w:rPr>
          <w:rFonts w:cs="Times New Roman" w:hint="eastAsia"/>
        </w:rPr>
        <w:t>年要实现</w:t>
      </w:r>
      <w:r w:rsidRPr="00600C42">
        <w:rPr>
          <w:rFonts w:cs="Times New Roman" w:hint="eastAsia"/>
        </w:rPr>
        <w:t>30</w:t>
      </w:r>
      <w:r w:rsidRPr="00600C42">
        <w:rPr>
          <w:rFonts w:cs="Times New Roman" w:hint="eastAsia"/>
        </w:rPr>
        <w:t>亿千瓦装机容量的风电开发。</w:t>
      </w:r>
      <w:r w:rsidRPr="00600C42">
        <w:rPr>
          <w:rFonts w:hint="eastAsia"/>
        </w:rPr>
        <w:t>河北省发改委日前发布《河北省国民经济和社会发展第十四个五年规划和二〇三五年远景目标纲要》，其中指出：</w:t>
      </w:r>
      <w:r w:rsidRPr="00600C42">
        <w:rPr>
          <w:rFonts w:cs="Times New Roman" w:hint="eastAsia"/>
        </w:rPr>
        <w:t>加快发展可再生能源，努力构建可再生能源发电与其他能源发展相协调、开发消纳相匹配、“发输储用”相衔接的新发展格局，助力实现“碳达峰”目标。到</w:t>
      </w:r>
      <w:r w:rsidRPr="00600C42">
        <w:rPr>
          <w:rFonts w:cs="Times New Roman" w:hint="eastAsia"/>
        </w:rPr>
        <w:t>2025</w:t>
      </w:r>
      <w:r w:rsidRPr="00600C42">
        <w:rPr>
          <w:rFonts w:cs="Times New Roman" w:hint="eastAsia"/>
        </w:rPr>
        <w:t>年，风电达到</w:t>
      </w:r>
      <w:r w:rsidRPr="00600C42">
        <w:rPr>
          <w:rFonts w:cs="Times New Roman" w:hint="eastAsia"/>
        </w:rPr>
        <w:t>4300</w:t>
      </w:r>
      <w:r w:rsidRPr="00600C42">
        <w:rPr>
          <w:rFonts w:cs="Times New Roman" w:hint="eastAsia"/>
        </w:rPr>
        <w:t>万千瓦。</w:t>
      </w:r>
      <w:r w:rsidRPr="00600C42">
        <w:rPr>
          <w:rFonts w:cs="Times New Roman"/>
        </w:rPr>
        <w:t>因此，推进河北省独具丰富的可再生能源的逐步开发利用，建设张家口市怀来县风电项目，符合我国能源发展战略的需要。</w:t>
      </w:r>
    </w:p>
    <w:p w14:paraId="4BCE3F47" w14:textId="77777777" w:rsidR="00F33C46" w:rsidRPr="00600C42" w:rsidRDefault="00596EFB">
      <w:pPr>
        <w:pStyle w:val="3"/>
        <w:rPr>
          <w:color w:val="auto"/>
        </w:rPr>
      </w:pPr>
      <w:r w:rsidRPr="00600C42">
        <w:rPr>
          <w:color w:val="auto"/>
        </w:rPr>
        <w:t>项目规模</w:t>
      </w:r>
    </w:p>
    <w:p w14:paraId="425E75C3" w14:textId="77777777" w:rsidR="00F33C46" w:rsidRPr="00600C42" w:rsidRDefault="00596EFB">
      <w:pPr>
        <w:pStyle w:val="afff0"/>
        <w:ind w:firstLine="480"/>
        <w:rPr>
          <w:rFonts w:cs="Times New Roman"/>
        </w:rPr>
      </w:pPr>
      <w:r w:rsidRPr="00600C42">
        <w:rPr>
          <w:rFonts w:cs="Times New Roman"/>
        </w:rPr>
        <w:t>本工程风电场规划装机容量为</w:t>
      </w:r>
      <w:r w:rsidRPr="00600C42">
        <w:rPr>
          <w:rFonts w:cs="Times New Roman"/>
        </w:rPr>
        <w:t>200MW</w:t>
      </w:r>
      <w:r w:rsidRPr="00600C42">
        <w:rPr>
          <w:rFonts w:cs="Times New Roman"/>
        </w:rPr>
        <w:t>。本期一次建设，拟建设</w:t>
      </w:r>
      <w:r w:rsidRPr="00600C42">
        <w:rPr>
          <w:rFonts w:cs="Times New Roman"/>
        </w:rPr>
        <w:t>50</w:t>
      </w:r>
      <w:r w:rsidRPr="00600C42">
        <w:rPr>
          <w:rFonts w:cs="Times New Roman"/>
        </w:rPr>
        <w:t>台单机容量为</w:t>
      </w:r>
      <w:r w:rsidRPr="00600C42">
        <w:rPr>
          <w:rFonts w:cs="Times New Roman"/>
        </w:rPr>
        <w:t>4.0MW</w:t>
      </w:r>
      <w:r w:rsidRPr="00600C42">
        <w:rPr>
          <w:rFonts w:cs="Times New Roman"/>
        </w:rPr>
        <w:t>的风电机组。</w:t>
      </w:r>
    </w:p>
    <w:p w14:paraId="3CD8940E" w14:textId="77777777" w:rsidR="00F33C46" w:rsidRPr="00600C42" w:rsidRDefault="00F33C46">
      <w:pPr>
        <w:pStyle w:val="afff0"/>
        <w:ind w:firstLine="480"/>
        <w:rPr>
          <w:rFonts w:cs="Times New Roman"/>
        </w:rPr>
      </w:pPr>
    </w:p>
    <w:p w14:paraId="5BB4AB3C" w14:textId="77777777" w:rsidR="00F33C46" w:rsidRPr="00600C42" w:rsidRDefault="00596EFB">
      <w:pPr>
        <w:pStyle w:val="2"/>
      </w:pPr>
      <w:bookmarkStart w:id="13" w:name="_Toc77997591"/>
      <w:r w:rsidRPr="00600C42">
        <w:t>风电机组选型和布置</w:t>
      </w:r>
      <w:bookmarkEnd w:id="13"/>
    </w:p>
    <w:p w14:paraId="3D1A07F2" w14:textId="77777777" w:rsidR="00F33C46" w:rsidRPr="00600C42" w:rsidRDefault="00596EFB">
      <w:pPr>
        <w:pStyle w:val="3"/>
        <w:rPr>
          <w:color w:val="auto"/>
        </w:rPr>
      </w:pPr>
      <w:r w:rsidRPr="00600C42">
        <w:rPr>
          <w:color w:val="auto"/>
        </w:rPr>
        <w:t>风电机组选型</w:t>
      </w:r>
    </w:p>
    <w:p w14:paraId="2AAF9F0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根据目前国内外风电机组设备的制造能力，单机容量已由</w:t>
      </w:r>
      <w:r w:rsidRPr="00600C42">
        <w:rPr>
          <w:rFonts w:ascii="Times New Roman" w:hAnsi="Times New Roman" w:hint="eastAsia"/>
          <w:sz w:val="24"/>
          <w:szCs w:val="28"/>
        </w:rPr>
        <w:t>21</w:t>
      </w:r>
      <w:r w:rsidRPr="00600C42">
        <w:rPr>
          <w:rFonts w:ascii="Times New Roman" w:hAnsi="Times New Roman" w:hint="eastAsia"/>
          <w:sz w:val="24"/>
          <w:szCs w:val="28"/>
        </w:rPr>
        <w:t>世纪初的兆瓦级以下逐步发展到如今的兆瓦级以上，单机容量的制造水平有了较大幅度的提高。尤其是近两年，风电机组的单机容量水平由</w:t>
      </w:r>
      <w:r w:rsidRPr="00600C42">
        <w:rPr>
          <w:rFonts w:ascii="Times New Roman" w:hAnsi="Times New Roman" w:hint="eastAsia"/>
          <w:sz w:val="24"/>
          <w:szCs w:val="28"/>
        </w:rPr>
        <w:t>2.0MW</w:t>
      </w:r>
      <w:r w:rsidRPr="00600C42">
        <w:rPr>
          <w:rFonts w:ascii="Times New Roman" w:hAnsi="Times New Roman" w:hint="eastAsia"/>
          <w:sz w:val="24"/>
          <w:szCs w:val="28"/>
        </w:rPr>
        <w:t>左右的主流机型进一步提升到目前的</w:t>
      </w:r>
      <w:r w:rsidRPr="00600C42">
        <w:rPr>
          <w:rFonts w:ascii="Times New Roman" w:hAnsi="Times New Roman" w:hint="eastAsia"/>
          <w:sz w:val="24"/>
          <w:szCs w:val="28"/>
        </w:rPr>
        <w:t>2.5MW</w:t>
      </w:r>
      <w:r w:rsidRPr="00600C42">
        <w:rPr>
          <w:rFonts w:ascii="Times New Roman" w:hAnsi="Times New Roman" w:hint="eastAsia"/>
          <w:sz w:val="24"/>
          <w:szCs w:val="28"/>
        </w:rPr>
        <w:t>和</w:t>
      </w:r>
      <w:r w:rsidRPr="00600C42">
        <w:rPr>
          <w:rFonts w:ascii="Times New Roman" w:hAnsi="Times New Roman" w:hint="eastAsia"/>
          <w:sz w:val="24"/>
          <w:szCs w:val="28"/>
        </w:rPr>
        <w:t>3.0MW</w:t>
      </w:r>
      <w:r w:rsidRPr="00600C42">
        <w:rPr>
          <w:rFonts w:ascii="Times New Roman" w:hAnsi="Times New Roman" w:hint="eastAsia"/>
          <w:sz w:val="24"/>
          <w:szCs w:val="28"/>
        </w:rPr>
        <w:t>，甚至是</w:t>
      </w:r>
      <w:r w:rsidRPr="00600C42">
        <w:rPr>
          <w:rFonts w:ascii="Times New Roman" w:hAnsi="Times New Roman" w:hint="eastAsia"/>
          <w:sz w:val="24"/>
          <w:szCs w:val="28"/>
        </w:rPr>
        <w:t>4.0MW</w:t>
      </w:r>
      <w:r w:rsidRPr="00600C42">
        <w:rPr>
          <w:rFonts w:ascii="Times New Roman" w:hAnsi="Times New Roman" w:hint="eastAsia"/>
          <w:sz w:val="24"/>
          <w:szCs w:val="28"/>
        </w:rPr>
        <w:t>以上。近两年国内已投入商业运行的主力机型以单机容量</w:t>
      </w:r>
      <w:r w:rsidRPr="00600C42">
        <w:rPr>
          <w:rFonts w:ascii="Times New Roman" w:hAnsi="Times New Roman" w:hint="eastAsia"/>
          <w:sz w:val="24"/>
          <w:szCs w:val="28"/>
        </w:rPr>
        <w:t>2.5MW</w:t>
      </w:r>
      <w:r w:rsidRPr="00600C42">
        <w:rPr>
          <w:rFonts w:ascii="Times New Roman" w:hAnsi="Times New Roman" w:hint="eastAsia"/>
          <w:sz w:val="24"/>
          <w:szCs w:val="28"/>
        </w:rPr>
        <w:t>和</w:t>
      </w:r>
      <w:r w:rsidRPr="00600C42">
        <w:rPr>
          <w:rFonts w:ascii="Times New Roman" w:hAnsi="Times New Roman" w:hint="eastAsia"/>
          <w:sz w:val="24"/>
          <w:szCs w:val="28"/>
        </w:rPr>
        <w:t>3.0MW</w:t>
      </w:r>
      <w:r w:rsidRPr="00600C42">
        <w:rPr>
          <w:rFonts w:ascii="Times New Roman" w:hAnsi="Times New Roman" w:hint="eastAsia"/>
          <w:sz w:val="24"/>
          <w:szCs w:val="28"/>
        </w:rPr>
        <w:t>为主，而单机容量</w:t>
      </w:r>
      <w:r w:rsidRPr="00600C42">
        <w:rPr>
          <w:rFonts w:ascii="Times New Roman" w:hAnsi="Times New Roman" w:hint="eastAsia"/>
          <w:sz w:val="24"/>
          <w:szCs w:val="28"/>
        </w:rPr>
        <w:t>4.0MW</w:t>
      </w:r>
      <w:r w:rsidRPr="00600C42">
        <w:rPr>
          <w:rFonts w:ascii="Times New Roman" w:hAnsi="Times New Roman" w:hint="eastAsia"/>
          <w:sz w:val="24"/>
          <w:szCs w:val="28"/>
        </w:rPr>
        <w:t>以上的机型投入商业运行的份额也在不断提高。单机容量</w:t>
      </w:r>
      <w:r w:rsidRPr="00600C42">
        <w:rPr>
          <w:rFonts w:ascii="Times New Roman" w:hAnsi="Times New Roman" w:hint="eastAsia"/>
          <w:sz w:val="24"/>
          <w:szCs w:val="28"/>
        </w:rPr>
        <w:t>5000kW</w:t>
      </w:r>
      <w:r w:rsidRPr="00600C42">
        <w:rPr>
          <w:rFonts w:ascii="Times New Roman" w:hAnsi="Times New Roman" w:hint="eastAsia"/>
          <w:sz w:val="24"/>
          <w:szCs w:val="28"/>
        </w:rPr>
        <w:t>及以上的机型应用主要以海上风电为主，陆上型风电机组</w:t>
      </w:r>
      <w:r w:rsidRPr="00600C42">
        <w:rPr>
          <w:rFonts w:ascii="Times New Roman" w:hAnsi="Times New Roman" w:hint="eastAsia"/>
          <w:sz w:val="24"/>
          <w:szCs w:val="28"/>
        </w:rPr>
        <w:lastRenderedPageBreak/>
        <w:t>受交通运输条件和吊装条件的限制，目前在国内鲜有投入商业运行的案例。由于本风电场位于阳原县，土地资源较为紧缺，宜采用单机容量较大的风电机组。</w:t>
      </w:r>
    </w:p>
    <w:p w14:paraId="2E741699" w14:textId="77777777" w:rsidR="00F33C46" w:rsidRPr="00600C42" w:rsidRDefault="00596EFB">
      <w:pPr>
        <w:spacing w:line="360" w:lineRule="auto"/>
        <w:ind w:firstLineChars="200" w:firstLine="480"/>
      </w:pPr>
      <w:r w:rsidRPr="00600C42">
        <w:rPr>
          <w:rFonts w:ascii="Times New Roman" w:hAnsi="Times New Roman" w:hint="eastAsia"/>
          <w:sz w:val="24"/>
          <w:szCs w:val="28"/>
        </w:rPr>
        <w:t>因此，本风电场风机单机容量在</w:t>
      </w:r>
      <w:r w:rsidRPr="00600C42">
        <w:rPr>
          <w:rFonts w:ascii="Times New Roman" w:hAnsi="Times New Roman" w:hint="eastAsia"/>
          <w:sz w:val="24"/>
          <w:szCs w:val="28"/>
        </w:rPr>
        <w:t>3MW</w:t>
      </w:r>
      <w:r w:rsidRPr="00600C42">
        <w:rPr>
          <w:rFonts w:ascii="Times New Roman" w:hAnsi="Times New Roman" w:hint="eastAsia"/>
          <w:sz w:val="24"/>
          <w:szCs w:val="28"/>
        </w:rPr>
        <w:t>～</w:t>
      </w:r>
      <w:r w:rsidRPr="00600C42">
        <w:rPr>
          <w:rFonts w:ascii="Times New Roman" w:hAnsi="Times New Roman" w:hint="eastAsia"/>
          <w:sz w:val="24"/>
          <w:szCs w:val="28"/>
        </w:rPr>
        <w:t>4MW</w:t>
      </w:r>
      <w:r w:rsidRPr="00600C42">
        <w:rPr>
          <w:rFonts w:ascii="Times New Roman" w:hAnsi="Times New Roman" w:hint="eastAsia"/>
          <w:sz w:val="24"/>
          <w:szCs w:val="28"/>
        </w:rPr>
        <w:t>范围内选择几个具代表性的单机容量方案进行比较，基本概括了工程所需风机的设备特性。根据对本风电场推算的最大风速值，按照</w:t>
      </w:r>
      <w:r w:rsidRPr="00600C42">
        <w:rPr>
          <w:rFonts w:ascii="Times New Roman" w:hAnsi="Times New Roman"/>
          <w:sz w:val="24"/>
          <w:szCs w:val="28"/>
        </w:rPr>
        <w:t>IEC</w:t>
      </w:r>
      <w:r w:rsidRPr="00600C42">
        <w:rPr>
          <w:rFonts w:ascii="Times New Roman" w:hAnsi="Times New Roman" w:hint="eastAsia"/>
          <w:sz w:val="24"/>
          <w:szCs w:val="28"/>
        </w:rPr>
        <w:t>标准可采用安全等级为加强型</w:t>
      </w:r>
      <w:r w:rsidRPr="00600C42">
        <w:rPr>
          <w:rFonts w:ascii="Times New Roman" w:hAnsi="Times New Roman"/>
          <w:sz w:val="24"/>
          <w:szCs w:val="28"/>
        </w:rPr>
        <w:t>IEC III</w:t>
      </w:r>
      <w:r w:rsidRPr="00600C42">
        <w:rPr>
          <w:rFonts w:ascii="Times New Roman" w:hAnsi="Times New Roman" w:hint="eastAsia"/>
          <w:sz w:val="24"/>
          <w:szCs w:val="28"/>
        </w:rPr>
        <w:t>风电机组。</w:t>
      </w:r>
    </w:p>
    <w:p w14:paraId="3693C3A0" w14:textId="77777777" w:rsidR="00F33C46" w:rsidRPr="00600C42" w:rsidRDefault="00596EFB">
      <w:pPr>
        <w:pStyle w:val="afff0"/>
        <w:ind w:firstLine="480"/>
        <w:rPr>
          <w:rFonts w:cs="Times New Roman"/>
        </w:rPr>
      </w:pPr>
      <w:r w:rsidRPr="00600C42">
        <w:rPr>
          <w:rFonts w:hint="eastAsia"/>
        </w:rPr>
        <w:t>针对兆瓦级风力发电机组情况，本可研经对各类</w:t>
      </w:r>
      <w:r w:rsidRPr="00600C42">
        <w:rPr>
          <w:rStyle w:val="Char0"/>
          <w:rFonts w:cs="Times New Roman"/>
        </w:rPr>
        <w:t>兆瓦级以上风机的特性进行分析后，推荐性能中等偏上的机组，</w:t>
      </w:r>
      <w:r w:rsidRPr="00600C42">
        <w:rPr>
          <w:rFonts w:cs="Times New Roman"/>
        </w:rPr>
        <w:t>本阶段考虑到机组成熟度与项目经济性，因此本可研采用单机容量为</w:t>
      </w:r>
      <w:r w:rsidRPr="00600C42">
        <w:rPr>
          <w:rFonts w:cs="Times New Roman"/>
        </w:rPr>
        <w:t>4000kW</w:t>
      </w:r>
      <w:r w:rsidRPr="00600C42">
        <w:rPr>
          <w:rFonts w:cs="Times New Roman"/>
        </w:rPr>
        <w:t>等级的风力发电机组作为设计机型。</w:t>
      </w:r>
    </w:p>
    <w:p w14:paraId="5DC49502" w14:textId="77777777" w:rsidR="00F33C46" w:rsidRPr="00600C42" w:rsidRDefault="00596EFB">
      <w:pPr>
        <w:pStyle w:val="3"/>
        <w:rPr>
          <w:color w:val="auto"/>
        </w:rPr>
      </w:pPr>
      <w:r w:rsidRPr="00600C42">
        <w:rPr>
          <w:color w:val="auto"/>
        </w:rPr>
        <w:t>风机布置</w:t>
      </w:r>
    </w:p>
    <w:p w14:paraId="59955D4B"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对张家口市怀来县风电项目进行初步规划布置，按照初步拟定的单机容量风机，结合场址内的地形、地貌条件，以满足风电机组布置的基本技术要求和追求发电量最高化为原则进行规划。</w:t>
      </w:r>
    </w:p>
    <w:p w14:paraId="5228F1D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风力发电机组的布置按充分利用风能资源和节约土地资源为原则，结合场址区域的地形条件，、协调周围的环境，进行本工程风机的布置。</w:t>
      </w:r>
    </w:p>
    <w:p w14:paraId="07D2BF0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1</w:t>
      </w:r>
      <w:r w:rsidRPr="00600C42">
        <w:rPr>
          <w:rFonts w:ascii="Times New Roman" w:hAnsi="Times New Roman"/>
          <w:sz w:val="24"/>
          <w:szCs w:val="28"/>
        </w:rPr>
        <w:t>、风电场风向、风能条件分析</w:t>
      </w:r>
    </w:p>
    <w:p w14:paraId="3AF6C43C" w14:textId="77777777" w:rsidR="00F33C46" w:rsidRPr="00600C42" w:rsidRDefault="00596EFB">
      <w:pPr>
        <w:pStyle w:val="afff0"/>
        <w:ind w:firstLine="480"/>
        <w:rPr>
          <w:rFonts w:cs="Times New Roman"/>
        </w:rPr>
      </w:pPr>
      <w:r w:rsidRPr="00600C42">
        <w:rPr>
          <w:rFonts w:cs="Times New Roman"/>
        </w:rPr>
        <w:t>根据风电场内测风塔实测资料统计，</w:t>
      </w:r>
      <w:r w:rsidRPr="00600C42">
        <w:rPr>
          <w:rFonts w:cs="Times New Roman"/>
          <w:kern w:val="0"/>
        </w:rPr>
        <w:t>风场主主风能方向主要分布在</w:t>
      </w:r>
      <w:r w:rsidRPr="00600C42">
        <w:rPr>
          <w:rFonts w:cs="Times New Roman"/>
          <w:kern w:val="0"/>
        </w:rPr>
        <w:t>W</w:t>
      </w:r>
      <w:r w:rsidRPr="00600C42">
        <w:rPr>
          <w:rFonts w:cs="Times New Roman" w:hint="eastAsia"/>
          <w:kern w:val="0"/>
        </w:rPr>
        <w:t>、</w:t>
      </w:r>
      <w:r w:rsidRPr="00600C42">
        <w:rPr>
          <w:rFonts w:cs="Times New Roman"/>
          <w:kern w:val="0"/>
        </w:rPr>
        <w:t>WNW</w:t>
      </w:r>
      <w:r w:rsidRPr="00600C42">
        <w:rPr>
          <w:rFonts w:cs="Times New Roman"/>
          <w:kern w:val="0"/>
        </w:rPr>
        <w:t>附近</w:t>
      </w:r>
      <w:r w:rsidRPr="00600C42">
        <w:rPr>
          <w:rFonts w:cs="Times New Roman"/>
        </w:rPr>
        <w:t>。在风电场主主风能风向上应尽量拉大风机间布置间距。</w:t>
      </w:r>
    </w:p>
    <w:p w14:paraId="27D30C1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2</w:t>
      </w:r>
      <w:r w:rsidRPr="00600C42">
        <w:rPr>
          <w:rFonts w:ascii="Times New Roman" w:hAnsi="Times New Roman"/>
          <w:sz w:val="24"/>
          <w:szCs w:val="28"/>
        </w:rPr>
        <w:t>、风电场地形条件分析</w:t>
      </w:r>
    </w:p>
    <w:p w14:paraId="66837D1C"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风电场区域的地形情况，风电场的风机可在山地丘陵高处布置，风机间间距可适当加大，控制尾流影响，避开低洼地与背风面等不利地形条件。</w:t>
      </w:r>
    </w:p>
    <w:p w14:paraId="5D63823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3</w:t>
      </w:r>
      <w:r w:rsidRPr="00600C42">
        <w:rPr>
          <w:rFonts w:ascii="Times New Roman" w:hAnsi="Times New Roman"/>
          <w:sz w:val="24"/>
          <w:szCs w:val="28"/>
        </w:rPr>
        <w:t>、风力发电机组整体布置</w:t>
      </w:r>
    </w:p>
    <w:p w14:paraId="4D86AF0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本可研利用</w:t>
      </w:r>
      <w:r w:rsidRPr="00600C42">
        <w:rPr>
          <w:rFonts w:ascii="Times New Roman" w:hAnsi="Times New Roman"/>
          <w:sz w:val="24"/>
          <w:szCs w:val="28"/>
        </w:rPr>
        <w:t>WAsP</w:t>
      </w:r>
      <w:r w:rsidRPr="00600C42">
        <w:rPr>
          <w:rFonts w:ascii="Times New Roman" w:hAnsi="Times New Roman"/>
          <w:sz w:val="24"/>
          <w:szCs w:val="28"/>
        </w:rPr>
        <w:t>软件，以主风向上的风机间距</w:t>
      </w:r>
      <w:r w:rsidRPr="00600C42">
        <w:rPr>
          <w:rFonts w:ascii="Times New Roman" w:hAnsi="Times New Roman"/>
          <w:sz w:val="24"/>
          <w:szCs w:val="28"/>
        </w:rPr>
        <w:t>5D</w:t>
      </w:r>
      <w:r w:rsidRPr="00600C42">
        <w:rPr>
          <w:rFonts w:ascii="Times New Roman" w:hAnsi="Times New Roman"/>
          <w:sz w:val="24"/>
          <w:szCs w:val="28"/>
        </w:rPr>
        <w:t>（</w:t>
      </w:r>
      <w:r w:rsidRPr="00600C42">
        <w:rPr>
          <w:rFonts w:ascii="Times New Roman" w:hAnsi="Times New Roman"/>
          <w:sz w:val="24"/>
          <w:szCs w:val="28"/>
        </w:rPr>
        <w:t>D</w:t>
      </w:r>
      <w:r w:rsidRPr="00600C42">
        <w:rPr>
          <w:rFonts w:ascii="Times New Roman" w:hAnsi="Times New Roman"/>
          <w:sz w:val="24"/>
          <w:szCs w:val="28"/>
        </w:rPr>
        <w:t>为风机风轮直径），垂直主风向的风机最小间距</w:t>
      </w:r>
      <w:r w:rsidRPr="00600C42">
        <w:rPr>
          <w:rFonts w:ascii="Times New Roman" w:hAnsi="Times New Roman"/>
          <w:sz w:val="24"/>
          <w:szCs w:val="28"/>
        </w:rPr>
        <w:t>3D</w:t>
      </w:r>
      <w:r w:rsidRPr="00600C42">
        <w:rPr>
          <w:rFonts w:ascii="Times New Roman" w:hAnsi="Times New Roman"/>
          <w:sz w:val="24"/>
          <w:szCs w:val="28"/>
        </w:rPr>
        <w:t>为控制条件，同时考虑风机与场址内村庄、原有公路、高压线等地物保持控制距离，对此风电工程进行整体优化布置。</w:t>
      </w:r>
    </w:p>
    <w:p w14:paraId="42F46FFC" w14:textId="77777777" w:rsidR="00F33C46" w:rsidRPr="00600C42" w:rsidRDefault="00596EFB">
      <w:pPr>
        <w:pStyle w:val="3"/>
        <w:rPr>
          <w:color w:val="auto"/>
        </w:rPr>
      </w:pPr>
      <w:r w:rsidRPr="00600C42">
        <w:rPr>
          <w:color w:val="auto"/>
        </w:rPr>
        <w:t>风电场上网电量估算</w:t>
      </w:r>
    </w:p>
    <w:p w14:paraId="36790059"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sz w:val="24"/>
        </w:rPr>
        <w:t>根据风电场场址区域地形图，经对风电场周围环境、地面建筑物情况进行考察，建立初步的风资源计算模型。为检验模型的合理性，利用测风塔不同高度的实测风速数据对模型进行验证，以确定最终的风资源计算模型。</w:t>
      </w:r>
    </w:p>
    <w:p w14:paraId="5B0F1C17" w14:textId="77777777" w:rsidR="00F33C46" w:rsidRPr="00600C42" w:rsidRDefault="00596EFB">
      <w:pPr>
        <w:pStyle w:val="afff0"/>
        <w:ind w:firstLine="480"/>
        <w:rPr>
          <w:rFonts w:cs="Times New Roman"/>
        </w:rPr>
      </w:pPr>
      <w:r w:rsidRPr="00600C42">
        <w:rPr>
          <w:rFonts w:cs="Times New Roman"/>
        </w:rPr>
        <w:t>根据通过检验的风电场风资源计算模型，利用</w:t>
      </w:r>
      <w:r w:rsidRPr="00600C42">
        <w:rPr>
          <w:rFonts w:cs="Times New Roman"/>
        </w:rPr>
        <w:t>WAsP</w:t>
      </w:r>
      <w:r w:rsidRPr="00600C42">
        <w:rPr>
          <w:rFonts w:cs="Times New Roman"/>
        </w:rPr>
        <w:t>软件，对本工程的</w:t>
      </w:r>
      <w:r w:rsidRPr="00600C42">
        <w:rPr>
          <w:rFonts w:cs="Times New Roman"/>
        </w:rPr>
        <w:t>50</w:t>
      </w:r>
      <w:r w:rsidRPr="00600C42">
        <w:rPr>
          <w:rFonts w:cs="Times New Roman"/>
        </w:rPr>
        <w:t>台风机进行理论年发电量进行估算</w:t>
      </w:r>
      <w:r w:rsidRPr="00600C42">
        <w:rPr>
          <w:rFonts w:cs="Times New Roman" w:hint="eastAsia"/>
        </w:rPr>
        <w:t>，再</w:t>
      </w:r>
      <w:r w:rsidRPr="00600C42">
        <w:rPr>
          <w:rFonts w:cs="Times New Roman"/>
        </w:rPr>
        <w:t>考虑风机利用率、功率曲线、盐雾及叶片污染、控制</w:t>
      </w:r>
      <w:r w:rsidRPr="00600C42">
        <w:rPr>
          <w:rFonts w:cs="Times New Roman"/>
        </w:rPr>
        <w:lastRenderedPageBreak/>
        <w:t>和湍流强度以及风电场内能量损耗、大规模风场尾流折减等因素的影响，并对理论年发电量进行修正，进一步估算风电场的年上网电量。</w:t>
      </w:r>
    </w:p>
    <w:p w14:paraId="6DB57C50"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根据以上各项的估算修正，本工程的理论年发电量综合修正系数为</w:t>
      </w:r>
      <w:r w:rsidRPr="00600C42">
        <w:rPr>
          <w:rFonts w:ascii="Times New Roman" w:hAnsi="Times New Roman" w:hint="eastAsia"/>
          <w:sz w:val="24"/>
        </w:rPr>
        <w:t>75.17%</w:t>
      </w:r>
      <w:r w:rsidRPr="00600C42">
        <w:rPr>
          <w:rFonts w:ascii="Times New Roman" w:hAnsi="Times New Roman" w:hint="eastAsia"/>
          <w:sz w:val="24"/>
        </w:rPr>
        <w:t>。据此估算出风电场的年上网电量为</w:t>
      </w:r>
      <w:r w:rsidRPr="00600C42">
        <w:rPr>
          <w:rFonts w:ascii="Times New Roman" w:hAnsi="Times New Roman"/>
          <w:sz w:val="24"/>
        </w:rPr>
        <w:t>45</w:t>
      </w:r>
      <w:r w:rsidRPr="00600C42">
        <w:rPr>
          <w:rFonts w:ascii="Times New Roman" w:hAnsi="Times New Roman" w:hint="eastAsia"/>
          <w:sz w:val="24"/>
        </w:rPr>
        <w:t>000</w:t>
      </w:r>
      <w:r w:rsidRPr="00600C42">
        <w:rPr>
          <w:rFonts w:ascii="Times New Roman" w:hAnsi="Times New Roman" w:hint="eastAsia"/>
          <w:sz w:val="24"/>
        </w:rPr>
        <w:t>万</w:t>
      </w:r>
      <w:r w:rsidRPr="00600C42">
        <w:rPr>
          <w:rFonts w:ascii="Times New Roman" w:hAnsi="Times New Roman" w:hint="eastAsia"/>
          <w:sz w:val="24"/>
        </w:rPr>
        <w:t>kWh</w:t>
      </w:r>
      <w:r w:rsidRPr="00600C42">
        <w:rPr>
          <w:rFonts w:ascii="Times New Roman" w:hAnsi="Times New Roman" w:hint="eastAsia"/>
          <w:sz w:val="24"/>
        </w:rPr>
        <w:t>，折合风电场年装机满发利用小时</w:t>
      </w:r>
      <w:r w:rsidRPr="00600C42">
        <w:rPr>
          <w:rFonts w:ascii="Times New Roman" w:hAnsi="Times New Roman" w:hint="eastAsia"/>
          <w:sz w:val="24"/>
        </w:rPr>
        <w:t>2</w:t>
      </w:r>
      <w:r w:rsidRPr="00600C42">
        <w:rPr>
          <w:rFonts w:ascii="Times New Roman" w:hAnsi="Times New Roman"/>
          <w:sz w:val="24"/>
        </w:rPr>
        <w:t>25</w:t>
      </w:r>
      <w:r w:rsidRPr="00600C42">
        <w:rPr>
          <w:rFonts w:ascii="Times New Roman" w:hAnsi="Times New Roman" w:hint="eastAsia"/>
          <w:sz w:val="24"/>
        </w:rPr>
        <w:t>0h</w:t>
      </w:r>
      <w:r w:rsidRPr="00600C42">
        <w:rPr>
          <w:rFonts w:ascii="Times New Roman" w:hAnsi="Times New Roman" w:hint="eastAsia"/>
          <w:sz w:val="24"/>
        </w:rPr>
        <w:t>，容量系数为</w:t>
      </w:r>
      <w:r w:rsidRPr="00600C42">
        <w:rPr>
          <w:rFonts w:ascii="Times New Roman" w:hAnsi="Times New Roman" w:hint="eastAsia"/>
          <w:sz w:val="24"/>
        </w:rPr>
        <w:t>0.2</w:t>
      </w:r>
      <w:r w:rsidRPr="00600C42">
        <w:rPr>
          <w:rFonts w:ascii="Times New Roman" w:hAnsi="Times New Roman"/>
          <w:sz w:val="24"/>
        </w:rPr>
        <w:t>51</w:t>
      </w:r>
      <w:r w:rsidRPr="00600C42">
        <w:rPr>
          <w:rFonts w:ascii="Times New Roman" w:hAnsi="Times New Roman" w:hint="eastAsia"/>
          <w:sz w:val="24"/>
        </w:rPr>
        <w:t>。</w:t>
      </w:r>
    </w:p>
    <w:p w14:paraId="666F00B9" w14:textId="77777777" w:rsidR="00F33C46" w:rsidRPr="00600C42" w:rsidRDefault="00596EFB">
      <w:pPr>
        <w:pStyle w:val="afff0"/>
        <w:ind w:firstLine="480"/>
        <w:rPr>
          <w:rFonts w:cs="Times New Roman"/>
        </w:rPr>
      </w:pPr>
      <w:r w:rsidRPr="00600C42">
        <w:rPr>
          <w:rFonts w:cs="Times New Roman"/>
        </w:rPr>
        <w:t>根据本风电场工程的具体情况，对影响风电场上网电量的各种不确定因素进行敏感性分析，不确定因素影响发电量的波动范围在</w:t>
      </w:r>
      <w:r w:rsidRPr="00600C42">
        <w:rPr>
          <w:rFonts w:cs="Times New Roman"/>
          <w:szCs w:val="21"/>
        </w:rPr>
        <w:t>-8.06%~8.67%</w:t>
      </w:r>
      <w:r w:rsidRPr="00600C42">
        <w:rPr>
          <w:rFonts w:cs="Times New Roman"/>
        </w:rPr>
        <w:t>之间。</w:t>
      </w:r>
    </w:p>
    <w:p w14:paraId="4B7B9631" w14:textId="77777777" w:rsidR="00F33C46" w:rsidRPr="00600C42" w:rsidRDefault="00F33C46">
      <w:pPr>
        <w:pStyle w:val="afff0"/>
        <w:ind w:firstLine="480"/>
        <w:rPr>
          <w:rFonts w:cs="Times New Roman"/>
        </w:rPr>
      </w:pPr>
    </w:p>
    <w:p w14:paraId="5F3DBF99" w14:textId="77777777" w:rsidR="00611C3B" w:rsidRPr="00600C42" w:rsidRDefault="00611C3B" w:rsidP="00611C3B">
      <w:pPr>
        <w:pStyle w:val="2"/>
        <w:rPr>
          <w:rFonts w:ascii="Times New Roman" w:hAnsi="Times New Roman"/>
        </w:rPr>
      </w:pPr>
      <w:bookmarkStart w:id="14" w:name="_Toc504121531"/>
      <w:bookmarkStart w:id="15" w:name="_Toc409096095"/>
      <w:bookmarkStart w:id="16" w:name="_Toc141439542"/>
      <w:bookmarkStart w:id="17" w:name="_Toc181684789"/>
      <w:bookmarkStart w:id="18" w:name="_Toc165275780"/>
      <w:bookmarkStart w:id="19" w:name="_Toc262152387"/>
      <w:bookmarkStart w:id="20" w:name="_Toc171494729"/>
      <w:bookmarkStart w:id="21" w:name="_Toc268478687"/>
      <w:bookmarkStart w:id="22" w:name="_Toc397346766"/>
      <w:bookmarkStart w:id="23" w:name="_Toc77997592"/>
      <w:r w:rsidRPr="00600C42">
        <w:rPr>
          <w:rFonts w:ascii="Times New Roman" w:hAnsi="Times New Roman"/>
        </w:rPr>
        <w:t>电气设计</w:t>
      </w:r>
      <w:bookmarkEnd w:id="14"/>
      <w:bookmarkEnd w:id="23"/>
    </w:p>
    <w:p w14:paraId="5EEC3CB4" w14:textId="77777777" w:rsidR="00611C3B" w:rsidRPr="00600C42" w:rsidRDefault="00611C3B" w:rsidP="00611C3B">
      <w:pPr>
        <w:pStyle w:val="3"/>
        <w:rPr>
          <w:color w:val="auto"/>
        </w:rPr>
      </w:pPr>
      <w:r w:rsidRPr="00600C42">
        <w:rPr>
          <w:color w:val="auto"/>
        </w:rPr>
        <w:t>接入电力系统方式</w:t>
      </w:r>
    </w:p>
    <w:p w14:paraId="27E1A35A" w14:textId="77777777" w:rsidR="00611C3B" w:rsidRPr="00600C42" w:rsidRDefault="00611C3B" w:rsidP="00611C3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张家口</w:t>
      </w:r>
      <w:r w:rsidRPr="00600C42">
        <w:rPr>
          <w:rFonts w:ascii="Times New Roman" w:hAnsi="Times New Roman"/>
          <w:sz w:val="24"/>
          <w:szCs w:val="28"/>
        </w:rPr>
        <w:t>市</w:t>
      </w:r>
      <w:r w:rsidRPr="00600C42">
        <w:rPr>
          <w:rFonts w:ascii="Times New Roman" w:hAnsi="Times New Roman" w:hint="eastAsia"/>
          <w:sz w:val="24"/>
          <w:szCs w:val="28"/>
        </w:rPr>
        <w:t>怀来县</w:t>
      </w:r>
      <w:r w:rsidRPr="00600C42">
        <w:rPr>
          <w:rFonts w:ascii="Times New Roman" w:hAnsi="Times New Roman" w:hint="eastAsia"/>
          <w:sz w:val="24"/>
          <w:szCs w:val="28"/>
        </w:rPr>
        <w:t>20</w:t>
      </w:r>
      <w:r w:rsidRPr="00600C42">
        <w:rPr>
          <w:rFonts w:ascii="Times New Roman" w:hAnsi="Times New Roman" w:hint="eastAsia"/>
          <w:sz w:val="24"/>
          <w:szCs w:val="28"/>
        </w:rPr>
        <w:t>万</w:t>
      </w:r>
      <w:r w:rsidRPr="00600C42">
        <w:rPr>
          <w:rFonts w:ascii="Times New Roman" w:hAnsi="Times New Roman"/>
          <w:sz w:val="24"/>
          <w:szCs w:val="28"/>
        </w:rPr>
        <w:t>千</w:t>
      </w:r>
      <w:r w:rsidRPr="00600C42">
        <w:rPr>
          <w:rFonts w:ascii="Times New Roman" w:hAnsi="Times New Roman" w:hint="eastAsia"/>
          <w:sz w:val="24"/>
          <w:szCs w:val="28"/>
        </w:rPr>
        <w:t>瓦</w:t>
      </w:r>
      <w:r w:rsidRPr="00600C42">
        <w:rPr>
          <w:rFonts w:ascii="Times New Roman" w:hAnsi="Times New Roman"/>
          <w:sz w:val="24"/>
          <w:szCs w:val="28"/>
        </w:rPr>
        <w:t>风电项目位于</w:t>
      </w:r>
      <w:r w:rsidRPr="00600C42">
        <w:rPr>
          <w:rFonts w:ascii="Times New Roman" w:hAnsi="Times New Roman" w:hint="eastAsia"/>
          <w:sz w:val="24"/>
          <w:szCs w:val="28"/>
        </w:rPr>
        <w:t>河北</w:t>
      </w:r>
      <w:r w:rsidRPr="00600C42">
        <w:rPr>
          <w:rFonts w:ascii="Times New Roman" w:hAnsi="Times New Roman"/>
          <w:sz w:val="24"/>
          <w:szCs w:val="28"/>
        </w:rPr>
        <w:t>省</w:t>
      </w:r>
      <w:r w:rsidRPr="00600C42">
        <w:rPr>
          <w:rFonts w:ascii="Times New Roman" w:hAnsi="Times New Roman" w:hint="eastAsia"/>
          <w:sz w:val="24"/>
          <w:szCs w:val="28"/>
        </w:rPr>
        <w:t>张家口市怀来县</w:t>
      </w:r>
      <w:r w:rsidRPr="00600C42">
        <w:rPr>
          <w:rFonts w:ascii="Times New Roman" w:hAnsi="Times New Roman"/>
          <w:sz w:val="24"/>
          <w:szCs w:val="28"/>
        </w:rPr>
        <w:t>境内，</w:t>
      </w:r>
      <w:r w:rsidRPr="00600C42">
        <w:rPr>
          <w:rFonts w:ascii="Times New Roman" w:hAnsi="Times New Roman" w:hint="eastAsia"/>
          <w:sz w:val="24"/>
          <w:szCs w:val="28"/>
        </w:rPr>
        <w:t>毗邻北京</w:t>
      </w:r>
      <w:r w:rsidRPr="00600C42">
        <w:rPr>
          <w:rFonts w:ascii="Times New Roman" w:hAnsi="Times New Roman"/>
          <w:sz w:val="24"/>
          <w:szCs w:val="28"/>
        </w:rPr>
        <w:t>，属</w:t>
      </w:r>
      <w:r w:rsidRPr="00600C42">
        <w:rPr>
          <w:rFonts w:ascii="Times New Roman" w:hAnsi="Times New Roman" w:hint="eastAsia"/>
          <w:sz w:val="24"/>
          <w:szCs w:val="28"/>
        </w:rPr>
        <w:t>冀北电网</w:t>
      </w:r>
      <w:r w:rsidRPr="00600C42">
        <w:rPr>
          <w:rFonts w:ascii="Times New Roman" w:hAnsi="Times New Roman"/>
          <w:sz w:val="24"/>
          <w:szCs w:val="28"/>
        </w:rPr>
        <w:t>。</w:t>
      </w:r>
    </w:p>
    <w:p w14:paraId="164484FF" w14:textId="77777777" w:rsidR="00611C3B" w:rsidRPr="00600C42" w:rsidRDefault="00611C3B" w:rsidP="00611C3B">
      <w:pPr>
        <w:spacing w:line="360" w:lineRule="auto"/>
        <w:ind w:firstLineChars="200" w:firstLine="480"/>
        <w:rPr>
          <w:rFonts w:ascii="Times New Roman" w:hAnsi="Times New Roman"/>
          <w:sz w:val="24"/>
          <w:szCs w:val="28"/>
        </w:rPr>
      </w:pPr>
      <w:r w:rsidRPr="00600C42">
        <w:rPr>
          <w:rFonts w:ascii="Times New Roman" w:hAnsi="Times New Roman"/>
          <w:sz w:val="24"/>
          <w:szCs w:val="28"/>
        </w:rPr>
        <w:t>本</w:t>
      </w:r>
      <w:r w:rsidRPr="00600C42">
        <w:rPr>
          <w:rFonts w:ascii="Times New Roman" w:hAnsi="Times New Roman" w:hint="eastAsia"/>
          <w:sz w:val="24"/>
          <w:szCs w:val="28"/>
        </w:rPr>
        <w:t>项目</w:t>
      </w:r>
      <w:r w:rsidRPr="00600C42">
        <w:rPr>
          <w:rFonts w:ascii="Times New Roman" w:hAnsi="Times New Roman"/>
          <w:sz w:val="24"/>
          <w:szCs w:val="28"/>
        </w:rPr>
        <w:t>由</w:t>
      </w:r>
      <w:r w:rsidRPr="00600C42">
        <w:rPr>
          <w:rFonts w:ascii="Times New Roman" w:hAnsi="Times New Roman" w:hint="eastAsia"/>
          <w:sz w:val="24"/>
          <w:szCs w:val="28"/>
        </w:rPr>
        <w:t>彼此</w:t>
      </w:r>
      <w:r w:rsidRPr="00600C42">
        <w:rPr>
          <w:rFonts w:ascii="Times New Roman" w:hAnsi="Times New Roman"/>
          <w:sz w:val="24"/>
          <w:szCs w:val="28"/>
        </w:rPr>
        <w:t>邻近的多</w:t>
      </w:r>
      <w:r w:rsidRPr="00600C42">
        <w:rPr>
          <w:rFonts w:ascii="Times New Roman" w:hAnsi="Times New Roman" w:hint="eastAsia"/>
          <w:sz w:val="24"/>
          <w:szCs w:val="28"/>
        </w:rPr>
        <w:t>个区域</w:t>
      </w:r>
      <w:r w:rsidRPr="00600C42">
        <w:rPr>
          <w:rFonts w:ascii="Times New Roman" w:hAnsi="Times New Roman"/>
          <w:sz w:val="24"/>
          <w:szCs w:val="28"/>
        </w:rPr>
        <w:t>组成，</w:t>
      </w:r>
      <w:r w:rsidRPr="00600C42">
        <w:rPr>
          <w:rFonts w:ascii="Times New Roman" w:hAnsi="Times New Roman" w:hint="eastAsia"/>
          <w:sz w:val="24"/>
          <w:szCs w:val="28"/>
        </w:rPr>
        <w:t>风机</w:t>
      </w:r>
      <w:r w:rsidRPr="00600C42">
        <w:rPr>
          <w:rFonts w:ascii="Times New Roman" w:hAnsi="Times New Roman"/>
          <w:sz w:val="24"/>
          <w:szCs w:val="28"/>
        </w:rPr>
        <w:t>规划安装容量</w:t>
      </w:r>
      <w:r w:rsidRPr="00600C42">
        <w:rPr>
          <w:rFonts w:ascii="Times New Roman" w:hAnsi="Times New Roman" w:hint="eastAsia"/>
          <w:sz w:val="24"/>
          <w:szCs w:val="28"/>
        </w:rPr>
        <w:t>约</w:t>
      </w:r>
      <w:r w:rsidRPr="00600C42">
        <w:rPr>
          <w:rFonts w:ascii="Times New Roman" w:hAnsi="Times New Roman"/>
          <w:sz w:val="24"/>
          <w:szCs w:val="28"/>
        </w:rPr>
        <w:t>为</w:t>
      </w:r>
      <w:r w:rsidRPr="00600C42">
        <w:rPr>
          <w:rFonts w:ascii="Times New Roman" w:hAnsi="Times New Roman"/>
          <w:sz w:val="24"/>
          <w:szCs w:val="28"/>
        </w:rPr>
        <w:t>200MW</w:t>
      </w:r>
      <w:r w:rsidRPr="00600C42">
        <w:rPr>
          <w:rFonts w:ascii="Times New Roman" w:hAnsi="Times New Roman"/>
          <w:sz w:val="24"/>
          <w:szCs w:val="28"/>
        </w:rPr>
        <w:t>。</w:t>
      </w:r>
      <w:r w:rsidRPr="00600C42">
        <w:rPr>
          <w:rFonts w:ascii="Times New Roman" w:hAnsi="Times New Roman" w:hint="eastAsia"/>
          <w:sz w:val="24"/>
          <w:szCs w:val="28"/>
        </w:rPr>
        <w:t>拟在风电</w:t>
      </w:r>
      <w:r w:rsidRPr="00600C42">
        <w:rPr>
          <w:rFonts w:ascii="Times New Roman" w:hAnsi="Times New Roman"/>
          <w:sz w:val="24"/>
          <w:szCs w:val="28"/>
        </w:rPr>
        <w:t>场站地块内选址建设</w:t>
      </w:r>
      <w:r w:rsidRPr="00600C42">
        <w:rPr>
          <w:rFonts w:ascii="Times New Roman" w:hAnsi="Times New Roman"/>
          <w:sz w:val="24"/>
          <w:szCs w:val="28"/>
        </w:rPr>
        <w:t>1</w:t>
      </w:r>
      <w:r w:rsidRPr="00600C42">
        <w:rPr>
          <w:rFonts w:ascii="Times New Roman" w:hAnsi="Times New Roman" w:hint="eastAsia"/>
          <w:sz w:val="24"/>
          <w:szCs w:val="28"/>
        </w:rPr>
        <w:t>座</w:t>
      </w:r>
      <w:r w:rsidRPr="00600C42">
        <w:rPr>
          <w:rFonts w:ascii="Times New Roman" w:hAnsi="Times New Roman"/>
          <w:sz w:val="24"/>
          <w:szCs w:val="28"/>
        </w:rPr>
        <w:t>110kV</w:t>
      </w:r>
      <w:r w:rsidRPr="00600C42">
        <w:rPr>
          <w:rFonts w:ascii="Times New Roman" w:hAnsi="Times New Roman" w:hint="eastAsia"/>
          <w:sz w:val="24"/>
          <w:szCs w:val="28"/>
        </w:rPr>
        <w:t>升压站</w:t>
      </w:r>
      <w:r w:rsidRPr="00600C42">
        <w:rPr>
          <w:rFonts w:ascii="Times New Roman" w:hAnsi="Times New Roman"/>
          <w:sz w:val="24"/>
          <w:szCs w:val="28"/>
        </w:rPr>
        <w:t>，电压等级</w:t>
      </w:r>
      <w:r w:rsidRPr="00600C42">
        <w:rPr>
          <w:rFonts w:ascii="Times New Roman" w:hAnsi="Times New Roman" w:hint="eastAsia"/>
          <w:sz w:val="24"/>
          <w:szCs w:val="28"/>
        </w:rPr>
        <w:t>110/35kV</w:t>
      </w:r>
      <w:r w:rsidRPr="00600C42">
        <w:rPr>
          <w:rFonts w:ascii="Times New Roman" w:hAnsi="Times New Roman" w:hint="eastAsia"/>
          <w:sz w:val="24"/>
          <w:szCs w:val="28"/>
        </w:rPr>
        <w:t>。</w:t>
      </w:r>
      <w:r w:rsidRPr="00600C42">
        <w:rPr>
          <w:rFonts w:ascii="Times New Roman" w:hAnsi="Times New Roman"/>
          <w:sz w:val="24"/>
          <w:szCs w:val="28"/>
        </w:rPr>
        <w:t>以</w:t>
      </w:r>
      <w:r w:rsidRPr="00600C42">
        <w:rPr>
          <w:rFonts w:ascii="Times New Roman" w:hAnsi="Times New Roman" w:hint="eastAsia"/>
          <w:sz w:val="24"/>
          <w:szCs w:val="28"/>
        </w:rPr>
        <w:t>多</w:t>
      </w:r>
      <w:r w:rsidRPr="00600C42">
        <w:rPr>
          <w:rFonts w:ascii="Times New Roman" w:hAnsi="Times New Roman"/>
          <w:sz w:val="24"/>
          <w:szCs w:val="28"/>
        </w:rPr>
        <w:t>回</w:t>
      </w:r>
      <w:r w:rsidRPr="00600C42">
        <w:rPr>
          <w:rFonts w:ascii="Times New Roman" w:hAnsi="Times New Roman" w:hint="eastAsia"/>
          <w:sz w:val="24"/>
          <w:szCs w:val="28"/>
        </w:rPr>
        <w:t>35</w:t>
      </w:r>
      <w:r w:rsidRPr="00600C42">
        <w:rPr>
          <w:rFonts w:ascii="Times New Roman" w:hAnsi="Times New Roman"/>
          <w:sz w:val="24"/>
          <w:szCs w:val="28"/>
        </w:rPr>
        <w:t>kV</w:t>
      </w:r>
      <w:r w:rsidRPr="00600C42">
        <w:rPr>
          <w:rFonts w:ascii="Times New Roman" w:hAnsi="Times New Roman"/>
          <w:sz w:val="24"/>
          <w:szCs w:val="28"/>
        </w:rPr>
        <w:t>集电线路汇集</w:t>
      </w:r>
      <w:r w:rsidRPr="00600C42">
        <w:rPr>
          <w:rFonts w:ascii="Times New Roman" w:hAnsi="Times New Roman" w:hint="eastAsia"/>
          <w:sz w:val="24"/>
          <w:szCs w:val="28"/>
        </w:rPr>
        <w:t>各风电</w:t>
      </w:r>
      <w:r w:rsidRPr="00600C42">
        <w:rPr>
          <w:rFonts w:ascii="Times New Roman" w:hAnsi="Times New Roman"/>
          <w:sz w:val="24"/>
          <w:szCs w:val="28"/>
        </w:rPr>
        <w:t>场区出力，接入新建</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升压站</w:t>
      </w:r>
      <w:r w:rsidRPr="00600C42">
        <w:rPr>
          <w:rFonts w:ascii="Times New Roman" w:hAnsi="Times New Roman" w:hint="eastAsia"/>
          <w:sz w:val="24"/>
          <w:szCs w:val="28"/>
        </w:rPr>
        <w:t>35</w:t>
      </w:r>
      <w:r w:rsidRPr="00600C42">
        <w:rPr>
          <w:rFonts w:ascii="Times New Roman" w:hAnsi="Times New Roman"/>
          <w:sz w:val="24"/>
          <w:szCs w:val="28"/>
        </w:rPr>
        <w:t>kV</w:t>
      </w:r>
      <w:r w:rsidRPr="00600C42">
        <w:rPr>
          <w:rFonts w:ascii="Times New Roman" w:hAnsi="Times New Roman"/>
          <w:sz w:val="24"/>
          <w:szCs w:val="28"/>
        </w:rPr>
        <w:t>侧。</w:t>
      </w:r>
      <w:r w:rsidRPr="00600C42">
        <w:rPr>
          <w:rFonts w:ascii="Times New Roman" w:hAnsi="Times New Roman" w:hint="eastAsia"/>
          <w:sz w:val="24"/>
          <w:szCs w:val="28"/>
        </w:rPr>
        <w:t>最终以</w:t>
      </w:r>
      <w:r w:rsidRPr="00600C42">
        <w:rPr>
          <w:rFonts w:ascii="Times New Roman" w:hAnsi="Times New Roman" w:hint="eastAsia"/>
          <w:sz w:val="24"/>
          <w:szCs w:val="28"/>
        </w:rPr>
        <w:t>1</w:t>
      </w:r>
      <w:r w:rsidRPr="00600C42">
        <w:rPr>
          <w:rFonts w:ascii="Times New Roman" w:hAnsi="Times New Roman" w:hint="eastAsia"/>
          <w:sz w:val="24"/>
          <w:szCs w:val="28"/>
        </w:rPr>
        <w:t>回</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导线接入</w:t>
      </w:r>
      <w:r w:rsidRPr="00600C42">
        <w:rPr>
          <w:rFonts w:ascii="Times New Roman" w:hAnsi="Times New Roman" w:hint="eastAsia"/>
          <w:sz w:val="24"/>
          <w:szCs w:val="28"/>
        </w:rPr>
        <w:t>怀来</w:t>
      </w:r>
      <w:r w:rsidRPr="00600C42">
        <w:rPr>
          <w:rFonts w:ascii="Times New Roman" w:hAnsi="Times New Roman"/>
          <w:sz w:val="24"/>
          <w:szCs w:val="28"/>
        </w:rPr>
        <w:t>数字经济产业基地</w:t>
      </w:r>
      <w:r w:rsidRPr="00600C42">
        <w:rPr>
          <w:rFonts w:ascii="Times New Roman" w:hAnsi="Times New Roman" w:hint="eastAsia"/>
          <w:sz w:val="24"/>
          <w:szCs w:val="28"/>
        </w:rPr>
        <w:t>220</w:t>
      </w:r>
      <w:r w:rsidRPr="00600C42">
        <w:rPr>
          <w:rFonts w:ascii="Times New Roman" w:hAnsi="Times New Roman"/>
          <w:sz w:val="24"/>
          <w:szCs w:val="28"/>
        </w:rPr>
        <w:t>kV</w:t>
      </w:r>
      <w:r w:rsidRPr="00600C42">
        <w:rPr>
          <w:rFonts w:ascii="Times New Roman" w:hAnsi="Times New Roman"/>
          <w:sz w:val="24"/>
          <w:szCs w:val="28"/>
        </w:rPr>
        <w:t>十八家变电站</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侧</w:t>
      </w:r>
      <w:r w:rsidRPr="00600C42">
        <w:rPr>
          <w:rFonts w:ascii="Times New Roman" w:hAnsi="Times New Roman" w:hint="eastAsia"/>
          <w:sz w:val="24"/>
          <w:szCs w:val="28"/>
        </w:rPr>
        <w:t>。</w:t>
      </w:r>
    </w:p>
    <w:p w14:paraId="5DAEE12F" w14:textId="77777777" w:rsidR="00611C3B" w:rsidRPr="00600C42" w:rsidRDefault="00611C3B" w:rsidP="00611C3B">
      <w:pPr>
        <w:spacing w:line="360" w:lineRule="auto"/>
        <w:ind w:firstLineChars="200" w:firstLine="480"/>
        <w:rPr>
          <w:rFonts w:ascii="Times New Roman" w:hAnsi="Times New Roman"/>
          <w:sz w:val="24"/>
          <w:szCs w:val="28"/>
        </w:rPr>
      </w:pPr>
      <w:r w:rsidRPr="00600C42">
        <w:rPr>
          <w:rFonts w:ascii="Times New Roman" w:hAnsi="Times New Roman"/>
          <w:sz w:val="24"/>
          <w:szCs w:val="28"/>
        </w:rPr>
        <w:t>最终接入系统方案以当地电网主管部门</w:t>
      </w:r>
      <w:r w:rsidRPr="00600C42">
        <w:rPr>
          <w:rFonts w:ascii="Times New Roman" w:hAnsi="Times New Roman" w:hint="eastAsia"/>
          <w:sz w:val="24"/>
          <w:szCs w:val="28"/>
        </w:rPr>
        <w:t>的</w:t>
      </w:r>
      <w:r w:rsidRPr="00600C42">
        <w:rPr>
          <w:rFonts w:ascii="Times New Roman" w:hAnsi="Times New Roman"/>
          <w:sz w:val="24"/>
          <w:szCs w:val="28"/>
        </w:rPr>
        <w:t>接入系统方案审查意见为准。</w:t>
      </w:r>
    </w:p>
    <w:p w14:paraId="1901AAE8" w14:textId="0E603F54" w:rsidR="00611C3B" w:rsidRPr="00600C42" w:rsidRDefault="00611C3B" w:rsidP="00611C3B">
      <w:pPr>
        <w:pStyle w:val="3"/>
        <w:rPr>
          <w:color w:val="auto"/>
        </w:rPr>
      </w:pPr>
      <w:r w:rsidRPr="00600C42">
        <w:rPr>
          <w:color w:val="auto"/>
        </w:rPr>
        <w:t>电气一次</w:t>
      </w:r>
    </w:p>
    <w:p w14:paraId="14D209C7" w14:textId="77777777" w:rsidR="00861BD4" w:rsidRPr="00600C42" w:rsidRDefault="00861BD4" w:rsidP="00861BD4">
      <w:pPr>
        <w:pStyle w:val="40"/>
        <w:tabs>
          <w:tab w:val="left" w:pos="426"/>
        </w:tabs>
        <w:jc w:val="left"/>
        <w:rPr>
          <w:rFonts w:ascii="Times New Roman" w:hAnsi="Times New Roman"/>
          <w:color w:val="auto"/>
        </w:rPr>
      </w:pPr>
      <w:r w:rsidRPr="00600C42">
        <w:rPr>
          <w:rFonts w:ascii="Times New Roman" w:hAnsi="Times New Roman"/>
          <w:color w:val="auto"/>
        </w:rPr>
        <w:t>接入电力系统方式</w:t>
      </w:r>
    </w:p>
    <w:p w14:paraId="58CDE405" w14:textId="77777777" w:rsidR="00861BD4" w:rsidRPr="00600C42" w:rsidRDefault="00861BD4" w:rsidP="00861BD4">
      <w:pPr>
        <w:pStyle w:val="afff0"/>
        <w:ind w:firstLine="480"/>
        <w:rPr>
          <w:rFonts w:ascii="宋体" w:hAnsi="宋体"/>
          <w:szCs w:val="24"/>
        </w:rPr>
      </w:pPr>
      <w:r w:rsidRPr="00600C42">
        <w:rPr>
          <w:rFonts w:ascii="宋体" w:hAnsi="宋体" w:hint="eastAsia"/>
          <w:szCs w:val="24"/>
        </w:rPr>
        <w:t>张家口</w:t>
      </w:r>
      <w:r w:rsidRPr="00600C42">
        <w:rPr>
          <w:rFonts w:ascii="宋体" w:hAnsi="宋体"/>
          <w:szCs w:val="24"/>
        </w:rPr>
        <w:t>市</w:t>
      </w:r>
      <w:r w:rsidRPr="00600C42">
        <w:rPr>
          <w:rFonts w:ascii="宋体" w:hAnsi="宋体" w:hint="eastAsia"/>
          <w:szCs w:val="24"/>
        </w:rPr>
        <w:t>怀来县20万</w:t>
      </w:r>
      <w:r w:rsidRPr="00600C42">
        <w:rPr>
          <w:rFonts w:ascii="宋体" w:hAnsi="宋体"/>
          <w:szCs w:val="24"/>
        </w:rPr>
        <w:t>千瓦</w:t>
      </w:r>
      <w:r w:rsidRPr="00600C42">
        <w:rPr>
          <w:rFonts w:ascii="宋体" w:hAnsi="宋体" w:hint="eastAsia"/>
          <w:szCs w:val="24"/>
        </w:rPr>
        <w:t>风电</w:t>
      </w:r>
      <w:r w:rsidRPr="00600C42">
        <w:rPr>
          <w:rFonts w:ascii="宋体" w:hAnsi="宋体"/>
          <w:szCs w:val="24"/>
        </w:rPr>
        <w:t>项目位于</w:t>
      </w:r>
      <w:r w:rsidRPr="00600C42">
        <w:rPr>
          <w:rFonts w:ascii="宋体" w:hAnsi="宋体" w:hint="eastAsia"/>
          <w:szCs w:val="24"/>
        </w:rPr>
        <w:t>河北</w:t>
      </w:r>
      <w:r w:rsidRPr="00600C42">
        <w:rPr>
          <w:rFonts w:ascii="宋体" w:hAnsi="宋体"/>
          <w:szCs w:val="24"/>
        </w:rPr>
        <w:t>省</w:t>
      </w:r>
      <w:r w:rsidRPr="00600C42">
        <w:rPr>
          <w:rFonts w:ascii="宋体" w:hAnsi="宋体" w:hint="eastAsia"/>
          <w:szCs w:val="24"/>
        </w:rPr>
        <w:t>张家口市怀来县</w:t>
      </w:r>
      <w:r w:rsidRPr="00600C42">
        <w:rPr>
          <w:rFonts w:ascii="宋体" w:hAnsi="宋体"/>
          <w:szCs w:val="24"/>
        </w:rPr>
        <w:t>境内，</w:t>
      </w:r>
      <w:r w:rsidRPr="00600C42">
        <w:rPr>
          <w:rFonts w:ascii="宋体" w:hAnsi="宋体" w:hint="eastAsia"/>
          <w:szCs w:val="24"/>
        </w:rPr>
        <w:t>毗邻</w:t>
      </w:r>
      <w:r w:rsidRPr="00600C42">
        <w:rPr>
          <w:rFonts w:ascii="宋体" w:hAnsi="宋体"/>
          <w:szCs w:val="24"/>
        </w:rPr>
        <w:t>北京，属</w:t>
      </w:r>
      <w:r w:rsidRPr="00600C42">
        <w:rPr>
          <w:rFonts w:ascii="宋体" w:hAnsi="宋体" w:hint="eastAsia"/>
          <w:szCs w:val="24"/>
        </w:rPr>
        <w:t>冀北电网</w:t>
      </w:r>
      <w:r w:rsidRPr="00600C42">
        <w:rPr>
          <w:rFonts w:ascii="宋体" w:hAnsi="宋体"/>
          <w:szCs w:val="24"/>
        </w:rPr>
        <w:t>。</w:t>
      </w:r>
    </w:p>
    <w:p w14:paraId="6DB16DA7" w14:textId="77777777" w:rsidR="00861BD4" w:rsidRPr="00600C42" w:rsidRDefault="00861BD4" w:rsidP="00861BD4">
      <w:pPr>
        <w:pStyle w:val="afff0"/>
        <w:ind w:firstLine="480"/>
        <w:rPr>
          <w:rFonts w:ascii="宋体" w:hAnsi="宋体"/>
          <w:szCs w:val="24"/>
        </w:rPr>
      </w:pPr>
      <w:r w:rsidRPr="00600C42">
        <w:rPr>
          <w:rFonts w:ascii="宋体" w:hAnsi="宋体"/>
          <w:szCs w:val="24"/>
        </w:rPr>
        <w:t>本</w:t>
      </w:r>
      <w:r w:rsidRPr="00600C42">
        <w:rPr>
          <w:rFonts w:ascii="宋体" w:hAnsi="宋体" w:hint="eastAsia"/>
          <w:szCs w:val="24"/>
        </w:rPr>
        <w:t>项目</w:t>
      </w:r>
      <w:r w:rsidRPr="00600C42">
        <w:rPr>
          <w:rFonts w:ascii="宋体" w:hAnsi="宋体"/>
          <w:szCs w:val="24"/>
        </w:rPr>
        <w:t>由</w:t>
      </w:r>
      <w:r w:rsidRPr="00600C42">
        <w:rPr>
          <w:rFonts w:ascii="宋体" w:hAnsi="宋体" w:hint="eastAsia"/>
          <w:szCs w:val="24"/>
        </w:rPr>
        <w:t>彼此</w:t>
      </w:r>
      <w:r w:rsidRPr="00600C42">
        <w:rPr>
          <w:rFonts w:ascii="宋体" w:hAnsi="宋体"/>
          <w:szCs w:val="24"/>
        </w:rPr>
        <w:t>邻近的多块地块组成，</w:t>
      </w:r>
      <w:r w:rsidRPr="00600C42">
        <w:rPr>
          <w:rFonts w:ascii="宋体" w:hAnsi="宋体" w:hint="eastAsia"/>
          <w:szCs w:val="24"/>
        </w:rPr>
        <w:t>风机</w:t>
      </w:r>
      <w:r w:rsidRPr="00600C42">
        <w:rPr>
          <w:rFonts w:ascii="宋体" w:hAnsi="宋体"/>
          <w:szCs w:val="24"/>
        </w:rPr>
        <w:t>安装容量</w:t>
      </w:r>
      <w:r w:rsidRPr="00600C42">
        <w:rPr>
          <w:rFonts w:ascii="宋体" w:hAnsi="宋体" w:hint="eastAsia"/>
          <w:szCs w:val="24"/>
        </w:rPr>
        <w:t>约</w:t>
      </w:r>
      <w:r w:rsidRPr="00600C42">
        <w:rPr>
          <w:rFonts w:ascii="宋体" w:hAnsi="宋体"/>
          <w:szCs w:val="24"/>
        </w:rPr>
        <w:t>为200MW。</w:t>
      </w:r>
      <w:r w:rsidRPr="00600C42">
        <w:rPr>
          <w:rFonts w:ascii="宋体" w:hAnsi="宋体" w:hint="eastAsia"/>
          <w:szCs w:val="24"/>
        </w:rPr>
        <w:t>拟在风电场</w:t>
      </w:r>
      <w:r w:rsidRPr="00600C42">
        <w:rPr>
          <w:rFonts w:ascii="宋体" w:hAnsi="宋体"/>
          <w:szCs w:val="24"/>
        </w:rPr>
        <w:t>地块内选址建设</w:t>
      </w:r>
      <w:r w:rsidRPr="00600C42">
        <w:rPr>
          <w:rFonts w:ascii="宋体" w:hAnsi="宋体" w:hint="eastAsia"/>
          <w:szCs w:val="24"/>
        </w:rPr>
        <w:t>2座110</w:t>
      </w:r>
      <w:r w:rsidRPr="00600C42">
        <w:rPr>
          <w:rFonts w:ascii="宋体" w:hAnsi="宋体"/>
          <w:szCs w:val="24"/>
        </w:rPr>
        <w:t>kV</w:t>
      </w:r>
      <w:r w:rsidRPr="00600C42">
        <w:rPr>
          <w:rFonts w:ascii="宋体" w:hAnsi="宋体" w:hint="eastAsia"/>
          <w:szCs w:val="24"/>
        </w:rPr>
        <w:t>升压站</w:t>
      </w:r>
      <w:r w:rsidRPr="00600C42">
        <w:rPr>
          <w:rFonts w:ascii="宋体" w:hAnsi="宋体"/>
          <w:szCs w:val="24"/>
        </w:rPr>
        <w:t>，电压等级</w:t>
      </w:r>
      <w:r w:rsidRPr="00600C42">
        <w:rPr>
          <w:rFonts w:ascii="宋体" w:hAnsi="宋体" w:hint="eastAsia"/>
          <w:szCs w:val="24"/>
        </w:rPr>
        <w:t>110/35kV，</w:t>
      </w:r>
      <w:r w:rsidRPr="00600C42">
        <w:rPr>
          <w:rFonts w:ascii="宋体" w:hAnsi="宋体"/>
          <w:szCs w:val="24"/>
        </w:rPr>
        <w:t>以</w:t>
      </w:r>
      <w:r w:rsidRPr="00600C42">
        <w:rPr>
          <w:rFonts w:ascii="宋体" w:hAnsi="宋体" w:hint="eastAsia"/>
          <w:szCs w:val="24"/>
        </w:rPr>
        <w:t>多</w:t>
      </w:r>
      <w:r w:rsidRPr="00600C42">
        <w:rPr>
          <w:rFonts w:ascii="宋体" w:hAnsi="宋体"/>
          <w:szCs w:val="24"/>
        </w:rPr>
        <w:t>回</w:t>
      </w:r>
      <w:r w:rsidRPr="00600C42">
        <w:rPr>
          <w:rFonts w:ascii="宋体" w:hAnsi="宋体" w:hint="eastAsia"/>
          <w:szCs w:val="24"/>
        </w:rPr>
        <w:t>35</w:t>
      </w:r>
      <w:r w:rsidRPr="00600C42">
        <w:rPr>
          <w:rFonts w:ascii="宋体" w:hAnsi="宋体"/>
          <w:szCs w:val="24"/>
        </w:rPr>
        <w:t>kV集电线路汇集</w:t>
      </w:r>
      <w:r w:rsidRPr="00600C42">
        <w:rPr>
          <w:rFonts w:ascii="宋体" w:hAnsi="宋体" w:hint="eastAsia"/>
          <w:szCs w:val="24"/>
        </w:rPr>
        <w:t>各风电场</w:t>
      </w:r>
      <w:r w:rsidRPr="00600C42">
        <w:rPr>
          <w:rFonts w:ascii="宋体" w:hAnsi="宋体"/>
          <w:szCs w:val="24"/>
        </w:rPr>
        <w:t>区出力，接入新建</w:t>
      </w:r>
      <w:r w:rsidRPr="00600C42">
        <w:rPr>
          <w:rFonts w:ascii="宋体" w:hAnsi="宋体" w:hint="eastAsia"/>
          <w:szCs w:val="24"/>
        </w:rPr>
        <w:t>110</w:t>
      </w:r>
      <w:r w:rsidRPr="00600C42">
        <w:rPr>
          <w:rFonts w:ascii="宋体" w:hAnsi="宋体"/>
          <w:szCs w:val="24"/>
        </w:rPr>
        <w:t>kV升压站</w:t>
      </w:r>
      <w:r w:rsidRPr="00600C42">
        <w:rPr>
          <w:rFonts w:ascii="宋体" w:hAnsi="宋体" w:hint="eastAsia"/>
          <w:szCs w:val="24"/>
        </w:rPr>
        <w:t>35</w:t>
      </w:r>
      <w:r w:rsidRPr="00600C42">
        <w:rPr>
          <w:rFonts w:ascii="宋体" w:hAnsi="宋体"/>
          <w:szCs w:val="24"/>
        </w:rPr>
        <w:t>kV侧。</w:t>
      </w:r>
      <w:r w:rsidRPr="00600C42">
        <w:rPr>
          <w:rFonts w:ascii="宋体" w:hAnsi="宋体" w:hint="eastAsia"/>
          <w:szCs w:val="24"/>
        </w:rPr>
        <w:t>最终以1回</w:t>
      </w:r>
      <w:r w:rsidRPr="00600C42">
        <w:rPr>
          <w:rFonts w:ascii="宋体" w:hAnsi="宋体"/>
          <w:szCs w:val="24"/>
        </w:rPr>
        <w:t>11</w:t>
      </w:r>
      <w:r w:rsidRPr="00600C42">
        <w:rPr>
          <w:rFonts w:ascii="宋体" w:hAnsi="宋体" w:hint="eastAsia"/>
          <w:szCs w:val="24"/>
        </w:rPr>
        <w:t>0</w:t>
      </w:r>
      <w:r w:rsidRPr="00600C42">
        <w:rPr>
          <w:rFonts w:ascii="宋体" w:hAnsi="宋体"/>
          <w:szCs w:val="24"/>
        </w:rPr>
        <w:t>kV导线接入</w:t>
      </w:r>
      <w:r w:rsidRPr="00600C42">
        <w:rPr>
          <w:rFonts w:ascii="宋体" w:hAnsi="宋体" w:hint="eastAsia"/>
          <w:szCs w:val="24"/>
        </w:rPr>
        <w:t>位于怀来县大数据</w:t>
      </w:r>
      <w:r w:rsidRPr="00600C42">
        <w:rPr>
          <w:rFonts w:ascii="宋体" w:hAnsi="宋体"/>
          <w:szCs w:val="24"/>
        </w:rPr>
        <w:t>产业基地的</w:t>
      </w:r>
      <w:r w:rsidRPr="00600C42">
        <w:rPr>
          <w:rFonts w:ascii="宋体" w:hAnsi="宋体" w:hint="eastAsia"/>
          <w:szCs w:val="24"/>
        </w:rPr>
        <w:t>规划</w:t>
      </w:r>
      <w:r w:rsidRPr="00600C42">
        <w:rPr>
          <w:rFonts w:ascii="宋体" w:hAnsi="宋体"/>
          <w:szCs w:val="24"/>
        </w:rPr>
        <w:t>220kV</w:t>
      </w:r>
      <w:r w:rsidRPr="00600C42">
        <w:rPr>
          <w:rFonts w:ascii="宋体" w:hAnsi="宋体" w:hint="eastAsia"/>
          <w:szCs w:val="24"/>
        </w:rPr>
        <w:t>十八家</w:t>
      </w:r>
      <w:r w:rsidRPr="00600C42">
        <w:rPr>
          <w:rFonts w:ascii="宋体" w:hAnsi="宋体"/>
          <w:szCs w:val="24"/>
        </w:rPr>
        <w:t>变电站11</w:t>
      </w:r>
      <w:r w:rsidRPr="00600C42">
        <w:rPr>
          <w:rFonts w:ascii="宋体" w:hAnsi="宋体" w:hint="eastAsia"/>
          <w:szCs w:val="24"/>
        </w:rPr>
        <w:t>0</w:t>
      </w:r>
      <w:r w:rsidRPr="00600C42">
        <w:rPr>
          <w:rFonts w:ascii="宋体" w:hAnsi="宋体"/>
          <w:szCs w:val="24"/>
        </w:rPr>
        <w:t>kV侧母线。</w:t>
      </w:r>
    </w:p>
    <w:p w14:paraId="4AC897B4" w14:textId="77777777" w:rsidR="00861BD4" w:rsidRPr="00600C42" w:rsidRDefault="00861BD4" w:rsidP="00861BD4">
      <w:pPr>
        <w:pStyle w:val="afff0"/>
        <w:ind w:firstLine="480"/>
        <w:rPr>
          <w:rFonts w:ascii="宋体" w:hAnsi="宋体"/>
          <w:szCs w:val="24"/>
        </w:rPr>
      </w:pPr>
      <w:r w:rsidRPr="00600C42">
        <w:rPr>
          <w:rFonts w:ascii="宋体" w:hAnsi="宋体"/>
          <w:szCs w:val="24"/>
        </w:rPr>
        <w:t>最终接入系统方案以当地电网主管部门</w:t>
      </w:r>
      <w:r w:rsidRPr="00600C42">
        <w:rPr>
          <w:rFonts w:ascii="宋体" w:hAnsi="宋体" w:hint="eastAsia"/>
          <w:szCs w:val="24"/>
        </w:rPr>
        <w:t>的</w:t>
      </w:r>
      <w:r w:rsidRPr="00600C42">
        <w:rPr>
          <w:rFonts w:ascii="宋体" w:hAnsi="宋体"/>
          <w:szCs w:val="24"/>
        </w:rPr>
        <w:t>接入系统方案审查意见为准。</w:t>
      </w:r>
    </w:p>
    <w:p w14:paraId="70065028" w14:textId="77777777" w:rsidR="00611C3B" w:rsidRPr="00600C42" w:rsidRDefault="00611C3B" w:rsidP="00611C3B">
      <w:pPr>
        <w:pStyle w:val="40"/>
        <w:tabs>
          <w:tab w:val="clear" w:pos="680"/>
        </w:tabs>
        <w:rPr>
          <w:color w:val="auto"/>
        </w:rPr>
      </w:pPr>
      <w:r w:rsidRPr="00600C42">
        <w:rPr>
          <w:rFonts w:hint="eastAsia"/>
          <w:color w:val="auto"/>
          <w:lang w:val="en-US"/>
        </w:rPr>
        <w:t>风电场部分</w:t>
      </w:r>
    </w:p>
    <w:p w14:paraId="3D3E127B" w14:textId="77777777" w:rsidR="00611C3B" w:rsidRPr="00600C42" w:rsidRDefault="00611C3B" w:rsidP="00611C3B">
      <w:pPr>
        <w:pStyle w:val="afff0"/>
        <w:ind w:firstLine="480"/>
        <w:rPr>
          <w:rFonts w:ascii="宋体" w:hAnsi="宋体"/>
          <w:szCs w:val="24"/>
        </w:rPr>
      </w:pPr>
      <w:r w:rsidRPr="00600C42">
        <w:rPr>
          <w:rFonts w:ascii="宋体" w:hAnsi="宋体"/>
          <w:szCs w:val="24"/>
        </w:rPr>
        <w:t>――风电场的风力发电机组与升压箱变的组合方式</w:t>
      </w:r>
    </w:p>
    <w:p w14:paraId="1157CD95" w14:textId="77777777" w:rsidR="00611C3B" w:rsidRPr="00600C42" w:rsidRDefault="00611C3B" w:rsidP="00611C3B">
      <w:pPr>
        <w:pStyle w:val="afff0"/>
        <w:ind w:firstLine="480"/>
        <w:rPr>
          <w:rFonts w:ascii="宋体" w:hAnsi="宋体"/>
          <w:szCs w:val="24"/>
        </w:rPr>
      </w:pPr>
      <w:r w:rsidRPr="00600C42">
        <w:rPr>
          <w:rFonts w:ascii="宋体" w:hAnsi="宋体"/>
          <w:szCs w:val="24"/>
        </w:rPr>
        <w:t>采用一机一变的单元接线。4</w:t>
      </w:r>
      <w:r w:rsidRPr="00600C42">
        <w:rPr>
          <w:rFonts w:ascii="宋体" w:hAnsi="宋体" w:hint="eastAsia"/>
          <w:szCs w:val="24"/>
        </w:rPr>
        <w:t>.0MW风机升压箱变容量暂定为</w:t>
      </w:r>
      <w:r w:rsidRPr="00600C42">
        <w:rPr>
          <w:rFonts w:ascii="宋体" w:hAnsi="宋体"/>
          <w:szCs w:val="24"/>
        </w:rPr>
        <w:t>44</w:t>
      </w:r>
      <w:r w:rsidRPr="00600C42">
        <w:rPr>
          <w:rFonts w:ascii="宋体" w:hAnsi="宋体" w:hint="eastAsia"/>
          <w:szCs w:val="24"/>
        </w:rPr>
        <w:t>00k</w:t>
      </w:r>
      <w:r w:rsidRPr="00600C42">
        <w:rPr>
          <w:rFonts w:ascii="宋体" w:hAnsi="宋体"/>
          <w:szCs w:val="24"/>
        </w:rPr>
        <w:t>VA，电压为</w:t>
      </w:r>
      <w:r w:rsidRPr="00600C42">
        <w:rPr>
          <w:rFonts w:ascii="宋体" w:hAnsi="宋体"/>
          <w:szCs w:val="24"/>
        </w:rPr>
        <w:lastRenderedPageBreak/>
        <w:t>37/0.69kV。升压变选用户外油浸箱式变压器。</w:t>
      </w:r>
    </w:p>
    <w:p w14:paraId="707678E2" w14:textId="77777777" w:rsidR="00611C3B" w:rsidRPr="00600C42" w:rsidRDefault="00611C3B" w:rsidP="00611C3B">
      <w:pPr>
        <w:pStyle w:val="afff0"/>
        <w:ind w:firstLine="480"/>
        <w:rPr>
          <w:rFonts w:ascii="宋体" w:hAnsi="宋体"/>
          <w:szCs w:val="24"/>
        </w:rPr>
      </w:pPr>
      <w:r w:rsidRPr="00600C42">
        <w:rPr>
          <w:rFonts w:ascii="宋体" w:hAnsi="宋体"/>
          <w:szCs w:val="24"/>
        </w:rPr>
        <w:t>――风电场35kV电压侧接线</w:t>
      </w:r>
    </w:p>
    <w:p w14:paraId="0C08794E" w14:textId="77777777" w:rsidR="00611C3B" w:rsidRPr="00600C42" w:rsidRDefault="00611C3B" w:rsidP="00611C3B">
      <w:pPr>
        <w:pStyle w:val="afff0"/>
        <w:ind w:firstLine="480"/>
        <w:rPr>
          <w:rFonts w:ascii="宋体" w:hAnsi="宋体"/>
          <w:szCs w:val="24"/>
        </w:rPr>
      </w:pPr>
      <w:r w:rsidRPr="00600C42">
        <w:rPr>
          <w:rFonts w:ascii="宋体" w:hAnsi="宋体"/>
          <w:szCs w:val="24"/>
        </w:rPr>
        <w:t>根据风机布置位置，50台风机以8回35kV集电线路接至升压站的35kV侧。</w:t>
      </w:r>
    </w:p>
    <w:p w14:paraId="3C225AE9" w14:textId="77777777" w:rsidR="00611C3B" w:rsidRPr="00600C42" w:rsidRDefault="00611C3B" w:rsidP="00611C3B">
      <w:pPr>
        <w:pStyle w:val="afff0"/>
        <w:ind w:firstLine="480"/>
        <w:rPr>
          <w:rFonts w:ascii="宋体" w:hAnsi="宋体"/>
          <w:szCs w:val="24"/>
        </w:rPr>
      </w:pPr>
      <w:r w:rsidRPr="00600C42">
        <w:rPr>
          <w:rFonts w:ascii="宋体" w:hAnsi="宋体"/>
          <w:szCs w:val="24"/>
        </w:rPr>
        <w:t>（2）主要电气设备选择</w:t>
      </w:r>
    </w:p>
    <w:p w14:paraId="0D06719E" w14:textId="77777777" w:rsidR="00611C3B" w:rsidRPr="00600C42" w:rsidRDefault="00611C3B" w:rsidP="00611C3B">
      <w:pPr>
        <w:pStyle w:val="afff0"/>
        <w:ind w:firstLine="480"/>
        <w:rPr>
          <w:rFonts w:ascii="宋体" w:hAnsi="宋体"/>
          <w:szCs w:val="24"/>
        </w:rPr>
      </w:pPr>
      <w:r w:rsidRPr="00600C42">
        <w:rPr>
          <w:rFonts w:ascii="宋体" w:hAnsi="宋体"/>
          <w:szCs w:val="24"/>
        </w:rPr>
        <w:t>――箱式变压器：为了节能，选用低损耗油浸式电力变压器，型号为S11-4400/37电压比37±2×2.5%/0.69kV，接线组别为Dyn11，阻抗电压Uk=7%</w:t>
      </w:r>
      <w:r w:rsidRPr="00600C42">
        <w:rPr>
          <w:rFonts w:ascii="宋体" w:hAnsi="宋体" w:hint="eastAsia"/>
          <w:szCs w:val="24"/>
        </w:rPr>
        <w:t>。</w:t>
      </w:r>
    </w:p>
    <w:p w14:paraId="4B416D20"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部分</w:t>
      </w:r>
    </w:p>
    <w:p w14:paraId="28043D5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项目拟新建一座</w:t>
      </w:r>
      <w:r w:rsidRPr="00600C42">
        <w:rPr>
          <w:rFonts w:ascii="宋体" w:hAnsi="宋体"/>
          <w:szCs w:val="24"/>
        </w:rPr>
        <w:t>11</w:t>
      </w:r>
      <w:r w:rsidRPr="00600C42">
        <w:rPr>
          <w:rFonts w:ascii="宋体" w:hAnsi="宋体" w:hint="eastAsia"/>
          <w:szCs w:val="24"/>
        </w:rPr>
        <w:t>0kV升压站，配置2台1</w:t>
      </w:r>
      <w:r w:rsidRPr="00600C42">
        <w:rPr>
          <w:rFonts w:ascii="宋体" w:hAnsi="宋体"/>
          <w:szCs w:val="24"/>
        </w:rPr>
        <w:t>0</w:t>
      </w:r>
      <w:r w:rsidRPr="00600C42">
        <w:rPr>
          <w:rFonts w:ascii="宋体" w:hAnsi="宋体" w:hint="eastAsia"/>
          <w:szCs w:val="24"/>
        </w:rPr>
        <w:t>0MVA主变，电压等级为</w:t>
      </w:r>
      <w:r w:rsidRPr="00600C42">
        <w:rPr>
          <w:rFonts w:ascii="宋体" w:hAnsi="宋体"/>
          <w:szCs w:val="24"/>
        </w:rPr>
        <w:t>11</w:t>
      </w:r>
      <w:r w:rsidRPr="00600C42">
        <w:rPr>
          <w:rFonts w:ascii="宋体" w:hAnsi="宋体" w:hint="eastAsia"/>
          <w:szCs w:val="24"/>
        </w:rPr>
        <w:t>0/37kV。</w:t>
      </w:r>
      <w:r w:rsidRPr="00600C42">
        <w:rPr>
          <w:rFonts w:ascii="宋体" w:hAnsi="宋体"/>
          <w:szCs w:val="24"/>
        </w:rPr>
        <w:t>11</w:t>
      </w:r>
      <w:r w:rsidRPr="00600C42">
        <w:rPr>
          <w:rFonts w:ascii="宋体" w:hAnsi="宋体" w:hint="eastAsia"/>
          <w:szCs w:val="24"/>
        </w:rPr>
        <w:t>0kV侧采用单母线接线型式，35kV侧采用多段单母线接线型式。</w:t>
      </w:r>
    </w:p>
    <w:p w14:paraId="45B20ED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1）电气主接线</w:t>
      </w:r>
    </w:p>
    <w:p w14:paraId="5AF03EF2" w14:textId="77777777" w:rsidR="00611C3B" w:rsidRPr="00600C42" w:rsidRDefault="00611C3B" w:rsidP="00611C3B">
      <w:pPr>
        <w:pStyle w:val="afff0"/>
        <w:ind w:firstLine="480"/>
        <w:rPr>
          <w:rFonts w:ascii="宋体" w:hAnsi="宋体"/>
          <w:szCs w:val="24"/>
        </w:rPr>
      </w:pPr>
      <w:r w:rsidRPr="00600C42">
        <w:rPr>
          <w:rFonts w:ascii="宋体" w:hAnsi="宋体"/>
          <w:szCs w:val="24"/>
        </w:rPr>
        <w:t>升压站110kV侧采用</w:t>
      </w:r>
      <w:r w:rsidRPr="00600C42">
        <w:rPr>
          <w:rFonts w:ascii="宋体" w:hAnsi="宋体" w:hint="eastAsia"/>
          <w:szCs w:val="24"/>
        </w:rPr>
        <w:t>单母线</w:t>
      </w:r>
      <w:r w:rsidRPr="00600C42">
        <w:rPr>
          <w:rFonts w:ascii="宋体" w:hAnsi="宋体"/>
          <w:szCs w:val="24"/>
        </w:rPr>
        <w:t>接线，户外中型布置；35kV侧采用</w:t>
      </w:r>
      <w:r w:rsidRPr="00600C42">
        <w:rPr>
          <w:rFonts w:ascii="宋体" w:hAnsi="宋体" w:hint="eastAsia"/>
          <w:szCs w:val="24"/>
        </w:rPr>
        <w:t>多段</w:t>
      </w:r>
      <w:r w:rsidRPr="00600C42">
        <w:rPr>
          <w:rFonts w:ascii="宋体" w:hAnsi="宋体"/>
          <w:szCs w:val="24"/>
        </w:rPr>
        <w:t>单母线接线方式，安装35kV开关柜、接地电阻、无功补偿等设备。</w:t>
      </w:r>
    </w:p>
    <w:p w14:paraId="4DABB8E2"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2）计量点设置</w:t>
      </w:r>
    </w:p>
    <w:p w14:paraId="4FE09051"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工程在升压站</w:t>
      </w:r>
      <w:r w:rsidRPr="00600C42">
        <w:rPr>
          <w:rFonts w:ascii="宋体" w:hAnsi="宋体"/>
          <w:szCs w:val="24"/>
        </w:rPr>
        <w:t>11</w:t>
      </w:r>
      <w:r w:rsidRPr="00600C42">
        <w:rPr>
          <w:rFonts w:ascii="宋体" w:hAnsi="宋体" w:hint="eastAsia"/>
          <w:szCs w:val="24"/>
        </w:rPr>
        <w:t>0kV出线侧设置关口计量表，配置0.2S级（主副表）的多功能电能表。</w:t>
      </w:r>
    </w:p>
    <w:p w14:paraId="750D4193"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3）升压站中性点接地方式</w:t>
      </w:r>
    </w:p>
    <w:p w14:paraId="18998F8D"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升压站</w:t>
      </w:r>
      <w:r w:rsidRPr="00600C42">
        <w:rPr>
          <w:rFonts w:ascii="宋体" w:hAnsi="宋体"/>
          <w:szCs w:val="24"/>
        </w:rPr>
        <w:t>11</w:t>
      </w:r>
      <w:r w:rsidRPr="00600C42">
        <w:rPr>
          <w:rFonts w:ascii="宋体" w:hAnsi="宋体" w:hint="eastAsia"/>
          <w:szCs w:val="24"/>
        </w:rPr>
        <w:t>0kV侧中性点经隔离开关直接接地，升压站35kV侧经电阻接地。</w:t>
      </w:r>
    </w:p>
    <w:p w14:paraId="5624E47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4）无功补偿</w:t>
      </w:r>
    </w:p>
    <w:p w14:paraId="605DBE09"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工程</w:t>
      </w:r>
      <w:r w:rsidRPr="00600C42">
        <w:rPr>
          <w:rFonts w:ascii="宋体" w:hAnsi="宋体"/>
          <w:szCs w:val="24"/>
        </w:rPr>
        <w:t>2台主变低压侧母线</w:t>
      </w:r>
      <w:r w:rsidRPr="00600C42">
        <w:rPr>
          <w:rFonts w:ascii="宋体" w:hAnsi="宋体" w:hint="eastAsia"/>
          <w:szCs w:val="24"/>
        </w:rPr>
        <w:t>各</w:t>
      </w:r>
      <w:r w:rsidRPr="00600C42">
        <w:rPr>
          <w:rFonts w:ascii="宋体" w:hAnsi="宋体"/>
          <w:szCs w:val="24"/>
        </w:rPr>
        <w:t>配置</w:t>
      </w:r>
      <w:r w:rsidRPr="00600C42">
        <w:rPr>
          <w:rFonts w:ascii="宋体" w:hAnsi="宋体" w:hint="eastAsia"/>
          <w:szCs w:val="24"/>
        </w:rPr>
        <w:t>1套±</w:t>
      </w:r>
      <w:r w:rsidRPr="00600C42">
        <w:rPr>
          <w:rFonts w:ascii="宋体" w:hAnsi="宋体"/>
          <w:szCs w:val="24"/>
        </w:rPr>
        <w:t>25MVar</w:t>
      </w:r>
      <w:r w:rsidRPr="00600C42">
        <w:rPr>
          <w:rFonts w:ascii="宋体" w:hAnsi="宋体" w:hint="eastAsia"/>
          <w:szCs w:val="24"/>
        </w:rPr>
        <w:t>动态SVG无功补偿装置，无功</w:t>
      </w:r>
      <w:r w:rsidRPr="00600C42">
        <w:rPr>
          <w:rFonts w:ascii="宋体" w:hAnsi="宋体"/>
          <w:szCs w:val="24"/>
        </w:rPr>
        <w:t>补偿配置方案最终以</w:t>
      </w:r>
      <w:r w:rsidRPr="00600C42">
        <w:rPr>
          <w:rFonts w:ascii="宋体" w:hAnsi="宋体" w:hint="eastAsia"/>
          <w:szCs w:val="24"/>
        </w:rPr>
        <w:t>电网</w:t>
      </w:r>
      <w:r w:rsidRPr="00600C42">
        <w:rPr>
          <w:rFonts w:ascii="宋体" w:hAnsi="宋体"/>
          <w:szCs w:val="24"/>
        </w:rPr>
        <w:t>接入</w:t>
      </w:r>
      <w:r w:rsidRPr="00600C42">
        <w:rPr>
          <w:rFonts w:ascii="宋体" w:hAnsi="宋体" w:hint="eastAsia"/>
          <w:szCs w:val="24"/>
        </w:rPr>
        <w:t>批复意见为准。</w:t>
      </w:r>
    </w:p>
    <w:p w14:paraId="0750556F"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w:t>
      </w:r>
      <w:r w:rsidRPr="00600C42">
        <w:rPr>
          <w:rFonts w:ascii="宋体" w:hAnsi="宋体"/>
          <w:szCs w:val="24"/>
        </w:rPr>
        <w:t>5</w:t>
      </w:r>
      <w:r w:rsidRPr="00600C42">
        <w:rPr>
          <w:rFonts w:ascii="宋体" w:hAnsi="宋体" w:hint="eastAsia"/>
          <w:szCs w:val="24"/>
        </w:rPr>
        <w:t>）滤波电容器组</w:t>
      </w:r>
    </w:p>
    <w:p w14:paraId="2FEA47F6"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工程</w:t>
      </w:r>
      <w:r w:rsidRPr="00600C42">
        <w:rPr>
          <w:rFonts w:ascii="宋体" w:hAnsi="宋体"/>
          <w:szCs w:val="24"/>
        </w:rPr>
        <w:t>2台主变低压侧母线</w:t>
      </w:r>
      <w:r w:rsidRPr="00600C42">
        <w:rPr>
          <w:rFonts w:ascii="宋体" w:hAnsi="宋体" w:hint="eastAsia"/>
          <w:szCs w:val="24"/>
        </w:rPr>
        <w:t>各配置三次、五次滤波电容器组1套，容量暂定为</w:t>
      </w:r>
      <w:r w:rsidRPr="00600C42">
        <w:rPr>
          <w:rFonts w:ascii="宋体" w:hAnsi="宋体"/>
          <w:szCs w:val="24"/>
        </w:rPr>
        <w:t>6</w:t>
      </w:r>
      <w:r w:rsidRPr="00600C42">
        <w:rPr>
          <w:rFonts w:ascii="宋体" w:hAnsi="宋体" w:hint="eastAsia"/>
          <w:szCs w:val="24"/>
        </w:rPr>
        <w:t>Mvar、</w:t>
      </w:r>
      <w:r w:rsidRPr="00600C42">
        <w:rPr>
          <w:rFonts w:ascii="宋体" w:hAnsi="宋体"/>
          <w:szCs w:val="24"/>
        </w:rPr>
        <w:t>10</w:t>
      </w:r>
      <w:r w:rsidRPr="00600C42">
        <w:rPr>
          <w:rFonts w:ascii="宋体" w:hAnsi="宋体" w:hint="eastAsia"/>
          <w:szCs w:val="24"/>
        </w:rPr>
        <w:t>Mvar，</w:t>
      </w:r>
      <w:r w:rsidRPr="00600C42">
        <w:rPr>
          <w:rFonts w:ascii="宋体" w:hAnsi="宋体"/>
          <w:szCs w:val="24"/>
        </w:rPr>
        <w:t>配置方案最终以</w:t>
      </w:r>
      <w:r w:rsidRPr="00600C42">
        <w:rPr>
          <w:rFonts w:ascii="宋体" w:hAnsi="宋体" w:hint="eastAsia"/>
          <w:szCs w:val="24"/>
        </w:rPr>
        <w:t>电网</w:t>
      </w:r>
      <w:r w:rsidRPr="00600C42">
        <w:rPr>
          <w:rFonts w:ascii="宋体" w:hAnsi="宋体"/>
          <w:szCs w:val="24"/>
        </w:rPr>
        <w:t>接入</w:t>
      </w:r>
      <w:r w:rsidRPr="00600C42">
        <w:rPr>
          <w:rFonts w:ascii="宋体" w:hAnsi="宋体" w:hint="eastAsia"/>
          <w:szCs w:val="24"/>
        </w:rPr>
        <w:t>批复意见为准。</w:t>
      </w:r>
    </w:p>
    <w:p w14:paraId="49D76A87" w14:textId="77777777" w:rsidR="00611C3B" w:rsidRPr="00600C42" w:rsidRDefault="00611C3B" w:rsidP="00611C3B">
      <w:pPr>
        <w:pStyle w:val="40"/>
        <w:tabs>
          <w:tab w:val="clear" w:pos="680"/>
        </w:tabs>
        <w:rPr>
          <w:color w:val="auto"/>
        </w:rPr>
      </w:pPr>
      <w:r w:rsidRPr="00600C42">
        <w:rPr>
          <w:color w:val="auto"/>
        </w:rPr>
        <w:t>主要</w:t>
      </w:r>
      <w:r w:rsidRPr="00600C42">
        <w:rPr>
          <w:rFonts w:hint="eastAsia"/>
          <w:color w:val="auto"/>
          <w:lang w:val="en-US"/>
        </w:rPr>
        <w:t>电气设备选择</w:t>
      </w:r>
    </w:p>
    <w:p w14:paraId="681EA5CA"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升压站主要由主变压器、</w:t>
      </w:r>
      <w:r w:rsidRPr="00600C42">
        <w:rPr>
          <w:rFonts w:ascii="宋体" w:hAnsi="宋体"/>
          <w:szCs w:val="24"/>
        </w:rPr>
        <w:t>11</w:t>
      </w:r>
      <w:r w:rsidRPr="00600C42">
        <w:rPr>
          <w:rFonts w:ascii="宋体" w:hAnsi="宋体" w:hint="eastAsia"/>
          <w:szCs w:val="24"/>
        </w:rPr>
        <w:t>0kV配电装置、35kV开关设备、无功补偿装置、接地电阻成套装置等设备组成，本工程升压站内设备均按终期规模建设。</w:t>
      </w:r>
    </w:p>
    <w:p w14:paraId="7ACB3409" w14:textId="77777777" w:rsidR="00611C3B" w:rsidRPr="00600C42" w:rsidRDefault="00611C3B" w:rsidP="00611C3B">
      <w:pPr>
        <w:pStyle w:val="afff0"/>
        <w:ind w:firstLine="480"/>
        <w:rPr>
          <w:rFonts w:ascii="宋体" w:hAnsi="宋体"/>
          <w:szCs w:val="24"/>
        </w:rPr>
      </w:pPr>
      <w:r w:rsidRPr="00600C42">
        <w:rPr>
          <w:rFonts w:ascii="宋体" w:hAnsi="宋体"/>
          <w:szCs w:val="24"/>
        </w:rPr>
        <w:t>其中</w:t>
      </w:r>
      <w:r w:rsidRPr="00600C42">
        <w:rPr>
          <w:rFonts w:ascii="宋体" w:hAnsi="宋体" w:hint="eastAsia"/>
          <w:szCs w:val="24"/>
        </w:rPr>
        <w:t>，</w:t>
      </w:r>
      <w:r w:rsidRPr="00600C42">
        <w:rPr>
          <w:rFonts w:ascii="宋体" w:hAnsi="宋体"/>
          <w:szCs w:val="24"/>
        </w:rPr>
        <w:t>110kV升压变电站内主要电气设备包括</w:t>
      </w:r>
      <w:r w:rsidRPr="00600C42">
        <w:rPr>
          <w:rFonts w:ascii="宋体" w:hAnsi="宋体" w:hint="eastAsia"/>
          <w:szCs w:val="24"/>
        </w:rPr>
        <w:t>：</w:t>
      </w:r>
    </w:p>
    <w:p w14:paraId="60982E8F" w14:textId="77777777" w:rsidR="00611C3B" w:rsidRPr="00600C42" w:rsidRDefault="00611C3B" w:rsidP="00611C3B">
      <w:pPr>
        <w:pStyle w:val="afff0"/>
        <w:ind w:firstLine="480"/>
        <w:rPr>
          <w:rFonts w:ascii="宋体" w:hAnsi="宋体"/>
          <w:szCs w:val="24"/>
        </w:rPr>
      </w:pPr>
      <w:r w:rsidRPr="00600C42">
        <w:rPr>
          <w:rFonts w:ascii="宋体" w:hAnsi="宋体"/>
          <w:szCs w:val="24"/>
        </w:rPr>
        <w:t>11</w:t>
      </w:r>
      <w:r w:rsidRPr="00600C42">
        <w:rPr>
          <w:rFonts w:ascii="宋体" w:hAnsi="宋体" w:hint="eastAsia"/>
          <w:szCs w:val="24"/>
        </w:rPr>
        <w:t>0kV主变—SZ11-1</w:t>
      </w:r>
      <w:r w:rsidRPr="00600C42">
        <w:rPr>
          <w:rFonts w:ascii="宋体" w:hAnsi="宋体"/>
          <w:szCs w:val="24"/>
        </w:rPr>
        <w:t>0</w:t>
      </w:r>
      <w:r w:rsidRPr="00600C42">
        <w:rPr>
          <w:rFonts w:ascii="宋体" w:hAnsi="宋体" w:hint="eastAsia"/>
          <w:szCs w:val="24"/>
        </w:rPr>
        <w:t>0000/</w:t>
      </w:r>
      <w:r w:rsidRPr="00600C42">
        <w:rPr>
          <w:rFonts w:ascii="宋体" w:hAnsi="宋体"/>
          <w:szCs w:val="24"/>
        </w:rPr>
        <w:t>11</w:t>
      </w:r>
      <w:r w:rsidRPr="00600C42">
        <w:rPr>
          <w:rFonts w:ascii="宋体" w:hAnsi="宋体" w:hint="eastAsia"/>
          <w:szCs w:val="24"/>
        </w:rPr>
        <w:t>0，2台；</w:t>
      </w:r>
    </w:p>
    <w:p w14:paraId="493F165D" w14:textId="77777777" w:rsidR="00611C3B" w:rsidRPr="00600C42" w:rsidRDefault="00611C3B" w:rsidP="00611C3B">
      <w:pPr>
        <w:pStyle w:val="afff0"/>
        <w:ind w:firstLine="480"/>
        <w:rPr>
          <w:rFonts w:ascii="宋体" w:hAnsi="宋体"/>
          <w:szCs w:val="24"/>
        </w:rPr>
      </w:pPr>
      <w:r w:rsidRPr="00600C42">
        <w:rPr>
          <w:rFonts w:ascii="宋体" w:hAnsi="宋体"/>
          <w:szCs w:val="24"/>
        </w:rPr>
        <w:t>11</w:t>
      </w:r>
      <w:r w:rsidRPr="00600C42">
        <w:rPr>
          <w:rFonts w:ascii="宋体" w:hAnsi="宋体" w:hint="eastAsia"/>
          <w:szCs w:val="24"/>
        </w:rPr>
        <w:t>0kV配电装置—隔离开关、断路器、避雷器、电流互感器、电压互感器等；</w:t>
      </w:r>
    </w:p>
    <w:p w14:paraId="1449D5A4"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35kV配电装置—铠装移开式金属封闭开关柜；</w:t>
      </w:r>
    </w:p>
    <w:p w14:paraId="6F959E9C"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lastRenderedPageBreak/>
        <w:t>35kV无功补偿装置—SVG，容量为-</w:t>
      </w:r>
      <w:r w:rsidRPr="00600C42">
        <w:rPr>
          <w:rFonts w:ascii="宋体" w:hAnsi="宋体"/>
          <w:szCs w:val="24"/>
        </w:rPr>
        <w:t>25</w:t>
      </w:r>
      <w:r w:rsidRPr="00600C42">
        <w:rPr>
          <w:rFonts w:ascii="宋体" w:hAnsi="宋体" w:hint="eastAsia"/>
          <w:szCs w:val="24"/>
        </w:rPr>
        <w:t>~+</w:t>
      </w:r>
      <w:r w:rsidRPr="00600C42">
        <w:rPr>
          <w:rFonts w:ascii="宋体" w:hAnsi="宋体"/>
          <w:szCs w:val="24"/>
        </w:rPr>
        <w:t>25</w:t>
      </w:r>
      <w:r w:rsidRPr="00600C42">
        <w:rPr>
          <w:rFonts w:ascii="宋体" w:hAnsi="宋体" w:hint="eastAsia"/>
          <w:szCs w:val="24"/>
        </w:rPr>
        <w:t>Mvar，</w:t>
      </w:r>
      <w:r w:rsidRPr="00600C42">
        <w:rPr>
          <w:rFonts w:ascii="宋体" w:hAnsi="宋体"/>
          <w:szCs w:val="24"/>
        </w:rPr>
        <w:t>2</w:t>
      </w:r>
      <w:r w:rsidRPr="00600C42">
        <w:rPr>
          <w:rFonts w:ascii="宋体" w:hAnsi="宋体" w:hint="eastAsia"/>
          <w:szCs w:val="24"/>
        </w:rPr>
        <w:t>套；</w:t>
      </w:r>
    </w:p>
    <w:p w14:paraId="59F2C30D" w14:textId="77777777" w:rsidR="00611C3B" w:rsidRPr="00600C42" w:rsidRDefault="00611C3B" w:rsidP="00611C3B">
      <w:pPr>
        <w:pStyle w:val="afff0"/>
        <w:ind w:firstLine="480"/>
        <w:rPr>
          <w:rFonts w:ascii="宋体" w:hAnsi="宋体"/>
          <w:szCs w:val="24"/>
        </w:rPr>
      </w:pPr>
      <w:r w:rsidRPr="00600C42">
        <w:rPr>
          <w:rFonts w:ascii="宋体" w:hAnsi="宋体"/>
          <w:szCs w:val="24"/>
        </w:rPr>
        <w:t>35kV滤波电容器组</w:t>
      </w:r>
      <w:r w:rsidRPr="00600C42">
        <w:rPr>
          <w:rFonts w:ascii="宋体" w:hAnsi="宋体" w:hint="eastAsia"/>
          <w:szCs w:val="24"/>
        </w:rPr>
        <w:t>—FC，3次、5次滤波容量分别为</w:t>
      </w:r>
      <w:r w:rsidRPr="00600C42">
        <w:rPr>
          <w:rFonts w:ascii="宋体" w:hAnsi="宋体"/>
          <w:szCs w:val="24"/>
        </w:rPr>
        <w:t>6</w:t>
      </w:r>
      <w:r w:rsidRPr="00600C42">
        <w:rPr>
          <w:rFonts w:ascii="宋体" w:hAnsi="宋体" w:hint="eastAsia"/>
          <w:szCs w:val="24"/>
        </w:rPr>
        <w:t>Mvar</w:t>
      </w:r>
      <w:r w:rsidRPr="00600C42">
        <w:rPr>
          <w:rFonts w:ascii="宋体" w:hAnsi="宋体"/>
          <w:szCs w:val="24"/>
        </w:rPr>
        <w:t>、</w:t>
      </w:r>
      <w:r w:rsidRPr="00600C42">
        <w:rPr>
          <w:rFonts w:ascii="宋体" w:hAnsi="宋体" w:hint="eastAsia"/>
          <w:szCs w:val="24"/>
        </w:rPr>
        <w:t>10Mvar</w:t>
      </w:r>
      <w:r w:rsidRPr="00600C42">
        <w:rPr>
          <w:rFonts w:ascii="宋体" w:hAnsi="宋体"/>
          <w:szCs w:val="24"/>
        </w:rPr>
        <w:t>，每台主变低压侧母线各</w:t>
      </w:r>
      <w:r w:rsidRPr="00600C42">
        <w:rPr>
          <w:rFonts w:ascii="宋体" w:hAnsi="宋体" w:hint="eastAsia"/>
          <w:szCs w:val="24"/>
        </w:rPr>
        <w:t>1套。</w:t>
      </w:r>
    </w:p>
    <w:p w14:paraId="5131B7A4"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35kV接地变兼站用变成套装置—</w:t>
      </w:r>
      <w:r w:rsidRPr="00600C42">
        <w:rPr>
          <w:rFonts w:ascii="宋体" w:hAnsi="宋体"/>
          <w:szCs w:val="24"/>
        </w:rPr>
        <w:t>1200/37</w:t>
      </w:r>
      <w:r w:rsidRPr="00600C42">
        <w:rPr>
          <w:rFonts w:ascii="宋体" w:hAnsi="宋体" w:hint="eastAsia"/>
          <w:szCs w:val="24"/>
        </w:rPr>
        <w:t>-</w:t>
      </w:r>
      <w:r w:rsidRPr="00600C42">
        <w:rPr>
          <w:rFonts w:ascii="宋体" w:hAnsi="宋体"/>
          <w:szCs w:val="24"/>
        </w:rPr>
        <w:t>400/0.4</w:t>
      </w:r>
      <w:r w:rsidRPr="00600C42">
        <w:rPr>
          <w:rFonts w:ascii="宋体" w:hAnsi="宋体" w:hint="eastAsia"/>
          <w:szCs w:val="24"/>
        </w:rPr>
        <w:t>，</w:t>
      </w:r>
      <w:r w:rsidRPr="00600C42">
        <w:rPr>
          <w:rFonts w:ascii="宋体" w:hAnsi="宋体"/>
          <w:szCs w:val="24"/>
        </w:rPr>
        <w:t>4</w:t>
      </w:r>
      <w:r w:rsidRPr="00600C42">
        <w:rPr>
          <w:rFonts w:ascii="宋体" w:hAnsi="宋体" w:hint="eastAsia"/>
          <w:szCs w:val="24"/>
        </w:rPr>
        <w:t>00A/10s；</w:t>
      </w:r>
    </w:p>
    <w:p w14:paraId="7B5EFA52"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35kV接地电阻成套装置—</w:t>
      </w:r>
      <w:r w:rsidRPr="00600C42">
        <w:rPr>
          <w:rFonts w:ascii="宋体" w:hAnsi="宋体"/>
          <w:szCs w:val="24"/>
        </w:rPr>
        <w:t>800</w:t>
      </w:r>
      <w:r w:rsidRPr="00600C42">
        <w:rPr>
          <w:rFonts w:ascii="宋体" w:hAnsi="宋体" w:hint="eastAsia"/>
          <w:szCs w:val="24"/>
        </w:rPr>
        <w:t>kVA，</w:t>
      </w:r>
      <w:r w:rsidRPr="00600C42">
        <w:rPr>
          <w:rFonts w:ascii="宋体" w:hAnsi="宋体"/>
          <w:szCs w:val="24"/>
        </w:rPr>
        <w:t>4</w:t>
      </w:r>
      <w:r w:rsidRPr="00600C42">
        <w:rPr>
          <w:rFonts w:ascii="宋体" w:hAnsi="宋体" w:hint="eastAsia"/>
          <w:szCs w:val="24"/>
        </w:rPr>
        <w:t>00A/10s。</w:t>
      </w:r>
    </w:p>
    <w:p w14:paraId="05B623A3" w14:textId="77777777" w:rsidR="00611C3B" w:rsidRPr="00600C42" w:rsidRDefault="00611C3B" w:rsidP="00611C3B">
      <w:pPr>
        <w:pStyle w:val="3"/>
        <w:rPr>
          <w:color w:val="auto"/>
        </w:rPr>
      </w:pPr>
      <w:r w:rsidRPr="00600C42">
        <w:rPr>
          <w:color w:val="auto"/>
        </w:rPr>
        <w:t>电气二次</w:t>
      </w:r>
    </w:p>
    <w:p w14:paraId="3781E3D4" w14:textId="77777777" w:rsidR="00611C3B" w:rsidRPr="00600C42" w:rsidRDefault="00611C3B" w:rsidP="00611C3B">
      <w:pPr>
        <w:pStyle w:val="40"/>
        <w:tabs>
          <w:tab w:val="clear" w:pos="680"/>
        </w:tabs>
        <w:rPr>
          <w:color w:val="auto"/>
        </w:rPr>
      </w:pPr>
      <w:r w:rsidRPr="00600C42">
        <w:rPr>
          <w:rFonts w:hint="eastAsia"/>
          <w:color w:val="auto"/>
        </w:rPr>
        <w:t>控制及</w:t>
      </w:r>
      <w:r w:rsidRPr="00600C42">
        <w:rPr>
          <w:color w:val="auto"/>
        </w:rPr>
        <w:t>保护</w:t>
      </w:r>
    </w:p>
    <w:p w14:paraId="0D0E1E06"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升压箱变设置高温报警、超温跳闸保护、过流保护，动作后跳高低压侧开关。箱变高低压开关柜刀闸位置、保护动作、瓦斯保护、压力释放、变压器非电量等信息通过箱变测控装置汇集后以光缆方式传至</w:t>
      </w:r>
      <w:r w:rsidRPr="00600C42">
        <w:rPr>
          <w:rFonts w:ascii="宋体" w:hAnsi="宋体"/>
          <w:szCs w:val="24"/>
        </w:rPr>
        <w:t>110</w:t>
      </w:r>
      <w:r w:rsidRPr="00600C42">
        <w:rPr>
          <w:rFonts w:ascii="宋体" w:hAnsi="宋体" w:hint="eastAsia"/>
          <w:szCs w:val="24"/>
        </w:rPr>
        <w:t>kV升压站内监控。</w:t>
      </w:r>
    </w:p>
    <w:p w14:paraId="71A29622" w14:textId="77777777" w:rsidR="00611C3B" w:rsidRPr="00600C42" w:rsidRDefault="00611C3B" w:rsidP="00611C3B">
      <w:pPr>
        <w:pStyle w:val="afff0"/>
        <w:ind w:firstLine="480"/>
        <w:rPr>
          <w:rFonts w:ascii="宋体" w:hAnsi="宋体"/>
          <w:szCs w:val="24"/>
        </w:rPr>
      </w:pPr>
      <w:r w:rsidRPr="00600C42">
        <w:rPr>
          <w:rFonts w:ascii="宋体" w:hAnsi="宋体"/>
          <w:szCs w:val="24"/>
        </w:rPr>
        <w:t>本工程保护装置拟采用微机型保护。35kV保护装置安装在各自的开关柜上，110kV出线保护、主变压器保护和35kV母差保护单独组屏，布置在继保室内</w:t>
      </w:r>
      <w:r w:rsidRPr="00600C42">
        <w:rPr>
          <w:rFonts w:ascii="宋体" w:hAnsi="宋体" w:hint="eastAsia"/>
          <w:szCs w:val="24"/>
        </w:rPr>
        <w:t>。</w:t>
      </w:r>
    </w:p>
    <w:p w14:paraId="05667AE9" w14:textId="77777777" w:rsidR="00611C3B" w:rsidRPr="00600C42" w:rsidRDefault="00611C3B" w:rsidP="00611C3B">
      <w:pPr>
        <w:pStyle w:val="40"/>
        <w:tabs>
          <w:tab w:val="clear" w:pos="680"/>
        </w:tabs>
        <w:rPr>
          <w:color w:val="auto"/>
        </w:rPr>
      </w:pPr>
      <w:r w:rsidRPr="00600C42">
        <w:rPr>
          <w:color w:val="auto"/>
        </w:rPr>
        <w:t>通信</w:t>
      </w:r>
    </w:p>
    <w:p w14:paraId="4785E721" w14:textId="77777777" w:rsidR="00611C3B" w:rsidRPr="00600C42" w:rsidRDefault="00611C3B" w:rsidP="00611C3B">
      <w:pPr>
        <w:pStyle w:val="afff0"/>
        <w:ind w:firstLine="480"/>
        <w:rPr>
          <w:rFonts w:ascii="宋体" w:hAnsi="宋体"/>
          <w:szCs w:val="24"/>
        </w:rPr>
      </w:pPr>
      <w:r w:rsidRPr="00600C42">
        <w:rPr>
          <w:rFonts w:ascii="宋体" w:hAnsi="宋体"/>
          <w:szCs w:val="24"/>
        </w:rPr>
        <w:t>本工程的每组风力发电机组拟跳接相连后组成环网用光缆接入风力发电场计算机监控系统。光缆与风电场内35kV架空线同塔架设。风电机组配套箱变的电气信号是由专用的电气量采集网络完成的，在各箱变内设箱变保护测控装置，用风电机组的光缆接入风电场的计算机监控系统。</w:t>
      </w:r>
    </w:p>
    <w:p w14:paraId="7700B673" w14:textId="77777777" w:rsidR="00611C3B" w:rsidRPr="00600C42" w:rsidRDefault="00611C3B" w:rsidP="00611C3B">
      <w:pPr>
        <w:pStyle w:val="afff0"/>
        <w:ind w:firstLine="480"/>
        <w:rPr>
          <w:rFonts w:ascii="宋体" w:hAnsi="宋体"/>
          <w:szCs w:val="24"/>
        </w:rPr>
      </w:pPr>
      <w:r w:rsidRPr="00600C42">
        <w:rPr>
          <w:rFonts w:ascii="宋体" w:hAnsi="宋体"/>
          <w:szCs w:val="24"/>
        </w:rPr>
        <w:t>本风电场应由省调和地调实施调度管理，远动信息直送省调和地调。</w:t>
      </w:r>
    </w:p>
    <w:p w14:paraId="71645555" w14:textId="77777777" w:rsidR="00611C3B" w:rsidRPr="00600C42" w:rsidRDefault="00611C3B" w:rsidP="00611C3B">
      <w:pPr>
        <w:pStyle w:val="afff0"/>
        <w:ind w:firstLine="480"/>
        <w:rPr>
          <w:rFonts w:ascii="宋体" w:hAnsi="宋体"/>
          <w:szCs w:val="24"/>
        </w:rPr>
      </w:pPr>
      <w:r w:rsidRPr="00600C42">
        <w:rPr>
          <w:rFonts w:ascii="宋体" w:hAnsi="宋体"/>
          <w:szCs w:val="24"/>
        </w:rPr>
        <w:t>系统通信采用光纤通信方式，随新建110kV送出线路架设一条48芯OPGW光缆至电网，作为继保、通信通道，光缆中纤芯互为备用。系统通信设备主要包括光端机、数字PCM复用设备和综合配线架等</w:t>
      </w:r>
      <w:r w:rsidRPr="00600C42">
        <w:rPr>
          <w:rFonts w:ascii="宋体" w:hAnsi="宋体" w:hint="eastAsia"/>
          <w:szCs w:val="24"/>
        </w:rPr>
        <w:t>。</w:t>
      </w:r>
    </w:p>
    <w:p w14:paraId="312A8BF3" w14:textId="77777777" w:rsidR="00F33C46" w:rsidRPr="00600C42" w:rsidRDefault="00F33C46"/>
    <w:p w14:paraId="4847BCAC" w14:textId="77777777" w:rsidR="00F33C46" w:rsidRPr="00600C42" w:rsidRDefault="00596EFB">
      <w:pPr>
        <w:pStyle w:val="2"/>
      </w:pPr>
      <w:bookmarkStart w:id="24" w:name="_Toc14971"/>
      <w:bookmarkStart w:id="25" w:name="_Toc77997593"/>
      <w:r w:rsidRPr="00600C42">
        <w:t>消防</w:t>
      </w:r>
      <w:bookmarkEnd w:id="15"/>
      <w:bookmarkEnd w:id="24"/>
      <w:bookmarkEnd w:id="25"/>
    </w:p>
    <w:p w14:paraId="031DF2B2" w14:textId="77777777" w:rsidR="00F33C46" w:rsidRPr="00600C42" w:rsidRDefault="00596EFB">
      <w:pPr>
        <w:pStyle w:val="afff0"/>
        <w:ind w:firstLine="480"/>
        <w:rPr>
          <w:rFonts w:cs="Times New Roman"/>
        </w:rPr>
      </w:pPr>
      <w:r w:rsidRPr="00600C42">
        <w:rPr>
          <w:rFonts w:cs="Times New Roman"/>
        </w:rPr>
        <w:t>消防设计贯彻</w:t>
      </w:r>
      <w:r w:rsidRPr="00600C42">
        <w:rPr>
          <w:rFonts w:cs="Times New Roman"/>
        </w:rPr>
        <w:t>“</w:t>
      </w:r>
      <w:r w:rsidRPr="00600C42">
        <w:rPr>
          <w:rFonts w:cs="Times New Roman"/>
        </w:rPr>
        <w:t>预防为主，防消结合</w:t>
      </w:r>
      <w:r w:rsidRPr="00600C42">
        <w:rPr>
          <w:rFonts w:cs="Times New Roman"/>
        </w:rPr>
        <w:t>”</w:t>
      </w:r>
      <w:r w:rsidRPr="00600C42">
        <w:rPr>
          <w:rFonts w:cs="Times New Roman"/>
        </w:rPr>
        <w:t>方针，针对工程的具体情况，采用先进的防火技术，以保障安全，使用方便、经济合理为宗旨。消防设计以遏止火灾事故的发生，创造良好的消防环境，同时在工艺设计、材料选用、平面布置中均按照有关消防规定执行。</w:t>
      </w:r>
    </w:p>
    <w:p w14:paraId="2EF452D5" w14:textId="77777777" w:rsidR="00F33C46" w:rsidRPr="00600C42" w:rsidRDefault="00596EFB">
      <w:pPr>
        <w:pStyle w:val="afff0"/>
        <w:ind w:firstLine="480"/>
        <w:rPr>
          <w:rFonts w:cs="Times New Roman"/>
        </w:rPr>
      </w:pPr>
      <w:r w:rsidRPr="00600C42">
        <w:rPr>
          <w:rFonts w:cs="Times New Roman" w:hint="eastAsia"/>
        </w:rPr>
        <w:t>监控中心</w:t>
      </w:r>
      <w:r w:rsidRPr="00600C42">
        <w:rPr>
          <w:rFonts w:cs="Times New Roman"/>
        </w:rPr>
        <w:t>设置完善的火灾自动报警系统、固定式消防给水系统、室外消火栓灭火系统、移动式灭火器等消防设备。</w:t>
      </w:r>
    </w:p>
    <w:p w14:paraId="6E1A89BF" w14:textId="77777777" w:rsidR="00F33C46" w:rsidRPr="00600C42" w:rsidRDefault="00596EFB">
      <w:pPr>
        <w:pStyle w:val="afff0"/>
        <w:ind w:firstLine="480"/>
        <w:rPr>
          <w:rFonts w:cs="Times New Roman"/>
        </w:rPr>
      </w:pPr>
      <w:r w:rsidRPr="00600C42">
        <w:rPr>
          <w:rFonts w:cs="Times New Roman"/>
        </w:rPr>
        <w:t>风场风机内由厂家配套设置设气体自动灭火装置、移动式灭火器、火灾自动报警</w:t>
      </w:r>
      <w:r w:rsidRPr="00600C42">
        <w:rPr>
          <w:rFonts w:cs="Times New Roman"/>
        </w:rPr>
        <w:lastRenderedPageBreak/>
        <w:t>系统等，并同时接入升压站火灾自动报警系统。</w:t>
      </w:r>
    </w:p>
    <w:p w14:paraId="0B236977" w14:textId="77777777" w:rsidR="00F33C46" w:rsidRPr="00600C42" w:rsidRDefault="00596EFB">
      <w:pPr>
        <w:pStyle w:val="2"/>
      </w:pPr>
      <w:bookmarkStart w:id="26" w:name="_Toc77997594"/>
      <w:r w:rsidRPr="00600C42">
        <w:t>土建工程</w:t>
      </w:r>
      <w:bookmarkEnd w:id="26"/>
    </w:p>
    <w:p w14:paraId="68919E1E" w14:textId="77777777" w:rsidR="00F33C46" w:rsidRPr="00600C42" w:rsidRDefault="00596EFB">
      <w:pPr>
        <w:pStyle w:val="3"/>
        <w:rPr>
          <w:color w:val="auto"/>
        </w:rPr>
      </w:pPr>
      <w:r w:rsidRPr="00600C42">
        <w:rPr>
          <w:color w:val="auto"/>
        </w:rPr>
        <w:t>工程等别及建筑物等级</w:t>
      </w:r>
    </w:p>
    <w:p w14:paraId="356BE554" w14:textId="77777777" w:rsidR="00F33C46" w:rsidRPr="00600C42" w:rsidRDefault="00596EFB">
      <w:pPr>
        <w:pStyle w:val="afff0"/>
        <w:ind w:firstLine="480"/>
        <w:rPr>
          <w:rFonts w:cs="Times New Roman"/>
        </w:rPr>
      </w:pPr>
      <w:r w:rsidRPr="00600C42">
        <w:rPr>
          <w:rFonts w:cs="Times New Roman" w:hint="eastAsia"/>
        </w:rPr>
        <w:t>本工程主要建筑物包括：</w:t>
      </w:r>
      <w:r w:rsidRPr="00600C42">
        <w:rPr>
          <w:rFonts w:cs="Times New Roman" w:hint="eastAsia"/>
        </w:rPr>
        <w:t xml:space="preserve"> </w:t>
      </w:r>
      <w:r w:rsidRPr="00600C42">
        <w:rPr>
          <w:rFonts w:cs="Times New Roman"/>
        </w:rPr>
        <w:t>50</w:t>
      </w:r>
      <w:r w:rsidRPr="00600C42">
        <w:rPr>
          <w:rFonts w:cs="Times New Roman" w:hint="eastAsia"/>
        </w:rPr>
        <w:t>台单机容量</w:t>
      </w:r>
      <w:r w:rsidRPr="00600C42">
        <w:rPr>
          <w:rFonts w:cs="Times New Roman"/>
        </w:rPr>
        <w:t>4.0</w:t>
      </w:r>
      <w:r w:rsidRPr="00600C42">
        <w:rPr>
          <w:rFonts w:cs="Times New Roman" w:hint="eastAsia"/>
        </w:rPr>
        <w:t>MW</w:t>
      </w:r>
      <w:r w:rsidRPr="00600C42">
        <w:rPr>
          <w:rFonts w:cs="Times New Roman" w:hint="eastAsia"/>
        </w:rPr>
        <w:t>的风力发电机组、一座</w:t>
      </w:r>
      <w:r w:rsidRPr="00600C42">
        <w:rPr>
          <w:rFonts w:cs="Times New Roman" w:hint="eastAsia"/>
        </w:rPr>
        <w:t>2</w:t>
      </w:r>
      <w:r w:rsidRPr="00600C42">
        <w:rPr>
          <w:rFonts w:cs="Times New Roman"/>
        </w:rPr>
        <w:t>2</w:t>
      </w:r>
      <w:r w:rsidRPr="00600C42">
        <w:rPr>
          <w:rFonts w:cs="Times New Roman" w:hint="eastAsia"/>
        </w:rPr>
        <w:t>0kV</w:t>
      </w:r>
      <w:r w:rsidRPr="00600C42">
        <w:rPr>
          <w:rFonts w:cs="Times New Roman" w:hint="eastAsia"/>
        </w:rPr>
        <w:t>升压站。据</w:t>
      </w:r>
      <w:r w:rsidRPr="00600C42">
        <w:rPr>
          <w:rFonts w:cs="Times New Roman" w:hint="eastAsia"/>
        </w:rPr>
        <w:t xml:space="preserve">GB 10101-2018 </w:t>
      </w:r>
      <w:r w:rsidRPr="00600C42">
        <w:rPr>
          <w:rFonts w:cs="Times New Roman" w:hint="eastAsia"/>
        </w:rPr>
        <w:t>《风电场工程等级划分及设计安全标准》，判定该工程等级为大型工程。</w:t>
      </w:r>
    </w:p>
    <w:p w14:paraId="074987BC" w14:textId="77777777" w:rsidR="00F33C46" w:rsidRPr="00600C42" w:rsidRDefault="00596EFB">
      <w:pPr>
        <w:pStyle w:val="afff0"/>
        <w:ind w:firstLine="480"/>
        <w:rPr>
          <w:rFonts w:cs="Times New Roman"/>
        </w:rPr>
      </w:pPr>
      <w:r w:rsidRPr="00600C42">
        <w:rPr>
          <w:rFonts w:cs="Times New Roman" w:hint="eastAsia"/>
        </w:rPr>
        <w:t>风电机组地基基础设计等级为甲级，建筑物结构安全等级为一级，</w:t>
      </w:r>
      <w:r w:rsidRPr="00600C42">
        <w:rPr>
          <w:rFonts w:cs="Times New Roman"/>
        </w:rPr>
        <w:t>22</w:t>
      </w:r>
      <w:r w:rsidRPr="00600C42">
        <w:rPr>
          <w:rFonts w:cs="Times New Roman" w:hint="eastAsia"/>
        </w:rPr>
        <w:t>0kV</w:t>
      </w:r>
      <w:r w:rsidRPr="00600C42">
        <w:rPr>
          <w:rFonts w:cs="Times New Roman" w:hint="eastAsia"/>
        </w:rPr>
        <w:t>升压站建筑物设计级别为</w:t>
      </w:r>
      <w:r w:rsidRPr="00600C42">
        <w:rPr>
          <w:rFonts w:cs="Times New Roman" w:hint="eastAsia"/>
        </w:rPr>
        <w:t>2</w:t>
      </w:r>
      <w:r w:rsidRPr="00600C42">
        <w:rPr>
          <w:rFonts w:cs="Times New Roman" w:hint="eastAsia"/>
        </w:rPr>
        <w:t>级，建筑物结构安全等级为二级。</w:t>
      </w:r>
    </w:p>
    <w:p w14:paraId="2AE8DDF6" w14:textId="77777777" w:rsidR="00F33C46" w:rsidRPr="00600C42" w:rsidRDefault="00596EFB">
      <w:pPr>
        <w:pStyle w:val="afff0"/>
        <w:ind w:firstLine="480"/>
        <w:rPr>
          <w:rFonts w:cs="Times New Roman"/>
        </w:rPr>
      </w:pPr>
      <w:r w:rsidRPr="00600C42">
        <w:rPr>
          <w:rFonts w:cs="Times New Roman" w:hint="eastAsia"/>
        </w:rPr>
        <w:t>根据</w:t>
      </w:r>
      <w:r w:rsidRPr="00600C42">
        <w:rPr>
          <w:rFonts w:cs="Times New Roman" w:hint="eastAsia"/>
        </w:rPr>
        <w:t xml:space="preserve">GB 10101-2018 </w:t>
      </w:r>
      <w:r w:rsidRPr="00600C42">
        <w:rPr>
          <w:rFonts w:cs="Times New Roman" w:hint="eastAsia"/>
        </w:rPr>
        <w:t>《风电场工程等级划分及设计安全标准》，机组塔架基础洪水设计标准重现期为</w:t>
      </w:r>
      <w:r w:rsidRPr="00600C42">
        <w:rPr>
          <w:rFonts w:cs="Times New Roman" w:hint="eastAsia"/>
        </w:rPr>
        <w:t>50</w:t>
      </w:r>
      <w:r w:rsidRPr="00600C42">
        <w:rPr>
          <w:rFonts w:cs="Times New Roman" w:hint="eastAsia"/>
        </w:rPr>
        <w:t>年，监控中心洪水设计标准重现期为</w:t>
      </w:r>
      <w:r w:rsidRPr="00600C42">
        <w:rPr>
          <w:rFonts w:cs="Times New Roman" w:hint="eastAsia"/>
        </w:rPr>
        <w:t>100</w:t>
      </w:r>
      <w:r w:rsidRPr="00600C42">
        <w:rPr>
          <w:rFonts w:cs="Times New Roman" w:hint="eastAsia"/>
        </w:rPr>
        <w:t>年。风电场场内道路设计洪水标准重现期为</w:t>
      </w:r>
      <w:r w:rsidRPr="00600C42">
        <w:rPr>
          <w:rFonts w:cs="Times New Roman" w:hint="eastAsia"/>
        </w:rPr>
        <w:t>5</w:t>
      </w:r>
      <w:r w:rsidRPr="00600C42">
        <w:rPr>
          <w:rFonts w:cs="Times New Roman" w:hint="eastAsia"/>
        </w:rPr>
        <w:t>年。</w:t>
      </w:r>
    </w:p>
    <w:p w14:paraId="4297F5B7" w14:textId="77777777" w:rsidR="00F33C46" w:rsidRPr="00600C42" w:rsidRDefault="00596EFB">
      <w:pPr>
        <w:pStyle w:val="3"/>
        <w:rPr>
          <w:color w:val="auto"/>
        </w:rPr>
      </w:pPr>
      <w:r w:rsidRPr="00600C42">
        <w:rPr>
          <w:color w:val="auto"/>
        </w:rPr>
        <w:t>风机基础</w:t>
      </w:r>
    </w:p>
    <w:p w14:paraId="5ABA5508" w14:textId="77777777" w:rsidR="00F33C46" w:rsidRPr="00600C42" w:rsidRDefault="00596EFB">
      <w:pPr>
        <w:pStyle w:val="afff0"/>
        <w:ind w:firstLine="480"/>
        <w:rPr>
          <w:rFonts w:cs="Times New Roman"/>
        </w:rPr>
      </w:pPr>
      <w:r w:rsidRPr="00600C42">
        <w:rPr>
          <w:rFonts w:cs="Times New Roman"/>
        </w:rPr>
        <w:t>本阶段风力发电机基础按照机型比选的成果，采用单机容量</w:t>
      </w:r>
      <w:r w:rsidRPr="00600C42">
        <w:rPr>
          <w:rFonts w:cs="Times New Roman" w:hint="eastAsia"/>
        </w:rPr>
        <w:t>40</w:t>
      </w:r>
      <w:r w:rsidRPr="00600C42">
        <w:rPr>
          <w:rFonts w:cs="Times New Roman"/>
        </w:rPr>
        <w:t>00kW</w:t>
      </w:r>
      <w:r w:rsidRPr="00600C42">
        <w:rPr>
          <w:rFonts w:cs="Times New Roman"/>
        </w:rPr>
        <w:t>、风机轮毂高度为</w:t>
      </w:r>
      <w:r w:rsidRPr="00600C42">
        <w:rPr>
          <w:rFonts w:cs="Times New Roman" w:hint="eastAsia"/>
        </w:rPr>
        <w:t>10</w:t>
      </w:r>
      <w:r w:rsidRPr="00600C42">
        <w:rPr>
          <w:rFonts w:cs="Times New Roman"/>
        </w:rPr>
        <w:t>0m</w:t>
      </w:r>
      <w:r w:rsidRPr="00600C42">
        <w:rPr>
          <w:rFonts w:cs="Times New Roman"/>
        </w:rPr>
        <w:t>的机型作为设计依据，根据该机型设备的受力参数和相应要求，按我国有关的规程、规范进行设计。</w:t>
      </w:r>
    </w:p>
    <w:p w14:paraId="395CEECC" w14:textId="6B90BF0F" w:rsidR="00F33C46" w:rsidRPr="00600C42" w:rsidRDefault="00596EFB">
      <w:pPr>
        <w:pStyle w:val="afff0"/>
        <w:ind w:firstLine="480"/>
        <w:rPr>
          <w:rFonts w:cs="Times New Roman"/>
        </w:rPr>
      </w:pPr>
      <w:r w:rsidRPr="00600C42">
        <w:rPr>
          <w:rFonts w:cs="Times New Roman"/>
        </w:rPr>
        <w:t>本工程风机基础拟采用重力式扩展基础，根据工程地勘报告，第</w:t>
      </w:r>
      <w:r w:rsidRPr="00600C42">
        <w:rPr>
          <w:rFonts w:ascii="宋体" w:hAnsi="宋体"/>
        </w:rPr>
        <w:fldChar w:fldCharType="begin"/>
      </w:r>
      <w:r w:rsidRPr="00600C42">
        <w:rPr>
          <w:rFonts w:ascii="宋体" w:hAnsi="宋体"/>
        </w:rPr>
        <w:instrText xml:space="preserve"> </w:instrText>
      </w:r>
      <w:r w:rsidRPr="00600C42">
        <w:rPr>
          <w:rFonts w:ascii="宋体" w:hAnsi="宋体" w:hint="eastAsia"/>
        </w:rPr>
        <w:instrText>= 2 \* GB3</w:instrText>
      </w:r>
      <w:r w:rsidRPr="00600C42">
        <w:rPr>
          <w:rFonts w:ascii="宋体" w:hAnsi="宋体"/>
        </w:rPr>
        <w:instrText xml:space="preserve"> </w:instrText>
      </w:r>
      <w:r w:rsidRPr="00600C42">
        <w:rPr>
          <w:rFonts w:ascii="宋体" w:hAnsi="宋体"/>
        </w:rPr>
        <w:fldChar w:fldCharType="separate"/>
      </w:r>
      <w:r w:rsidR="00600C42" w:rsidRPr="00600C42">
        <w:rPr>
          <w:rFonts w:ascii="宋体" w:hAnsi="宋体" w:hint="eastAsia"/>
          <w:noProof/>
        </w:rPr>
        <w:t>②</w:t>
      </w:r>
      <w:r w:rsidRPr="00600C42">
        <w:rPr>
          <w:rFonts w:ascii="宋体" w:hAnsi="宋体"/>
        </w:rPr>
        <w:fldChar w:fldCharType="end"/>
      </w:r>
      <w:r w:rsidRPr="00600C42">
        <w:rPr>
          <w:rFonts w:cs="Times New Roman"/>
        </w:rPr>
        <w:t>层砾砂</w:t>
      </w:r>
      <w:r w:rsidRPr="00600C42">
        <w:rPr>
          <w:rFonts w:cs="Times New Roman" w:hint="eastAsia"/>
        </w:rPr>
        <w:t>、</w:t>
      </w:r>
      <w:r w:rsidRPr="00600C42">
        <w:rPr>
          <w:rFonts w:cs="Times New Roman"/>
        </w:rPr>
        <w:fldChar w:fldCharType="begin"/>
      </w:r>
      <w:r w:rsidRPr="00600C42">
        <w:rPr>
          <w:rFonts w:cs="Times New Roman"/>
        </w:rPr>
        <w:instrText xml:space="preserve"> </w:instrText>
      </w:r>
      <w:r w:rsidRPr="00600C42">
        <w:rPr>
          <w:rFonts w:cs="Times New Roman" w:hint="eastAsia"/>
        </w:rPr>
        <w:instrText>= 3 \* GB3</w:instrText>
      </w:r>
      <w:r w:rsidRPr="00600C42">
        <w:rPr>
          <w:rFonts w:cs="Times New Roman"/>
        </w:rPr>
        <w:instrText xml:space="preserve"> </w:instrText>
      </w:r>
      <w:r w:rsidRPr="00600C42">
        <w:rPr>
          <w:rFonts w:cs="Times New Roman"/>
        </w:rPr>
        <w:fldChar w:fldCharType="separate"/>
      </w:r>
      <w:r w:rsidR="00600C42" w:rsidRPr="00600C42">
        <w:rPr>
          <w:rFonts w:cs="Times New Roman" w:hint="eastAsia"/>
          <w:noProof/>
        </w:rPr>
        <w:t>③</w:t>
      </w:r>
      <w:r w:rsidRPr="00600C42">
        <w:rPr>
          <w:rFonts w:cs="Times New Roman"/>
        </w:rPr>
        <w:fldChar w:fldCharType="end"/>
      </w:r>
      <w:r w:rsidRPr="00600C42">
        <w:rPr>
          <w:rFonts w:cs="Times New Roman"/>
        </w:rPr>
        <w:t>层砾砂承载力较高，均为良好的基础持力层。经计算，采用有台柱基础，由三部分组成，上部结构为圆柱体，高</w:t>
      </w:r>
      <w:r w:rsidRPr="00600C42">
        <w:rPr>
          <w:rFonts w:cs="Times New Roman"/>
        </w:rPr>
        <w:t>1.1m</w:t>
      </w:r>
      <w:r w:rsidRPr="00600C42">
        <w:rPr>
          <w:rFonts w:cs="Times New Roman"/>
        </w:rPr>
        <w:t>，圆柱体直径</w:t>
      </w:r>
      <w:r w:rsidRPr="00600C42">
        <w:rPr>
          <w:rFonts w:cs="Times New Roman"/>
        </w:rPr>
        <w:t>6.8m</w:t>
      </w:r>
      <w:r w:rsidRPr="00600C42">
        <w:rPr>
          <w:rFonts w:cs="Times New Roman"/>
        </w:rPr>
        <w:t>；中间为圆台体，高</w:t>
      </w:r>
      <w:r w:rsidRPr="00600C42">
        <w:rPr>
          <w:rFonts w:cs="Times New Roman"/>
        </w:rPr>
        <w:t>1.8m</w:t>
      </w:r>
      <w:r w:rsidRPr="00600C42">
        <w:rPr>
          <w:rFonts w:cs="Times New Roman"/>
        </w:rPr>
        <w:t>，上顶面直径</w:t>
      </w:r>
      <w:r w:rsidRPr="00600C42">
        <w:rPr>
          <w:rFonts w:cs="Times New Roman"/>
        </w:rPr>
        <w:t>6.4m</w:t>
      </w:r>
      <w:r w:rsidRPr="00600C42">
        <w:rPr>
          <w:rFonts w:cs="Times New Roman"/>
        </w:rPr>
        <w:t>，下底面直径</w:t>
      </w:r>
      <w:r w:rsidRPr="00600C42">
        <w:rPr>
          <w:rFonts w:cs="Times New Roman"/>
        </w:rPr>
        <w:t>19.6m</w:t>
      </w:r>
      <w:r w:rsidRPr="00600C42">
        <w:rPr>
          <w:rFonts w:cs="Times New Roman"/>
        </w:rPr>
        <w:t>；基础下部结构为圆柱体，高</w:t>
      </w:r>
      <w:r w:rsidRPr="00600C42">
        <w:rPr>
          <w:rFonts w:cs="Times New Roman"/>
        </w:rPr>
        <w:t>0.9m</w:t>
      </w:r>
      <w:r w:rsidRPr="00600C42">
        <w:rPr>
          <w:rFonts w:cs="Times New Roman"/>
        </w:rPr>
        <w:t>，圆柱体直径</w:t>
      </w:r>
      <w:r w:rsidRPr="00600C42">
        <w:rPr>
          <w:rFonts w:cs="Times New Roman"/>
        </w:rPr>
        <w:t>19.6m</w:t>
      </w:r>
      <w:r w:rsidRPr="00600C42">
        <w:rPr>
          <w:rFonts w:cs="Times New Roman"/>
        </w:rPr>
        <w:t>。埋深</w:t>
      </w:r>
      <w:r w:rsidRPr="00600C42">
        <w:rPr>
          <w:rFonts w:cs="Times New Roman"/>
        </w:rPr>
        <w:t>3.40m</w:t>
      </w:r>
      <w:r w:rsidRPr="00600C42">
        <w:rPr>
          <w:rFonts w:cs="Times New Roman"/>
        </w:rPr>
        <w:t>，基础总高</w:t>
      </w:r>
      <w:r w:rsidRPr="00600C42">
        <w:rPr>
          <w:rFonts w:cs="Times New Roman"/>
        </w:rPr>
        <w:t>3.8m</w:t>
      </w:r>
      <w:r w:rsidRPr="00600C42">
        <w:rPr>
          <w:rFonts w:cs="Times New Roman"/>
        </w:rPr>
        <w:t>。</w:t>
      </w:r>
    </w:p>
    <w:p w14:paraId="3D41C840" w14:textId="77777777" w:rsidR="00F33C46" w:rsidRPr="00600C42" w:rsidRDefault="00596EFB">
      <w:pPr>
        <w:pStyle w:val="afff0"/>
        <w:ind w:firstLine="480"/>
        <w:rPr>
          <w:rFonts w:cs="Times New Roman"/>
        </w:rPr>
      </w:pPr>
      <w:r w:rsidRPr="00600C42">
        <w:rPr>
          <w:rFonts w:cs="Times New Roman"/>
        </w:rPr>
        <w:t>根据厂家提供的风机塔架尺寸及基础设计荷载，对本工程风机基础进行初步计算，可满足风机对承载力和变形的要求。</w:t>
      </w:r>
    </w:p>
    <w:p w14:paraId="1FAC054F" w14:textId="77777777" w:rsidR="00F33C46" w:rsidRPr="00600C42" w:rsidRDefault="00596EFB">
      <w:pPr>
        <w:pStyle w:val="3"/>
        <w:rPr>
          <w:color w:val="auto"/>
        </w:rPr>
      </w:pPr>
      <w:r w:rsidRPr="00600C42">
        <w:rPr>
          <w:color w:val="auto"/>
        </w:rPr>
        <w:t>箱式变压器基础</w:t>
      </w:r>
    </w:p>
    <w:p w14:paraId="25547B2C" w14:textId="77777777" w:rsidR="00F33C46" w:rsidRPr="00600C42" w:rsidRDefault="00596EFB">
      <w:pPr>
        <w:pStyle w:val="afff0"/>
        <w:ind w:firstLine="480"/>
        <w:rPr>
          <w:rFonts w:cs="Times New Roman"/>
        </w:rPr>
      </w:pPr>
      <w:r w:rsidRPr="00600C42">
        <w:rPr>
          <w:rFonts w:cs="Times New Roman"/>
        </w:rPr>
        <w:t>根据《风电场设计防火规范》（</w:t>
      </w:r>
      <w:r w:rsidRPr="00600C42">
        <w:rPr>
          <w:rFonts w:cs="Times New Roman"/>
        </w:rPr>
        <w:t>NB/T31089-2016</w:t>
      </w:r>
      <w:r w:rsidRPr="00600C42">
        <w:rPr>
          <w:rFonts w:cs="Times New Roman"/>
        </w:rPr>
        <w:t>）</w:t>
      </w:r>
      <w:r w:rsidRPr="00600C42">
        <w:rPr>
          <w:rFonts w:cs="Times New Roman"/>
        </w:rPr>
        <w:t>6.4.3</w:t>
      </w:r>
      <w:r w:rsidRPr="00600C42">
        <w:rPr>
          <w:rFonts w:cs="Times New Roman"/>
        </w:rPr>
        <w:t>条的要求</w:t>
      </w:r>
      <w:r w:rsidRPr="00600C42">
        <w:rPr>
          <w:rFonts w:cs="Times New Roman"/>
        </w:rPr>
        <w:t>“</w:t>
      </w:r>
      <w:r w:rsidRPr="00600C42">
        <w:rPr>
          <w:rFonts w:cs="Times New Roman"/>
        </w:rPr>
        <w:t>箱式变压器组距离风力发电机组不应小于</w:t>
      </w:r>
      <w:r w:rsidRPr="00600C42">
        <w:rPr>
          <w:rFonts w:cs="Times New Roman"/>
        </w:rPr>
        <w:t>10m”</w:t>
      </w:r>
      <w:r w:rsidRPr="00600C42">
        <w:rPr>
          <w:rFonts w:cs="Times New Roman"/>
        </w:rPr>
        <w:t>，因此本项目箱式变压器与风机之间距应满足规范的间距要求。箱式变压器的重量相对较轻，可采用天然地基的浅基础。箱变基础拟采用箱形基础，目前阶段箱变基础底板平面尺寸初步定为</w:t>
      </w:r>
      <w:r w:rsidRPr="00600C42">
        <w:rPr>
          <w:rFonts w:cs="Times New Roman" w:hint="eastAsia"/>
        </w:rPr>
        <w:t>3.65</w:t>
      </w:r>
      <w:r w:rsidRPr="00600C42">
        <w:rPr>
          <w:rFonts w:cs="Times New Roman"/>
        </w:rPr>
        <w:t>m×2</w:t>
      </w:r>
      <w:r w:rsidRPr="00600C42">
        <w:rPr>
          <w:rFonts w:cs="Times New Roman" w:hint="eastAsia"/>
        </w:rPr>
        <w:t>.155</w:t>
      </w:r>
      <w:r w:rsidRPr="00600C42">
        <w:rPr>
          <w:rFonts w:cs="Times New Roman"/>
        </w:rPr>
        <w:t>m</w:t>
      </w:r>
      <w:r w:rsidRPr="00600C42">
        <w:rPr>
          <w:rFonts w:cs="Times New Roman"/>
        </w:rPr>
        <w:t>，埋深</w:t>
      </w:r>
      <w:r w:rsidRPr="00600C42">
        <w:rPr>
          <w:rFonts w:cs="Times New Roman"/>
        </w:rPr>
        <w:t>1.</w:t>
      </w:r>
      <w:r w:rsidRPr="00600C42">
        <w:rPr>
          <w:rFonts w:cs="Times New Roman" w:hint="eastAsia"/>
        </w:rPr>
        <w:t>3</w:t>
      </w:r>
      <w:r w:rsidRPr="00600C42">
        <w:rPr>
          <w:rFonts w:cs="Times New Roman"/>
        </w:rPr>
        <w:t>5m</w:t>
      </w:r>
      <w:r w:rsidRPr="00600C42">
        <w:rPr>
          <w:rFonts w:cs="Times New Roman"/>
        </w:rPr>
        <w:t>，根据需要设置事故储油池，油池容量根据油量确定，油池范围覆盖所有可能发生漏油的位置。为防雨水等对箱变的侵蚀，基础顶面高出设计地面</w:t>
      </w:r>
      <w:r w:rsidRPr="00600C42">
        <w:rPr>
          <w:rFonts w:cs="Times New Roman"/>
        </w:rPr>
        <w:t>0.6m</w:t>
      </w:r>
      <w:r w:rsidRPr="00600C42">
        <w:rPr>
          <w:rFonts w:cs="Times New Roman"/>
        </w:rPr>
        <w:t>，基础一边做砖砌踏步。</w:t>
      </w:r>
      <w:r w:rsidRPr="00600C42">
        <w:rPr>
          <w:rFonts w:cs="Times New Roman"/>
        </w:rPr>
        <w:lastRenderedPageBreak/>
        <w:t>在后续设计阶段将根据招标确定的箱式升压变压器型号，由生产厂家提供的箱式升压变压器的外型具体尺寸后进行更为详细的设计。</w:t>
      </w:r>
    </w:p>
    <w:p w14:paraId="350607CC" w14:textId="77777777" w:rsidR="00F33C46" w:rsidRPr="00600C42" w:rsidRDefault="00596EFB">
      <w:pPr>
        <w:pStyle w:val="3"/>
        <w:rPr>
          <w:color w:val="auto"/>
        </w:rPr>
      </w:pPr>
      <w:r w:rsidRPr="00600C42">
        <w:rPr>
          <w:rFonts w:hint="eastAsia"/>
          <w:color w:val="auto"/>
        </w:rPr>
        <w:t>2</w:t>
      </w:r>
      <w:r w:rsidRPr="00600C42">
        <w:rPr>
          <w:color w:val="auto"/>
        </w:rPr>
        <w:t>20kV</w:t>
      </w:r>
      <w:r w:rsidRPr="00600C42">
        <w:rPr>
          <w:rFonts w:hint="eastAsia"/>
          <w:color w:val="auto"/>
        </w:rPr>
        <w:t>升压站</w:t>
      </w:r>
    </w:p>
    <w:p w14:paraId="4365FB85" w14:textId="77777777" w:rsidR="00F33C46" w:rsidRPr="00600C42" w:rsidRDefault="00596EFB">
      <w:pPr>
        <w:pStyle w:val="afff0"/>
        <w:ind w:firstLine="480"/>
      </w:pPr>
      <w:r w:rsidRPr="00600C42">
        <w:rPr>
          <w:rFonts w:cs="Times New Roman" w:hint="eastAsia"/>
        </w:rPr>
        <w:t>本工程建设</w:t>
      </w:r>
      <w:r w:rsidRPr="00600C42">
        <w:rPr>
          <w:rFonts w:cs="Times New Roman"/>
        </w:rPr>
        <w:t>22</w:t>
      </w:r>
      <w:r w:rsidRPr="00600C42">
        <w:rPr>
          <w:rFonts w:cs="Times New Roman" w:hint="eastAsia"/>
        </w:rPr>
        <w:t>0kV</w:t>
      </w:r>
      <w:r w:rsidRPr="00600C42">
        <w:rPr>
          <w:rFonts w:cs="Times New Roman" w:hint="eastAsia"/>
        </w:rPr>
        <w:t>升压站。</w:t>
      </w:r>
      <w:r w:rsidRPr="00600C42">
        <w:rPr>
          <w:rFonts w:hint="eastAsia"/>
          <w:kern w:val="0"/>
          <w:szCs w:val="24"/>
          <w:lang w:val="zh-CN"/>
        </w:rPr>
        <w:t>汇集站</w:t>
      </w:r>
      <w:r w:rsidRPr="00600C42">
        <w:rPr>
          <w:rFonts w:hint="eastAsia"/>
        </w:rPr>
        <w:t>主要建筑由综合控制楼、</w:t>
      </w:r>
      <w:r w:rsidRPr="00600C42">
        <w:t>35kV</w:t>
      </w:r>
      <w:r w:rsidRPr="00600C42">
        <w:rPr>
          <w:rFonts w:hint="eastAsia"/>
        </w:rPr>
        <w:t>配电装置室、综合泵房、备品备料库及车库、门卫房等组成。</w:t>
      </w:r>
    </w:p>
    <w:p w14:paraId="3A6EF210" w14:textId="77777777" w:rsidR="00F33C46" w:rsidRPr="00600C42" w:rsidRDefault="00596EFB">
      <w:pPr>
        <w:pStyle w:val="afff0"/>
        <w:ind w:firstLine="480"/>
      </w:pPr>
      <w:r w:rsidRPr="00600C42">
        <w:rPr>
          <w:rFonts w:hint="eastAsia"/>
        </w:rPr>
        <w:t>综合楼为一幢西面三层综合办公楼的现浇钢筋混凝土框架结构建筑，设计标准按照全站生活要求考虑，主要设置监控室、办公室、宿舍、活动室、餐厅、厨房及卫生间等。室内外高差</w:t>
      </w:r>
      <w:r w:rsidRPr="00600C42">
        <w:t>0.60m</w:t>
      </w:r>
      <w:r w:rsidRPr="00600C42">
        <w:rPr>
          <w:rFonts w:hint="eastAsia"/>
        </w:rPr>
        <w:t>，建筑面积</w:t>
      </w:r>
      <w:r w:rsidRPr="00600C42">
        <w:t>2523.7m</w:t>
      </w:r>
      <w:r w:rsidRPr="00600C42">
        <w:rPr>
          <w:vertAlign w:val="superscript"/>
        </w:rPr>
        <w:t>2</w:t>
      </w:r>
      <w:r w:rsidRPr="00600C42">
        <w:rPr>
          <w:rFonts w:hint="eastAsia"/>
        </w:rPr>
        <w:t>。基础采用柱下独立基础或者钢筋混凝土条形基础。</w:t>
      </w:r>
    </w:p>
    <w:p w14:paraId="4D4913FF" w14:textId="77777777" w:rsidR="00F33C46" w:rsidRPr="00600C42" w:rsidRDefault="00F33C46">
      <w:pPr>
        <w:pStyle w:val="afff0"/>
        <w:ind w:firstLine="480"/>
        <w:rPr>
          <w:rFonts w:cs="Times New Roman"/>
        </w:rPr>
      </w:pPr>
    </w:p>
    <w:p w14:paraId="079102B8" w14:textId="77777777" w:rsidR="00F33C46" w:rsidRPr="00600C42" w:rsidRDefault="00596EFB">
      <w:pPr>
        <w:pStyle w:val="3"/>
        <w:rPr>
          <w:color w:val="auto"/>
        </w:rPr>
      </w:pPr>
      <w:r w:rsidRPr="00600C42">
        <w:rPr>
          <w:color w:val="auto"/>
        </w:rPr>
        <w:t>道路</w:t>
      </w:r>
    </w:p>
    <w:p w14:paraId="61220197" w14:textId="77777777" w:rsidR="00F33C46" w:rsidRPr="00600C42" w:rsidRDefault="00596EFB">
      <w:pPr>
        <w:pStyle w:val="afff0"/>
        <w:ind w:firstLine="480"/>
        <w:jc w:val="left"/>
        <w:rPr>
          <w:rFonts w:cs="Times New Roman"/>
        </w:rPr>
      </w:pPr>
      <w:r w:rsidRPr="00600C42">
        <w:rPr>
          <w:rFonts w:cs="Times New Roman" w:hint="eastAsia"/>
        </w:rPr>
        <w:t>风场内施工期路基宽度</w:t>
      </w:r>
      <w:r w:rsidRPr="00600C42">
        <w:rPr>
          <w:rFonts w:cs="Times New Roman" w:hint="eastAsia"/>
        </w:rPr>
        <w:t>5.5m</w:t>
      </w:r>
      <w:r w:rsidRPr="00600C42">
        <w:rPr>
          <w:rFonts w:cs="Times New Roman" w:hint="eastAsia"/>
        </w:rPr>
        <w:t>，检修期改建为</w:t>
      </w:r>
      <w:r w:rsidRPr="00600C42">
        <w:rPr>
          <w:rFonts w:cs="Times New Roman" w:hint="eastAsia"/>
        </w:rPr>
        <w:t>4m</w:t>
      </w:r>
      <w:r w:rsidRPr="00600C42">
        <w:rPr>
          <w:rFonts w:cs="Times New Roman" w:hint="eastAsia"/>
        </w:rPr>
        <w:t>宽检修道路。平曲线尽可能采取较大半径，平面线形设计考虑各种因素，灵活运用直线、圆曲线两种线形要素，力求线形均衡协调。根据《公路路线设计规范》，本风电场场内道路最小平曲线半径为</w:t>
      </w:r>
      <w:r w:rsidRPr="00600C42">
        <w:rPr>
          <w:rFonts w:cs="Times New Roman" w:hint="eastAsia"/>
        </w:rPr>
        <w:t>80m</w:t>
      </w:r>
      <w:r w:rsidRPr="00600C42">
        <w:rPr>
          <w:rFonts w:cs="Times New Roman" w:hint="eastAsia"/>
        </w:rPr>
        <w:t>，施工道路路面中心线距风机基础中心距离约</w:t>
      </w:r>
      <w:r w:rsidRPr="00600C42">
        <w:rPr>
          <w:rFonts w:cs="Times New Roman" w:hint="eastAsia"/>
        </w:rPr>
        <w:t>30m</w:t>
      </w:r>
      <w:r w:rsidRPr="00600C42">
        <w:rPr>
          <w:rFonts w:cs="Times New Roman" w:hint="eastAsia"/>
        </w:rPr>
        <w:t>。</w:t>
      </w:r>
    </w:p>
    <w:p w14:paraId="70A3F942" w14:textId="77777777" w:rsidR="00F33C46" w:rsidRPr="00600C42" w:rsidRDefault="00596EFB">
      <w:pPr>
        <w:pStyle w:val="3"/>
        <w:rPr>
          <w:color w:val="auto"/>
        </w:rPr>
      </w:pPr>
      <w:r w:rsidRPr="00600C42">
        <w:rPr>
          <w:color w:val="auto"/>
        </w:rPr>
        <w:t>杆塔和基础</w:t>
      </w:r>
    </w:p>
    <w:p w14:paraId="5D9E5F65" w14:textId="77777777" w:rsidR="00F33C46" w:rsidRPr="00600C42" w:rsidRDefault="00596EFB">
      <w:pPr>
        <w:spacing w:line="360" w:lineRule="auto"/>
        <w:ind w:firstLine="480"/>
        <w:rPr>
          <w:rFonts w:ascii="Times New Roman" w:hAnsi="Times New Roman"/>
          <w:sz w:val="24"/>
          <w:szCs w:val="28"/>
        </w:rPr>
      </w:pPr>
      <w:r w:rsidRPr="00600C42">
        <w:rPr>
          <w:rFonts w:hint="eastAsia"/>
          <w:sz w:val="24"/>
          <w:szCs w:val="28"/>
        </w:rPr>
        <w:t>本工程采用</w:t>
      </w:r>
      <w:r w:rsidRPr="00600C42">
        <w:rPr>
          <w:sz w:val="24"/>
          <w:szCs w:val="28"/>
        </w:rPr>
        <w:t>35kV</w:t>
      </w:r>
      <w:r w:rsidRPr="00600C42">
        <w:rPr>
          <w:rFonts w:hint="eastAsia"/>
          <w:sz w:val="24"/>
          <w:szCs w:val="28"/>
        </w:rPr>
        <w:t>单回路和双回路自立式铁塔，共有以下几种型式：</w:t>
      </w:r>
      <w:r w:rsidRPr="00600C42">
        <w:rPr>
          <w:sz w:val="24"/>
          <w:szCs w:val="28"/>
        </w:rPr>
        <w:t>35kV</w:t>
      </w:r>
      <w:r w:rsidRPr="00600C42">
        <w:rPr>
          <w:rFonts w:hint="eastAsia"/>
          <w:sz w:val="24"/>
          <w:szCs w:val="28"/>
        </w:rPr>
        <w:t>单回路直线塔，</w:t>
      </w:r>
      <w:r w:rsidRPr="00600C42">
        <w:rPr>
          <w:sz w:val="24"/>
          <w:szCs w:val="28"/>
        </w:rPr>
        <w:t>35kV</w:t>
      </w:r>
      <w:r w:rsidRPr="00600C42">
        <w:rPr>
          <w:rFonts w:hint="eastAsia"/>
          <w:sz w:val="24"/>
          <w:szCs w:val="28"/>
        </w:rPr>
        <w:t>单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20</w:t>
      </w:r>
      <w:r w:rsidRPr="00600C42">
        <w:rPr>
          <w:sz w:val="24"/>
          <w:szCs w:val="28"/>
        </w:rPr>
        <w:sym w:font="Symbol" w:char="F0B0"/>
      </w:r>
      <w:r w:rsidRPr="00600C42">
        <w:rPr>
          <w:rFonts w:hint="eastAsia"/>
          <w:sz w:val="24"/>
          <w:szCs w:val="28"/>
        </w:rPr>
        <w:t>～</w:t>
      </w:r>
      <w:r w:rsidRPr="00600C42">
        <w:rPr>
          <w:sz w:val="24"/>
          <w:szCs w:val="28"/>
        </w:rPr>
        <w:t>4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w:t>
      </w:r>
      <w:r w:rsidRPr="00600C42">
        <w:rPr>
          <w:sz w:val="24"/>
          <w:szCs w:val="28"/>
        </w:rPr>
        <w:t xml:space="preserve"> 35kV</w:t>
      </w:r>
      <w:r w:rsidRPr="00600C42">
        <w:rPr>
          <w:rFonts w:hint="eastAsia"/>
          <w:sz w:val="24"/>
          <w:szCs w:val="28"/>
        </w:rPr>
        <w:t>双回路直线塔，</w:t>
      </w:r>
      <w:r w:rsidRPr="00600C42">
        <w:rPr>
          <w:sz w:val="24"/>
          <w:szCs w:val="28"/>
        </w:rPr>
        <w:t xml:space="preserve"> 35kV</w:t>
      </w:r>
      <w:r w:rsidRPr="00600C42">
        <w:rPr>
          <w:rFonts w:hint="eastAsia"/>
          <w:sz w:val="24"/>
          <w:szCs w:val="28"/>
        </w:rPr>
        <w:t>双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w:t>
      </w:r>
      <w:r w:rsidRPr="00600C42">
        <w:rPr>
          <w:sz w:val="24"/>
          <w:szCs w:val="28"/>
        </w:rPr>
        <w:t xml:space="preserve"> 35kV</w:t>
      </w:r>
      <w:r w:rsidRPr="00600C42">
        <w:rPr>
          <w:rFonts w:hint="eastAsia"/>
          <w:sz w:val="24"/>
          <w:szCs w:val="28"/>
        </w:rPr>
        <w:t>双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双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w:t>
      </w:r>
    </w:p>
    <w:p w14:paraId="1FBEA0CD" w14:textId="77777777" w:rsidR="00F33C46" w:rsidRPr="00600C42" w:rsidRDefault="00596EFB">
      <w:pPr>
        <w:pStyle w:val="afff0"/>
        <w:ind w:firstLine="480"/>
        <w:rPr>
          <w:rFonts w:cs="Times New Roman"/>
        </w:rPr>
      </w:pPr>
      <w:r w:rsidRPr="00600C42">
        <w:rPr>
          <w:rFonts w:cs="Times New Roman"/>
        </w:rPr>
        <w:t>根据工程情况，本工程铁塔采用台阶式基础。基础现场浇制，铁塔基础通过锚固完好的双帽地脚螺栓与上部铁塔连接，塔脚及地脚螺栓的外露部分浇制</w:t>
      </w:r>
      <w:r w:rsidRPr="00600C42">
        <w:rPr>
          <w:rFonts w:cs="Times New Roman"/>
        </w:rPr>
        <w:t>C15</w:t>
      </w:r>
      <w:r w:rsidRPr="00600C42">
        <w:rPr>
          <w:rFonts w:cs="Times New Roman"/>
        </w:rPr>
        <w:t>混凝土保护帽。</w:t>
      </w:r>
    </w:p>
    <w:p w14:paraId="6F2B9CA8" w14:textId="77777777" w:rsidR="00F33C46" w:rsidRPr="00600C42" w:rsidRDefault="00596EFB">
      <w:pPr>
        <w:pStyle w:val="afff0"/>
        <w:ind w:firstLine="480"/>
        <w:jc w:val="left"/>
        <w:rPr>
          <w:rFonts w:cs="Times New Roman"/>
          <w:kern w:val="0"/>
          <w:szCs w:val="24"/>
        </w:rPr>
      </w:pPr>
      <w:r w:rsidRPr="00600C42">
        <w:rPr>
          <w:rFonts w:cs="Times New Roman"/>
          <w:kern w:val="0"/>
          <w:szCs w:val="24"/>
        </w:rPr>
        <w:t>根据工程地质情况，地基土对基础具有中腐蚀性，需进行相应的防腐。防腐做法为：基础表面涂环氧沥青或聚氨酯沥青涂层，涂层厚度不小于</w:t>
      </w:r>
      <w:r w:rsidRPr="00600C42">
        <w:rPr>
          <w:rFonts w:cs="Times New Roman"/>
          <w:kern w:val="0"/>
          <w:szCs w:val="24"/>
        </w:rPr>
        <w:t>300μm</w:t>
      </w:r>
      <w:r w:rsidRPr="00600C42">
        <w:rPr>
          <w:rFonts w:cs="Times New Roman"/>
          <w:kern w:val="0"/>
          <w:szCs w:val="24"/>
        </w:rPr>
        <w:t>，垫层采用聚合物水泥混凝土。</w:t>
      </w:r>
    </w:p>
    <w:p w14:paraId="7725BE1B" w14:textId="77777777" w:rsidR="00F33C46" w:rsidRPr="00600C42" w:rsidRDefault="00F33C46">
      <w:pPr>
        <w:pStyle w:val="afff0"/>
        <w:ind w:firstLine="480"/>
        <w:jc w:val="left"/>
        <w:rPr>
          <w:rFonts w:cs="Times New Roman"/>
        </w:rPr>
      </w:pPr>
    </w:p>
    <w:p w14:paraId="7DFB135B" w14:textId="77777777" w:rsidR="00F33C46" w:rsidRPr="00600C42" w:rsidRDefault="00596EFB">
      <w:pPr>
        <w:pStyle w:val="2"/>
        <w:rPr>
          <w:rStyle w:val="Char3"/>
          <w:rFonts w:ascii="Times New Roman"/>
          <w:bCs/>
        </w:rPr>
      </w:pPr>
      <w:bookmarkStart w:id="27" w:name="_Toc71573504"/>
      <w:bookmarkStart w:id="28" w:name="_Toc77997595"/>
      <w:r w:rsidRPr="00600C42">
        <w:rPr>
          <w:rStyle w:val="Char3"/>
          <w:rFonts w:ascii="Times New Roman"/>
          <w:bCs/>
        </w:rPr>
        <w:t>施工组织设计</w:t>
      </w:r>
      <w:bookmarkEnd w:id="27"/>
      <w:bookmarkEnd w:id="28"/>
    </w:p>
    <w:p w14:paraId="24228C83"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本工程场址区位于张家口市怀来县，紧邻县级道路，周边有高速和多条普通公路，交通条件较为便利。</w:t>
      </w:r>
    </w:p>
    <w:p w14:paraId="5C753A35"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lastRenderedPageBreak/>
        <w:t>场址区大部分区域地势平缓，施工时只需部分挖填平整，即可形成良好的施工场地，有利于吊车吊装风机与吊车回转移动、风机扇叶组装、集装箱临时堆放。</w:t>
      </w:r>
    </w:p>
    <w:p w14:paraId="1846DB13"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主要建筑物材料来源充足，工程所需钢材和水泥可从距风场约</w:t>
      </w:r>
      <w:r w:rsidRPr="00600C42">
        <w:rPr>
          <w:rFonts w:ascii="Times New Roman" w:hAnsi="Times New Roman" w:hint="eastAsia"/>
          <w:kern w:val="0"/>
          <w:sz w:val="24"/>
          <w:szCs w:val="24"/>
        </w:rPr>
        <w:t>295km</w:t>
      </w:r>
      <w:r w:rsidRPr="00600C42">
        <w:rPr>
          <w:rFonts w:ascii="Times New Roman" w:hAnsi="Times New Roman" w:hint="eastAsia"/>
          <w:kern w:val="0"/>
          <w:sz w:val="24"/>
          <w:szCs w:val="24"/>
        </w:rPr>
        <w:t>处的嘉峪关购买，通过公路运至施工现场。生活及小型生产物资，其它建筑材料（木材、油料）等可在运输距离县城购买。</w:t>
      </w:r>
    </w:p>
    <w:p w14:paraId="714F16E1"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施工水源：施工用水考虑从县城拉水，。</w:t>
      </w:r>
    </w:p>
    <w:p w14:paraId="022DB1AC"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施工电源：根据建设的统一规划，施工电源为</w:t>
      </w:r>
      <w:r w:rsidRPr="00600C42">
        <w:rPr>
          <w:rFonts w:ascii="Times New Roman" w:hAnsi="Times New Roman" w:hint="eastAsia"/>
          <w:kern w:val="0"/>
          <w:sz w:val="24"/>
          <w:szCs w:val="24"/>
        </w:rPr>
        <w:t>35kV</w:t>
      </w:r>
      <w:r w:rsidRPr="00600C42">
        <w:rPr>
          <w:rFonts w:ascii="Times New Roman" w:hAnsi="Times New Roman" w:hint="eastAsia"/>
          <w:kern w:val="0"/>
          <w:sz w:val="24"/>
          <w:szCs w:val="24"/>
        </w:rPr>
        <w:t>供电，施工点配置施工变压器，并考虑柴油发电机作为备用电源。北大桥区域输电线路总长度</w:t>
      </w:r>
      <w:r w:rsidRPr="00600C42">
        <w:rPr>
          <w:rFonts w:ascii="Times New Roman" w:hAnsi="Times New Roman" w:hint="eastAsia"/>
          <w:kern w:val="0"/>
          <w:sz w:val="24"/>
          <w:szCs w:val="24"/>
        </w:rPr>
        <w:t>76.52km</w:t>
      </w:r>
      <w:r w:rsidRPr="00600C42">
        <w:rPr>
          <w:rFonts w:ascii="Times New Roman" w:hAnsi="Times New Roman" w:hint="eastAsia"/>
          <w:kern w:val="0"/>
          <w:sz w:val="24"/>
          <w:szCs w:val="24"/>
        </w:rPr>
        <w:t>，本期线路按容量分摊</w:t>
      </w:r>
      <w:r w:rsidRPr="00600C42">
        <w:rPr>
          <w:rFonts w:ascii="Times New Roman" w:hAnsi="Times New Roman" w:hint="eastAsia"/>
          <w:kern w:val="0"/>
          <w:sz w:val="24"/>
          <w:szCs w:val="24"/>
        </w:rPr>
        <w:t>3.83km</w:t>
      </w:r>
      <w:r w:rsidRPr="00600C42">
        <w:rPr>
          <w:rFonts w:ascii="Times New Roman" w:hAnsi="Times New Roman" w:hint="eastAsia"/>
          <w:kern w:val="0"/>
          <w:sz w:val="24"/>
          <w:szCs w:val="24"/>
        </w:rPr>
        <w:t>。</w:t>
      </w:r>
    </w:p>
    <w:p w14:paraId="2E05D7BF"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通讯条件：风电场内临时通信采用大功率对讲机和手机。</w:t>
      </w:r>
    </w:p>
    <w:p w14:paraId="31328013"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根据施工总布置及混凝土浇筑进度安排，本风电场</w:t>
      </w:r>
      <w:r w:rsidRPr="00600C42">
        <w:rPr>
          <w:rFonts w:ascii="Times New Roman" w:hAnsi="Times New Roman"/>
          <w:kern w:val="0"/>
          <w:sz w:val="24"/>
          <w:szCs w:val="24"/>
        </w:rPr>
        <w:t>2</w:t>
      </w:r>
      <w:r w:rsidRPr="00600C42">
        <w:rPr>
          <w:rFonts w:ascii="Times New Roman" w:hAnsi="Times New Roman" w:hint="eastAsia"/>
          <w:kern w:val="0"/>
          <w:sz w:val="24"/>
          <w:szCs w:val="24"/>
        </w:rPr>
        <w:t>00MW</w:t>
      </w:r>
      <w:r w:rsidRPr="00600C42">
        <w:rPr>
          <w:rFonts w:ascii="Times New Roman" w:hAnsi="Times New Roman" w:hint="eastAsia"/>
          <w:kern w:val="0"/>
          <w:sz w:val="24"/>
          <w:szCs w:val="24"/>
        </w:rPr>
        <w:t>工程设置独立的拌合系统，为了尽量缩短运输距离，提高运输效率，经比选，拌合站布置在风电场几何中心位置附近。</w:t>
      </w:r>
    </w:p>
    <w:p w14:paraId="79682088"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本工程占地分永久占地和临时占地。本工程依据国家及地方有关政策征用国有土地，根据风电场用地特点，本着节约土地合理设计原则，其占用土地包括永久性占地和临时性占地，所占用土地均为未利用戈壁滩，征地价格按《全国工业用地出让最低价标准》及酒政办发</w:t>
      </w:r>
      <w:r w:rsidRPr="00600C42">
        <w:rPr>
          <w:rFonts w:ascii="Times New Roman" w:hAnsi="Times New Roman" w:hint="eastAsia"/>
          <w:kern w:val="0"/>
          <w:sz w:val="24"/>
          <w:szCs w:val="24"/>
        </w:rPr>
        <w:t>[2011]195</w:t>
      </w:r>
      <w:r w:rsidRPr="00600C42">
        <w:rPr>
          <w:rFonts w:ascii="Times New Roman" w:hAnsi="Times New Roman" w:hint="eastAsia"/>
          <w:kern w:val="0"/>
          <w:sz w:val="24"/>
          <w:szCs w:val="24"/>
        </w:rPr>
        <w:t>号文，本工程地处瓜州县，土地等级为十四等，永久征地费按</w:t>
      </w:r>
      <w:r w:rsidRPr="00600C42">
        <w:rPr>
          <w:rFonts w:ascii="Times New Roman" w:hAnsi="Times New Roman" w:hint="eastAsia"/>
          <w:kern w:val="0"/>
          <w:sz w:val="24"/>
          <w:szCs w:val="24"/>
        </w:rPr>
        <w:t>84</w:t>
      </w:r>
      <w:r w:rsidRPr="00600C42">
        <w:rPr>
          <w:rFonts w:ascii="Times New Roman" w:hAnsi="Times New Roman" w:hint="eastAsia"/>
          <w:kern w:val="0"/>
          <w:sz w:val="24"/>
          <w:szCs w:val="24"/>
        </w:rPr>
        <w:t>元</w:t>
      </w:r>
      <w:r w:rsidRPr="00600C42">
        <w:rPr>
          <w:rFonts w:ascii="Times New Roman" w:hAnsi="Times New Roman" w:hint="eastAsia"/>
          <w:kern w:val="0"/>
          <w:sz w:val="24"/>
          <w:szCs w:val="24"/>
        </w:rPr>
        <w:t>/m2</w:t>
      </w:r>
      <w:r w:rsidRPr="00600C42">
        <w:rPr>
          <w:rFonts w:ascii="Times New Roman" w:hAnsi="Times New Roman" w:hint="eastAsia"/>
          <w:kern w:val="0"/>
          <w:sz w:val="24"/>
          <w:szCs w:val="24"/>
        </w:rPr>
        <w:t>计，临时用地免费。永久占地总占地面积约</w:t>
      </w:r>
      <w:r w:rsidRPr="00600C42">
        <w:rPr>
          <w:rFonts w:ascii="Times New Roman" w:hAnsi="Times New Roman" w:hint="eastAsia"/>
          <w:kern w:val="0"/>
          <w:sz w:val="24"/>
          <w:szCs w:val="24"/>
        </w:rPr>
        <w:t>215.8</w:t>
      </w:r>
      <w:r w:rsidRPr="00600C42">
        <w:rPr>
          <w:rFonts w:ascii="Times New Roman" w:hAnsi="Times New Roman" w:hint="eastAsia"/>
          <w:kern w:val="0"/>
          <w:sz w:val="24"/>
          <w:szCs w:val="24"/>
        </w:rPr>
        <w:t>亩；临时占地总占地面积约</w:t>
      </w:r>
      <w:r w:rsidRPr="00600C42">
        <w:rPr>
          <w:rFonts w:ascii="Times New Roman" w:hAnsi="Times New Roman" w:hint="eastAsia"/>
          <w:kern w:val="0"/>
          <w:sz w:val="24"/>
          <w:szCs w:val="24"/>
        </w:rPr>
        <w:t>243.0</w:t>
      </w:r>
      <w:r w:rsidRPr="00600C42">
        <w:rPr>
          <w:rFonts w:ascii="Times New Roman" w:hAnsi="Times New Roman" w:hint="eastAsia"/>
          <w:kern w:val="0"/>
          <w:sz w:val="24"/>
          <w:szCs w:val="24"/>
        </w:rPr>
        <w:t>亩。</w:t>
      </w:r>
    </w:p>
    <w:p w14:paraId="2AB4F420"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选择风电机组大型吊车的控制性参数为轮毂高度和最大部件重量，推荐方案</w:t>
      </w:r>
      <w:r w:rsidRPr="00600C42">
        <w:rPr>
          <w:rFonts w:ascii="Times New Roman" w:hAnsi="Times New Roman" w:hint="eastAsia"/>
          <w:kern w:val="0"/>
          <w:sz w:val="24"/>
          <w:szCs w:val="24"/>
        </w:rPr>
        <w:t>3.3MW</w:t>
      </w:r>
      <w:r w:rsidRPr="00600C42">
        <w:rPr>
          <w:rFonts w:ascii="Times New Roman" w:hAnsi="Times New Roman" w:hint="eastAsia"/>
          <w:kern w:val="0"/>
          <w:sz w:val="24"/>
          <w:szCs w:val="24"/>
        </w:rPr>
        <w:t>风机轮毂最大高度为</w:t>
      </w:r>
      <w:r w:rsidRPr="00600C42">
        <w:rPr>
          <w:rFonts w:ascii="Times New Roman" w:hAnsi="Times New Roman" w:hint="eastAsia"/>
          <w:kern w:val="0"/>
          <w:sz w:val="24"/>
          <w:szCs w:val="24"/>
        </w:rPr>
        <w:t>100m</w:t>
      </w:r>
      <w:r w:rsidRPr="00600C42">
        <w:rPr>
          <w:rFonts w:ascii="Times New Roman" w:hAnsi="Times New Roman" w:hint="eastAsia"/>
          <w:kern w:val="0"/>
          <w:sz w:val="24"/>
          <w:szCs w:val="24"/>
        </w:rPr>
        <w:t>，最大部件重约</w:t>
      </w:r>
      <w:r w:rsidRPr="00600C42">
        <w:rPr>
          <w:rFonts w:ascii="Times New Roman" w:hAnsi="Times New Roman" w:hint="eastAsia"/>
          <w:kern w:val="0"/>
          <w:sz w:val="24"/>
          <w:szCs w:val="24"/>
        </w:rPr>
        <w:t>87t</w:t>
      </w:r>
      <w:r w:rsidRPr="00600C42">
        <w:rPr>
          <w:rFonts w:ascii="Times New Roman" w:hAnsi="Times New Roman" w:hint="eastAsia"/>
          <w:kern w:val="0"/>
          <w:sz w:val="24"/>
          <w:szCs w:val="24"/>
        </w:rPr>
        <w:t>，为加快施工进度，每区选用一台</w:t>
      </w:r>
      <w:r w:rsidRPr="00600C42">
        <w:rPr>
          <w:rFonts w:ascii="Times New Roman" w:hAnsi="Times New Roman" w:hint="eastAsia"/>
          <w:kern w:val="0"/>
          <w:sz w:val="24"/>
          <w:szCs w:val="24"/>
        </w:rPr>
        <w:t>650t</w:t>
      </w:r>
      <w:r w:rsidRPr="00600C42">
        <w:rPr>
          <w:rFonts w:ascii="Times New Roman" w:hAnsi="Times New Roman" w:hint="eastAsia"/>
          <w:kern w:val="0"/>
          <w:sz w:val="24"/>
          <w:szCs w:val="24"/>
        </w:rPr>
        <w:t>履带吊、一台</w:t>
      </w:r>
      <w:r w:rsidRPr="00600C42">
        <w:rPr>
          <w:rFonts w:ascii="Times New Roman" w:hAnsi="Times New Roman" w:hint="eastAsia"/>
          <w:kern w:val="0"/>
          <w:sz w:val="24"/>
          <w:szCs w:val="24"/>
        </w:rPr>
        <w:t>200t</w:t>
      </w:r>
      <w:r w:rsidRPr="00600C42">
        <w:rPr>
          <w:rFonts w:ascii="Times New Roman" w:hAnsi="Times New Roman" w:hint="eastAsia"/>
          <w:kern w:val="0"/>
          <w:sz w:val="24"/>
          <w:szCs w:val="24"/>
        </w:rPr>
        <w:t>汽车吊、一台</w:t>
      </w:r>
      <w:r w:rsidRPr="00600C42">
        <w:rPr>
          <w:rFonts w:ascii="Times New Roman" w:hAnsi="Times New Roman" w:hint="eastAsia"/>
          <w:kern w:val="0"/>
          <w:sz w:val="24"/>
          <w:szCs w:val="24"/>
        </w:rPr>
        <w:t>75t</w:t>
      </w:r>
      <w:r w:rsidRPr="00600C42">
        <w:rPr>
          <w:rFonts w:ascii="Times New Roman" w:hAnsi="Times New Roman" w:hint="eastAsia"/>
          <w:kern w:val="0"/>
          <w:sz w:val="24"/>
          <w:szCs w:val="24"/>
        </w:rPr>
        <w:t>汽车吊共同完成风机的吊装。</w:t>
      </w:r>
    </w:p>
    <w:p w14:paraId="7B0626B2"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施工总进度从</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月初开始安排，施工筹备期</w:t>
      </w:r>
      <w:r w:rsidRPr="00600C42">
        <w:rPr>
          <w:rFonts w:ascii="Times New Roman" w:hAnsi="Times New Roman" w:hint="eastAsia"/>
          <w:kern w:val="0"/>
          <w:sz w:val="24"/>
          <w:szCs w:val="24"/>
        </w:rPr>
        <w:t>3</w:t>
      </w:r>
      <w:r w:rsidRPr="00600C42">
        <w:rPr>
          <w:rFonts w:ascii="Times New Roman" w:hAnsi="Times New Roman" w:hint="eastAsia"/>
          <w:kern w:val="0"/>
          <w:sz w:val="24"/>
          <w:szCs w:val="24"/>
        </w:rPr>
        <w:t>个月，建设总工期</w:t>
      </w:r>
      <w:r w:rsidRPr="00600C42">
        <w:rPr>
          <w:rFonts w:ascii="Times New Roman" w:hAnsi="Times New Roman" w:hint="eastAsia"/>
          <w:kern w:val="0"/>
          <w:sz w:val="24"/>
          <w:szCs w:val="24"/>
        </w:rPr>
        <w:t>9</w:t>
      </w:r>
      <w:r w:rsidRPr="00600C42">
        <w:rPr>
          <w:rFonts w:ascii="Times New Roman" w:hAnsi="Times New Roman" w:hint="eastAsia"/>
          <w:kern w:val="0"/>
          <w:sz w:val="24"/>
          <w:szCs w:val="24"/>
        </w:rPr>
        <w:t>个月，</w:t>
      </w:r>
      <w:r w:rsidRPr="00600C42">
        <w:rPr>
          <w:rFonts w:ascii="Times New Roman" w:hAnsi="Times New Roman" w:hint="eastAsia"/>
          <w:kern w:val="0"/>
          <w:sz w:val="24"/>
          <w:szCs w:val="24"/>
        </w:rPr>
        <w:t>12</w:t>
      </w:r>
      <w:r w:rsidRPr="00600C42">
        <w:rPr>
          <w:rFonts w:ascii="Times New Roman" w:hAnsi="Times New Roman" w:hint="eastAsia"/>
          <w:kern w:val="0"/>
          <w:sz w:val="24"/>
          <w:szCs w:val="24"/>
        </w:rPr>
        <w:t>月底风机全部并网发电。</w:t>
      </w:r>
    </w:p>
    <w:p w14:paraId="360767E9" w14:textId="77777777" w:rsidR="00F33C46" w:rsidRPr="00600C42" w:rsidRDefault="00596EFB">
      <w:pPr>
        <w:pStyle w:val="2"/>
      </w:pPr>
      <w:bookmarkStart w:id="29" w:name="_Toc77997596"/>
      <w:bookmarkEnd w:id="16"/>
      <w:bookmarkEnd w:id="17"/>
      <w:bookmarkEnd w:id="18"/>
      <w:bookmarkEnd w:id="19"/>
      <w:bookmarkEnd w:id="20"/>
      <w:bookmarkEnd w:id="21"/>
      <w:r w:rsidRPr="00600C42">
        <w:t>工程管理设计</w:t>
      </w:r>
      <w:bookmarkEnd w:id="29"/>
    </w:p>
    <w:p w14:paraId="552A2930" w14:textId="77777777" w:rsidR="00F33C46" w:rsidRPr="00600C42" w:rsidRDefault="00596EFB">
      <w:pPr>
        <w:pStyle w:val="3"/>
        <w:rPr>
          <w:color w:val="auto"/>
        </w:rPr>
      </w:pPr>
      <w:r w:rsidRPr="00600C42">
        <w:rPr>
          <w:color w:val="auto"/>
        </w:rPr>
        <w:t>定员编制</w:t>
      </w:r>
    </w:p>
    <w:p w14:paraId="4D7B0495" w14:textId="77777777" w:rsidR="00F33C46" w:rsidRPr="00600C42" w:rsidRDefault="00596EFB">
      <w:pPr>
        <w:pStyle w:val="afff0"/>
        <w:ind w:firstLine="480"/>
        <w:rPr>
          <w:rFonts w:cs="Times New Roman"/>
        </w:rPr>
      </w:pPr>
      <w:r w:rsidRPr="00600C42">
        <w:rPr>
          <w:rFonts w:cs="Times New Roman"/>
        </w:rPr>
        <w:t>根据生产规模和经营需要，结合风电场自动化运行程度高的特点，遵循精简、高效和合理等原则，对运营机构按企业管理模式设置。对风电场风力发电机组采用远动控制方式进行实时监控，</w:t>
      </w:r>
      <w:r w:rsidRPr="00600C42">
        <w:rPr>
          <w:rFonts w:cs="Times New Roman" w:hint="eastAsia"/>
        </w:rPr>
        <w:t>110kV</w:t>
      </w:r>
      <w:r w:rsidRPr="00600C42">
        <w:rPr>
          <w:rFonts w:cs="Times New Roman"/>
        </w:rPr>
        <w:t>升压站设置在场址区域内，按照集中管理、少人值守的原则进行设计。鉴于此风电工程成片开发的原则，同时为体现高效管理的原则，根</w:t>
      </w:r>
      <w:r w:rsidRPr="00600C42">
        <w:rPr>
          <w:rFonts w:cs="Times New Roman"/>
        </w:rPr>
        <w:lastRenderedPageBreak/>
        <w:t>据各期风电场工程的建设内容、规模，以及生产管理内容逐期增加的特点进行人员配置。风电场新增配置工程管理人员</w:t>
      </w:r>
      <w:r w:rsidRPr="00600C42">
        <w:rPr>
          <w:rFonts w:cs="Times New Roman"/>
        </w:rPr>
        <w:t>20</w:t>
      </w:r>
      <w:r w:rsidRPr="00600C42">
        <w:rPr>
          <w:rFonts w:cs="Times New Roman"/>
        </w:rPr>
        <w:t>人，主要负责升压站站日常运行值守，风力发电机组巡视、日常维护和值班和日常电价结算与支出管理等工作，风电场总经理作为管理第一责任人。</w:t>
      </w:r>
    </w:p>
    <w:p w14:paraId="036BA26C" w14:textId="77777777" w:rsidR="00F33C46" w:rsidRPr="00600C42" w:rsidRDefault="00596EFB">
      <w:pPr>
        <w:pStyle w:val="3"/>
        <w:rPr>
          <w:color w:val="auto"/>
        </w:rPr>
      </w:pPr>
      <w:r w:rsidRPr="00600C42">
        <w:rPr>
          <w:color w:val="auto"/>
        </w:rPr>
        <w:t>主要工程管理方案</w:t>
      </w:r>
    </w:p>
    <w:p w14:paraId="5342B7FD" w14:textId="77777777" w:rsidR="00F33C46" w:rsidRPr="00600C42" w:rsidRDefault="00596EFB">
      <w:pPr>
        <w:pStyle w:val="afff0"/>
        <w:ind w:firstLine="480"/>
        <w:rPr>
          <w:rFonts w:cs="Times New Roman"/>
        </w:rPr>
      </w:pPr>
      <w:r w:rsidRPr="00600C42">
        <w:rPr>
          <w:rFonts w:cs="Times New Roman"/>
        </w:rPr>
        <w:t>风电场建设期管理范围主要依据国家、电力行业及地方的有关法律、法规要求，落实工程的建设管理责任和范围。风电场建成投产后主要落实风电场所有设施、设备的安全、正常运行，对发生的故障做到及时维修和恢复。落实电网调度的各项调度指令，确保电网的安全、稳定，同时又能使风电场最大限度地利用风力资源，提高风电场生产的安全性和经济性。</w:t>
      </w:r>
    </w:p>
    <w:p w14:paraId="41994BF0" w14:textId="77777777" w:rsidR="00F33C46" w:rsidRPr="00600C42" w:rsidRDefault="00596EFB">
      <w:pPr>
        <w:pStyle w:val="afff0"/>
        <w:ind w:firstLine="480"/>
        <w:rPr>
          <w:rFonts w:cs="Times New Roman"/>
        </w:rPr>
      </w:pPr>
      <w:r w:rsidRPr="00600C42">
        <w:rPr>
          <w:rFonts w:cs="Times New Roman"/>
        </w:rPr>
        <w:t>建成投产后的风电场场址范围拟分成两个区域，以便于高效管理和根据功能划分的特点进行不同管理。其一为风电场区域，包括风力发电机组、箱式变电站、集电线路等；其二为少人值守的</w:t>
      </w:r>
      <w:r w:rsidRPr="00600C42">
        <w:rPr>
          <w:rFonts w:cs="Times New Roman" w:hint="eastAsia"/>
        </w:rPr>
        <w:t>110kV</w:t>
      </w:r>
      <w:r w:rsidRPr="00600C42">
        <w:rPr>
          <w:rFonts w:cs="Times New Roman"/>
        </w:rPr>
        <w:t>升压站的管理。</w:t>
      </w:r>
    </w:p>
    <w:p w14:paraId="310306A9" w14:textId="77777777" w:rsidR="00F33C46" w:rsidRPr="00600C42" w:rsidRDefault="00596EFB">
      <w:pPr>
        <w:pStyle w:val="afff0"/>
        <w:ind w:firstLine="480"/>
        <w:rPr>
          <w:rFonts w:cs="Times New Roman"/>
        </w:rPr>
      </w:pPr>
      <w:r w:rsidRPr="00600C42">
        <w:rPr>
          <w:rFonts w:cs="Times New Roman"/>
        </w:rPr>
        <w:t>风电场区域采取每天巡视的办法进行管理，如遇风力发电机组异常情况，采取及时上报，及时维修的方法进行处理。</w:t>
      </w:r>
      <w:r w:rsidRPr="00600C42">
        <w:rPr>
          <w:rFonts w:cs="Times New Roman" w:hint="eastAsia"/>
        </w:rPr>
        <w:t>110kV</w:t>
      </w:r>
      <w:r w:rsidRPr="00600C42">
        <w:rPr>
          <w:rFonts w:cs="Times New Roman"/>
        </w:rPr>
        <w:t>升压站采取可视监控方式，结合风电场的管理方式，不定时对</w:t>
      </w:r>
      <w:r w:rsidRPr="00600C42">
        <w:rPr>
          <w:rFonts w:cs="Times New Roman" w:hint="eastAsia"/>
        </w:rPr>
        <w:t>110kV</w:t>
      </w:r>
      <w:r w:rsidRPr="00600C42">
        <w:rPr>
          <w:rFonts w:cs="Times New Roman"/>
        </w:rPr>
        <w:t>升压站所有电气设备等重要危险源进行巡视和检查。</w:t>
      </w:r>
    </w:p>
    <w:p w14:paraId="5C235E61" w14:textId="77777777" w:rsidR="00F33C46" w:rsidRPr="00600C42" w:rsidRDefault="00F33C46">
      <w:pPr>
        <w:pStyle w:val="afff0"/>
        <w:ind w:firstLine="480"/>
        <w:rPr>
          <w:rFonts w:cs="Times New Roman"/>
        </w:rPr>
      </w:pPr>
    </w:p>
    <w:p w14:paraId="53E89909" w14:textId="77777777" w:rsidR="00F33C46" w:rsidRPr="00600C42" w:rsidRDefault="00596EFB">
      <w:pPr>
        <w:pStyle w:val="2"/>
      </w:pPr>
      <w:bookmarkStart w:id="30" w:name="_Toc77997597"/>
      <w:r w:rsidRPr="00600C42">
        <w:t>环境保护与水土保持设计</w:t>
      </w:r>
      <w:bookmarkEnd w:id="30"/>
    </w:p>
    <w:p w14:paraId="1D43DA65"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风电场对周围环境的影响主要分两个阶段，第一阶段为施工期环境影响，第二阶段为运行期环境影响。</w:t>
      </w:r>
    </w:p>
    <w:p w14:paraId="4F1E0C4A"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风电场在施工的过程中对周围环境影响主要有施工对植被的破坏、固体废弃物的堆放、施工机械及运输车辆产生的噪音及扬尘等。施工过程中为防止水土流失将采取水土保持措施，具体包括施工期采取的洒水降尘措施、</w:t>
      </w:r>
      <w:r w:rsidRPr="00600C42">
        <w:rPr>
          <w:rFonts w:ascii="Times New Roman" w:hAnsi="Times New Roman" w:hint="eastAsia"/>
          <w:kern w:val="0"/>
          <w:sz w:val="24"/>
          <w:szCs w:val="24"/>
        </w:rPr>
        <w:t>监控中心</w:t>
      </w:r>
      <w:r w:rsidRPr="00600C42">
        <w:rPr>
          <w:rFonts w:ascii="Times New Roman" w:hAnsi="Times New Roman"/>
          <w:kern w:val="0"/>
          <w:sz w:val="24"/>
          <w:szCs w:val="24"/>
        </w:rPr>
        <w:t>及进场道路附近绿化、临时征地绿化等。风电场运行期对环境的影响主要有转动机械及电器设备产生的噪音、电气系统产生的电磁场、监控中心生活污水排放等，这几种因素对环境的影响极小。</w:t>
      </w:r>
    </w:p>
    <w:p w14:paraId="4ECA442E"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本工程施工期和运行期均不同程度地存在着扰动地表、破坏原地貌结构，加速土壤流失的问题。为遏制工程施工和运行期间的人为土壤流失，必须坚持预防为主，因地制宜和因害设防的原则，采取有效的水土保持防护措施进行预防和治理，严格按照环境保护和水土保持设计要求进行生产运行，维护好各项设施，构成行之有效的防治体系，遏制新增水土流失的发生。提高区域水土保持能力，治理人为造成的水土流失，</w:t>
      </w:r>
      <w:r w:rsidRPr="00600C42">
        <w:rPr>
          <w:rFonts w:ascii="Times New Roman" w:hAnsi="Times New Roman"/>
          <w:kern w:val="0"/>
          <w:sz w:val="24"/>
          <w:szCs w:val="24"/>
        </w:rPr>
        <w:lastRenderedPageBreak/>
        <w:t>保证主体工程安全运行。</w:t>
      </w:r>
    </w:p>
    <w:p w14:paraId="40A6759F" w14:textId="77777777" w:rsidR="00F33C46" w:rsidRPr="00600C42" w:rsidRDefault="00F33C46">
      <w:pPr>
        <w:pStyle w:val="afff0"/>
        <w:ind w:firstLine="480"/>
        <w:rPr>
          <w:rFonts w:cs="Times New Roman"/>
        </w:rPr>
      </w:pPr>
    </w:p>
    <w:p w14:paraId="4CFB3797" w14:textId="77777777" w:rsidR="00F33C46" w:rsidRPr="00600C42" w:rsidRDefault="00596EFB">
      <w:pPr>
        <w:pStyle w:val="2"/>
      </w:pPr>
      <w:bookmarkStart w:id="31" w:name="_Toc77997598"/>
      <w:r w:rsidRPr="00600C42">
        <w:t>劳动安全与工业卫生</w:t>
      </w:r>
      <w:bookmarkEnd w:id="31"/>
    </w:p>
    <w:p w14:paraId="5C908C19" w14:textId="77777777" w:rsidR="00F33C46" w:rsidRPr="00600C42" w:rsidRDefault="00596EFB">
      <w:pPr>
        <w:spacing w:line="360" w:lineRule="auto"/>
        <w:rPr>
          <w:rFonts w:ascii="Times New Roman" w:hAnsi="Times New Roman"/>
          <w:sz w:val="24"/>
          <w:szCs w:val="24"/>
        </w:rPr>
      </w:pPr>
      <w:bookmarkStart w:id="32" w:name="_Toc393881892"/>
      <w:bookmarkStart w:id="33" w:name="_Toc356787360"/>
      <w:bookmarkStart w:id="34" w:name="_Toc393882083"/>
      <w:bookmarkStart w:id="35" w:name="_Toc356774826"/>
      <w:r w:rsidRPr="00600C42">
        <w:rPr>
          <w:rFonts w:ascii="Times New Roman" w:hAnsi="Times New Roman"/>
          <w:sz w:val="24"/>
          <w:szCs w:val="24"/>
        </w:rPr>
        <w:t>一、施工期</w:t>
      </w:r>
      <w:bookmarkEnd w:id="32"/>
      <w:bookmarkEnd w:id="33"/>
      <w:bookmarkEnd w:id="34"/>
      <w:bookmarkEnd w:id="35"/>
    </w:p>
    <w:p w14:paraId="305B78A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各种机械设备和车辆严禁无证人员操作，并对各种机械设备按有关要求进行定期检修或更换零部件。</w:t>
      </w:r>
    </w:p>
    <w:p w14:paraId="40310CF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高空作业和起吊作业时严禁在大风和雷雨天气下进行。起吊作业时，注意缆索等捆绑是否符合起吊要求，严禁吊车超载作业。</w:t>
      </w:r>
    </w:p>
    <w:p w14:paraId="34CA44B4"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带电作业时应做好安全防护措施，必须进行接地保护。严禁一闸多机作业。对电缆进行绝缘检验，在施工用电的电缆周围禁止堆放易燃物品。</w:t>
      </w:r>
    </w:p>
    <w:p w14:paraId="4EBA8E59"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基坑开挖工程要严格按照设计要求进行放坡，并采取必要的支挡保护措施。基坑内要有上下人爬梯，基坑开挖出的土石方应尽量远离基坑堆放。基坑周边在夜间应设置醒目标志，以防止人员跌落。</w:t>
      </w:r>
    </w:p>
    <w:p w14:paraId="65F3C7D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应保证工程施工人员的日常饮食安全、卫生，防止发生群体性的食物中毒事件。业主单位、施工企业及监理单位应建立安全卫生管理小组，以施工单位为负责主体，制定相应的安全卫生规章制度，并落实施工企业现场负责人为第一责任人严格监督，落实执行卫生管理制度。</w:t>
      </w:r>
    </w:p>
    <w:p w14:paraId="544594CF" w14:textId="77777777" w:rsidR="00F33C46" w:rsidRPr="00600C42" w:rsidRDefault="00596EFB">
      <w:pPr>
        <w:pStyle w:val="afff0"/>
        <w:ind w:firstLine="480"/>
        <w:rPr>
          <w:rFonts w:cs="Times New Roman"/>
        </w:rPr>
      </w:pPr>
      <w:r w:rsidRPr="00600C42">
        <w:rPr>
          <w:rFonts w:cs="Times New Roman"/>
        </w:rPr>
        <w:t>一旦施工现场发生传染性疾病，应以业主单位为第一责任单位及时报告当地的防疫卫生主管部门，并请卫生防疫主管部门派出专业机构人员对传染源采取隔离措施和相应的消毒措施，并将受感染人群视受传染程度、传染性疾病的性质进行住院隔离或采取现场临时隔离措施，将传染性疾病扩散的范围降到最低程度，并在较短的时间内恢复正常的安全生产活动。</w:t>
      </w:r>
    </w:p>
    <w:p w14:paraId="0C6ABB05" w14:textId="77777777" w:rsidR="00F33C46" w:rsidRPr="00600C42" w:rsidRDefault="00596EFB">
      <w:pPr>
        <w:spacing w:line="360" w:lineRule="auto"/>
        <w:rPr>
          <w:rFonts w:ascii="Times New Roman" w:hAnsi="Times New Roman"/>
          <w:sz w:val="24"/>
          <w:szCs w:val="24"/>
        </w:rPr>
      </w:pPr>
      <w:bookmarkStart w:id="36" w:name="_Toc356787361"/>
      <w:bookmarkStart w:id="37" w:name="_Toc393881893"/>
      <w:bookmarkStart w:id="38" w:name="_Toc393882084"/>
      <w:bookmarkStart w:id="39" w:name="_Toc356774827"/>
      <w:r w:rsidRPr="00600C42">
        <w:rPr>
          <w:rFonts w:ascii="Times New Roman" w:hAnsi="Times New Roman"/>
          <w:sz w:val="24"/>
          <w:szCs w:val="24"/>
        </w:rPr>
        <w:t>二、运行期</w:t>
      </w:r>
      <w:bookmarkEnd w:id="36"/>
      <w:bookmarkEnd w:id="37"/>
      <w:bookmarkEnd w:id="38"/>
      <w:bookmarkEnd w:id="39"/>
    </w:p>
    <w:p w14:paraId="75955EEB" w14:textId="77777777" w:rsidR="00F33C46" w:rsidRPr="00600C42" w:rsidRDefault="00596EFB">
      <w:pPr>
        <w:pStyle w:val="afff0"/>
        <w:ind w:firstLine="480"/>
        <w:rPr>
          <w:rFonts w:cs="Times New Roman"/>
        </w:rPr>
      </w:pPr>
      <w:r w:rsidRPr="00600C42">
        <w:rPr>
          <w:rFonts w:cs="Times New Roman"/>
        </w:rPr>
        <w:t>风电场建成投产后，在日常的生产运行管理过程中主要存在火灾、爆炸、电击、机械损伤、雷击、噪声、振动、电磁辐射等危害因素，要加强安全管理，制定安全生产监督制度。</w:t>
      </w:r>
    </w:p>
    <w:p w14:paraId="7E674EBC"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建立并完善安全生产管理制度，避免人为原因造成事故发生。</w:t>
      </w:r>
    </w:p>
    <w:p w14:paraId="5C447BC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严格执行消防防火制度，做好火灾预防工作（参见消防章节）。</w:t>
      </w:r>
    </w:p>
    <w:p w14:paraId="4A4C85E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根据现行的《建筑防雷设计规范》中的要求进行防止保护装置的设计。根据现行的《</w:t>
      </w:r>
      <w:r w:rsidRPr="00600C42">
        <w:rPr>
          <w:rFonts w:cs="Times New Roman"/>
          <w:szCs w:val="24"/>
          <w:lang w:val="zh-CN"/>
        </w:rPr>
        <w:t>交流电气装置的接地</w:t>
      </w:r>
      <w:r w:rsidRPr="00600C42">
        <w:rPr>
          <w:rFonts w:cs="Times New Roman"/>
        </w:rPr>
        <w:t>》规范要求进行全厂安全接地设计。根据《</w:t>
      </w:r>
      <w:r w:rsidRPr="00600C42">
        <w:rPr>
          <w:rFonts w:cs="Times New Roman"/>
          <w:szCs w:val="24"/>
          <w:lang w:val="zh-CN"/>
        </w:rPr>
        <w:t>交流电气装</w:t>
      </w:r>
      <w:r w:rsidRPr="00600C42">
        <w:rPr>
          <w:rFonts w:cs="Times New Roman"/>
          <w:szCs w:val="24"/>
          <w:lang w:val="zh-CN"/>
        </w:rPr>
        <w:lastRenderedPageBreak/>
        <w:t>置的过电压保护和绝缘配合</w:t>
      </w:r>
      <w:r w:rsidRPr="00600C42">
        <w:rPr>
          <w:rFonts w:cs="Times New Roman"/>
        </w:rPr>
        <w:t>》规范要求进行带电设备安全净距的设计，以保证人身及设备安全。</w:t>
      </w:r>
    </w:p>
    <w:p w14:paraId="74B9291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进行风力发电机组设备检修时，应严格执行风力发电机组厂商技术要求，以避免发生机械损伤和触电事故。</w:t>
      </w:r>
    </w:p>
    <w:p w14:paraId="7E69FFBD"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为减轻电磁辐射损害，按照操作规程的有关要求禁止长时间在高压设备区工作，在微机前工作人员工作时间不宜超过</w:t>
      </w:r>
      <w:r w:rsidRPr="00600C42">
        <w:rPr>
          <w:rFonts w:cs="Times New Roman"/>
        </w:rPr>
        <w:t>8</w:t>
      </w:r>
      <w:r w:rsidRPr="00600C42">
        <w:rPr>
          <w:rFonts w:cs="Times New Roman"/>
        </w:rPr>
        <w:t>小时。</w:t>
      </w:r>
    </w:p>
    <w:p w14:paraId="4384F244"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6</w:t>
      </w:r>
      <w:r w:rsidRPr="00600C42">
        <w:rPr>
          <w:rFonts w:cs="Times New Roman"/>
        </w:rPr>
        <w:t>）风电场职工食堂、宿舍的卫生应达到国家相关安全、卫生标准的要求。</w:t>
      </w:r>
    </w:p>
    <w:p w14:paraId="5E4EF73D" w14:textId="77777777" w:rsidR="00F33C46" w:rsidRPr="00600C42" w:rsidRDefault="00F33C46">
      <w:pPr>
        <w:pStyle w:val="afff0"/>
        <w:ind w:firstLine="480"/>
        <w:rPr>
          <w:rFonts w:cs="Times New Roman"/>
        </w:rPr>
      </w:pPr>
    </w:p>
    <w:p w14:paraId="166FC584" w14:textId="77777777" w:rsidR="00F33C46" w:rsidRPr="00600C42" w:rsidRDefault="00596EFB">
      <w:pPr>
        <w:pStyle w:val="2"/>
      </w:pPr>
      <w:bookmarkStart w:id="40" w:name="_Toc77997599"/>
      <w:r w:rsidRPr="00600C42">
        <w:t>节能方案分析</w:t>
      </w:r>
      <w:bookmarkEnd w:id="40"/>
    </w:p>
    <w:p w14:paraId="58F91113" w14:textId="77777777" w:rsidR="00F33C46" w:rsidRPr="00600C42" w:rsidRDefault="00596EFB">
      <w:pPr>
        <w:pStyle w:val="afff0"/>
        <w:ind w:firstLine="480"/>
        <w:rPr>
          <w:rFonts w:cs="Times New Roman"/>
          <w:kern w:val="0"/>
        </w:rPr>
      </w:pPr>
      <w:r w:rsidRPr="00600C42">
        <w:rPr>
          <w:rFonts w:cs="Times New Roman"/>
          <w:kern w:val="0"/>
        </w:rPr>
        <w:t>风电是一种清洁的能源，既不通过消耗资源释放污染物、废料，也不产生温室气体破坏大气环境，也不会有废渣的堆放问题，有利于保护周围环境。与其它传统发电方式相比，风电可节省一定的发电用煤和减少环境污染治理费用，有更高的空气质量和环保标准，使得风能变得更具竞争力。</w:t>
      </w:r>
    </w:p>
    <w:p w14:paraId="6610E19D" w14:textId="77777777" w:rsidR="00F33C46" w:rsidRPr="00600C42" w:rsidRDefault="00596EFB">
      <w:pPr>
        <w:pStyle w:val="afff0"/>
        <w:ind w:firstLine="480"/>
        <w:rPr>
          <w:rFonts w:cs="Times New Roman"/>
        </w:rPr>
      </w:pPr>
      <w:r w:rsidRPr="00600C42">
        <w:rPr>
          <w:rFonts w:cs="Times New Roman" w:hint="eastAsia"/>
        </w:rPr>
        <w:t>本风电项目装机容量为</w:t>
      </w:r>
      <w:r w:rsidRPr="00600C42">
        <w:rPr>
          <w:rFonts w:cs="Times New Roman"/>
        </w:rPr>
        <w:t>200MW</w:t>
      </w:r>
      <w:r w:rsidRPr="00600C42">
        <w:rPr>
          <w:rFonts w:cs="Times New Roman" w:hint="eastAsia"/>
        </w:rPr>
        <w:t>，年上网发电量</w:t>
      </w:r>
      <w:r w:rsidRPr="00600C42">
        <w:rPr>
          <w:rFonts w:cs="Times New Roman" w:hint="eastAsia"/>
        </w:rPr>
        <w:t>45000</w:t>
      </w:r>
      <w:r w:rsidRPr="00600C42">
        <w:rPr>
          <w:rFonts w:cs="Times New Roman" w:hint="eastAsia"/>
        </w:rPr>
        <w:t>万</w:t>
      </w:r>
      <w:r w:rsidRPr="00600C42">
        <w:rPr>
          <w:rFonts w:cs="Times New Roman"/>
        </w:rPr>
        <w:t>kWh</w:t>
      </w:r>
      <w:r w:rsidRPr="00600C42">
        <w:rPr>
          <w:rFonts w:cs="Times New Roman" w:hint="eastAsia"/>
        </w:rPr>
        <w:t>，与相同发电量的火电相比，每年可节约标煤约</w:t>
      </w:r>
      <w:r w:rsidRPr="00600C42">
        <w:rPr>
          <w:rFonts w:cs="Times New Roman"/>
        </w:rPr>
        <w:t xml:space="preserve">137880.00 </w:t>
      </w:r>
      <w:r w:rsidRPr="00600C42">
        <w:rPr>
          <w:rFonts w:cs="Times New Roman" w:hint="eastAsia"/>
        </w:rPr>
        <w:t>t(</w:t>
      </w:r>
      <w:r w:rsidRPr="00600C42">
        <w:rPr>
          <w:rFonts w:cs="Times New Roman" w:hint="eastAsia"/>
        </w:rPr>
        <w:t>火电煤耗按网供标煤耗</w:t>
      </w:r>
      <w:r w:rsidRPr="00600C42">
        <w:rPr>
          <w:rFonts w:cs="Times New Roman" w:hint="eastAsia"/>
        </w:rPr>
        <w:t>306.4g/kWh</w:t>
      </w:r>
      <w:r w:rsidRPr="00600C42">
        <w:rPr>
          <w:rFonts w:cs="Times New Roman" w:hint="eastAsia"/>
        </w:rPr>
        <w:t>计</w:t>
      </w:r>
      <w:r w:rsidRPr="00600C42">
        <w:rPr>
          <w:rFonts w:cs="Times New Roman" w:hint="eastAsia"/>
        </w:rPr>
        <w:t>)</w:t>
      </w:r>
      <w:r w:rsidRPr="00600C42">
        <w:rPr>
          <w:rFonts w:cs="Times New Roman" w:hint="eastAsia"/>
        </w:rPr>
        <w:t>。相应每年可减少燃煤所造成的多种有害气体的排放，其中二氧化硫</w:t>
      </w:r>
      <w:r w:rsidRPr="00600C42">
        <w:rPr>
          <w:rFonts w:cs="Times New Roman" w:hint="eastAsia"/>
        </w:rPr>
        <w:t>(SO2)</w:t>
      </w:r>
      <w:r w:rsidRPr="00600C42">
        <w:t xml:space="preserve"> </w:t>
      </w:r>
      <w:r w:rsidRPr="00600C42">
        <w:rPr>
          <w:rFonts w:cs="Times New Roman"/>
        </w:rPr>
        <w:t>84.15t</w:t>
      </w:r>
      <w:r w:rsidRPr="00600C42">
        <w:rPr>
          <w:rFonts w:cs="Times New Roman" w:hint="eastAsia"/>
        </w:rPr>
        <w:t>，氮氧化合物</w:t>
      </w:r>
      <w:r w:rsidRPr="00600C42">
        <w:rPr>
          <w:rFonts w:cs="Times New Roman" w:hint="eastAsia"/>
        </w:rPr>
        <w:t>(NOx)</w:t>
      </w:r>
      <w:r w:rsidRPr="00600C42">
        <w:t xml:space="preserve"> </w:t>
      </w:r>
      <w:r w:rsidRPr="00600C42">
        <w:rPr>
          <w:rFonts w:cs="Times New Roman"/>
        </w:rPr>
        <w:t>87.75t</w:t>
      </w:r>
      <w:r w:rsidRPr="00600C42">
        <w:rPr>
          <w:rFonts w:cs="Times New Roman" w:hint="eastAsia"/>
        </w:rPr>
        <w:t>，烟尘</w:t>
      </w:r>
      <w:r w:rsidRPr="00600C42">
        <w:rPr>
          <w:rFonts w:cs="Times New Roman" w:hint="eastAsia"/>
        </w:rPr>
        <w:t>17.10t</w:t>
      </w:r>
      <w:r w:rsidRPr="00600C42">
        <w:rPr>
          <w:rFonts w:cs="Times New Roman" w:hint="eastAsia"/>
        </w:rPr>
        <w:t>，减轻排放温室效应性气体二氧化碳</w:t>
      </w:r>
      <w:r w:rsidRPr="00600C42">
        <w:rPr>
          <w:rFonts w:cs="Times New Roman" w:hint="eastAsia"/>
        </w:rPr>
        <w:t>(CO2)</w:t>
      </w:r>
      <w:r w:rsidRPr="00600C42">
        <w:t xml:space="preserve"> </w:t>
      </w:r>
      <w:r w:rsidRPr="00600C42">
        <w:rPr>
          <w:rFonts w:cs="Times New Roman"/>
        </w:rPr>
        <w:t xml:space="preserve">377100.00 </w:t>
      </w:r>
      <w:r w:rsidRPr="00600C42">
        <w:rPr>
          <w:rFonts w:cs="Times New Roman" w:hint="eastAsia"/>
        </w:rPr>
        <w:t>t</w:t>
      </w:r>
      <w:r w:rsidRPr="00600C42">
        <w:rPr>
          <w:rFonts w:cs="Times New Roman" w:hint="eastAsia"/>
        </w:rPr>
        <w:t>。此外还可节约大量传统火电厂用水，并能减少相应的水力排灰废水和温排水等对水环境的污染</w:t>
      </w:r>
    </w:p>
    <w:p w14:paraId="30AC2A77" w14:textId="77777777" w:rsidR="00F33C46" w:rsidRPr="00600C42" w:rsidRDefault="00F33C46">
      <w:pPr>
        <w:pStyle w:val="afff0"/>
        <w:ind w:firstLine="480"/>
        <w:rPr>
          <w:rFonts w:cs="Times New Roman"/>
          <w:kern w:val="0"/>
        </w:rPr>
      </w:pPr>
    </w:p>
    <w:p w14:paraId="57E5D652" w14:textId="77777777" w:rsidR="00F33C46" w:rsidRPr="00600C42" w:rsidRDefault="00596EFB">
      <w:pPr>
        <w:pStyle w:val="2"/>
      </w:pPr>
      <w:bookmarkStart w:id="41" w:name="_Toc77997600"/>
      <w:r w:rsidRPr="00600C42">
        <w:t>工程设计概算</w:t>
      </w:r>
      <w:bookmarkEnd w:id="22"/>
      <w:bookmarkEnd w:id="41"/>
    </w:p>
    <w:p w14:paraId="275BDF62" w14:textId="012EE718"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工程静态总投资：144148.87万元，单位千瓦静态投资：7207.44元；</w:t>
      </w:r>
    </w:p>
    <w:p w14:paraId="0A95730B"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建设期利息：2714.46 万元；</w:t>
      </w:r>
    </w:p>
    <w:p w14:paraId="226B2891" w14:textId="33FF350F"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工程动态总投资：146863.33万元，单位千瓦动态投资：7343.17 元；</w:t>
      </w:r>
    </w:p>
    <w:p w14:paraId="040005AA" w14:textId="77777777" w:rsidR="00F33C46" w:rsidRPr="00600C42" w:rsidRDefault="00F33C46">
      <w:pPr>
        <w:pStyle w:val="afff0"/>
        <w:ind w:firstLine="480"/>
        <w:rPr>
          <w:rFonts w:cs="Times New Roman"/>
        </w:rPr>
      </w:pPr>
    </w:p>
    <w:p w14:paraId="0FE60D13" w14:textId="77777777" w:rsidR="00F33C46" w:rsidRPr="00600C42" w:rsidRDefault="00596EFB">
      <w:pPr>
        <w:pStyle w:val="2"/>
      </w:pPr>
      <w:bookmarkStart w:id="42" w:name="_Toc397346768"/>
      <w:bookmarkStart w:id="43" w:name="_Toc77997601"/>
      <w:r w:rsidRPr="00600C42">
        <w:rPr>
          <w:rFonts w:hint="eastAsia"/>
        </w:rPr>
        <w:t>财务评价</w:t>
      </w:r>
      <w:bookmarkEnd w:id="43"/>
    </w:p>
    <w:p w14:paraId="07903BDE"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本项目按标杆上网电价</w:t>
      </w:r>
      <w:r w:rsidRPr="00600C42">
        <w:rPr>
          <w:rFonts w:ascii="宋体" w:cs="宋体"/>
          <w:kern w:val="0"/>
          <w:sz w:val="24"/>
          <w:szCs w:val="24"/>
          <w:lang w:val="zh-CN"/>
        </w:rPr>
        <w:t>0.372</w:t>
      </w:r>
      <w:r w:rsidRPr="00600C42">
        <w:rPr>
          <w:rFonts w:ascii="宋体" w:cs="宋体" w:hint="eastAsia"/>
          <w:kern w:val="0"/>
          <w:sz w:val="24"/>
          <w:szCs w:val="24"/>
          <w:lang w:val="zh-CN"/>
        </w:rPr>
        <w:t>元</w:t>
      </w:r>
      <w:r w:rsidRPr="00600C42">
        <w:rPr>
          <w:rFonts w:ascii="宋体" w:cs="宋体"/>
          <w:kern w:val="0"/>
          <w:sz w:val="24"/>
          <w:szCs w:val="24"/>
          <w:lang w:val="zh-CN"/>
        </w:rPr>
        <w:t>/kWh</w:t>
      </w:r>
      <w:r w:rsidRPr="00600C42">
        <w:rPr>
          <w:rFonts w:ascii="宋体" w:cs="宋体" w:hint="eastAsia"/>
          <w:kern w:val="0"/>
          <w:sz w:val="24"/>
          <w:szCs w:val="24"/>
          <w:lang w:val="zh-CN"/>
        </w:rPr>
        <w:t>进行财务评价得出：项目投资财务内部收益率为6.59%（税后），资本金财务内部收益率为7.67%，投资回收期为11.24年，总投资收益率为4.21%，项目资本金净利润率为12.07%。项目资本金财务内部收益率（7.67%）高于资本金基准收益率（7%），因此，该项目财务评价可行。</w:t>
      </w:r>
    </w:p>
    <w:p w14:paraId="43555C56" w14:textId="77777777" w:rsidR="00F33C46" w:rsidRPr="00600C42" w:rsidRDefault="00F33C46">
      <w:pPr>
        <w:spacing w:line="360" w:lineRule="auto"/>
        <w:ind w:firstLineChars="200" w:firstLine="480"/>
        <w:rPr>
          <w:rFonts w:ascii="Times New Roman" w:hAnsi="Times New Roman"/>
          <w:sz w:val="24"/>
          <w:szCs w:val="28"/>
          <w:lang w:val="zh-CN"/>
        </w:rPr>
      </w:pPr>
    </w:p>
    <w:p w14:paraId="3CC41AEC" w14:textId="77777777" w:rsidR="00F33C46" w:rsidRPr="00600C42" w:rsidRDefault="00596EFB">
      <w:pPr>
        <w:pStyle w:val="2"/>
      </w:pPr>
      <w:bookmarkStart w:id="44" w:name="_Toc77997602"/>
      <w:r w:rsidRPr="00600C42">
        <w:t>风电场工程招标计划</w:t>
      </w:r>
      <w:bookmarkEnd w:id="42"/>
      <w:bookmarkEnd w:id="44"/>
    </w:p>
    <w:p w14:paraId="4A4994BE" w14:textId="77777777" w:rsidR="00F33C46" w:rsidRPr="00600C42" w:rsidRDefault="00596EFB">
      <w:pPr>
        <w:pStyle w:val="afff0"/>
        <w:ind w:firstLine="480"/>
        <w:rPr>
          <w:rFonts w:cs="Times New Roman"/>
        </w:rPr>
      </w:pPr>
      <w:r w:rsidRPr="00600C42">
        <w:rPr>
          <w:rFonts w:cs="Times New Roman"/>
          <w:szCs w:val="24"/>
        </w:rPr>
        <w:t>张家口市</w:t>
      </w:r>
      <w:r w:rsidRPr="00600C42">
        <w:rPr>
          <w:rFonts w:cs="Times New Roman" w:hint="eastAsia"/>
          <w:szCs w:val="24"/>
        </w:rPr>
        <w:t>怀来县风电项目</w:t>
      </w:r>
      <w:r w:rsidRPr="00600C42">
        <w:rPr>
          <w:rFonts w:cs="Times New Roman"/>
          <w:kern w:val="0"/>
          <w:szCs w:val="24"/>
        </w:rPr>
        <w:t>位于张家口市</w:t>
      </w:r>
      <w:r w:rsidRPr="00600C42">
        <w:rPr>
          <w:rFonts w:hint="eastAsia"/>
          <w:kern w:val="0"/>
          <w:szCs w:val="24"/>
        </w:rPr>
        <w:t>怀来县</w:t>
      </w:r>
      <w:r w:rsidRPr="00600C42">
        <w:rPr>
          <w:rFonts w:cs="Times New Roman"/>
          <w:kern w:val="0"/>
          <w:szCs w:val="24"/>
        </w:rPr>
        <w:t>，</w:t>
      </w:r>
      <w:r w:rsidRPr="00600C42">
        <w:rPr>
          <w:rFonts w:cs="Times New Roman"/>
        </w:rPr>
        <w:t>本风电场拟建设</w:t>
      </w:r>
      <w:r w:rsidRPr="00600C42">
        <w:rPr>
          <w:rFonts w:cs="Times New Roman"/>
        </w:rPr>
        <w:t>50</w:t>
      </w:r>
      <w:r w:rsidRPr="00600C42">
        <w:rPr>
          <w:rFonts w:cs="Times New Roman"/>
        </w:rPr>
        <w:t>台单机容量</w:t>
      </w:r>
      <w:r w:rsidRPr="00600C42">
        <w:rPr>
          <w:rFonts w:cs="Times New Roman"/>
        </w:rPr>
        <w:t>4.0MW</w:t>
      </w:r>
      <w:r w:rsidRPr="00600C42">
        <w:rPr>
          <w:rFonts w:cs="Times New Roman"/>
        </w:rPr>
        <w:t>的风电机组，装机容量为</w:t>
      </w:r>
      <w:r w:rsidRPr="00600C42">
        <w:rPr>
          <w:rFonts w:cs="Times New Roman"/>
        </w:rPr>
        <w:t>20</w:t>
      </w:r>
      <w:r w:rsidRPr="00600C42">
        <w:rPr>
          <w:rFonts w:cs="Times New Roman" w:hint="eastAsia"/>
        </w:rPr>
        <w:t>0</w:t>
      </w:r>
      <w:r w:rsidRPr="00600C42">
        <w:rPr>
          <w:rFonts w:cs="Times New Roman"/>
        </w:rPr>
        <w:t>MW</w:t>
      </w:r>
      <w:r w:rsidRPr="00600C42">
        <w:rPr>
          <w:rFonts w:cs="Times New Roman"/>
        </w:rPr>
        <w:t>。</w:t>
      </w:r>
      <w:r w:rsidRPr="00600C42">
        <w:rPr>
          <w:rFonts w:cs="Times New Roman"/>
          <w:spacing w:val="5"/>
        </w:rPr>
        <w:t>工程概算总投资（含流动资金）为</w:t>
      </w:r>
      <w:r w:rsidRPr="00600C42">
        <w:rPr>
          <w:rFonts w:cs="Times New Roman" w:hint="eastAsia"/>
        </w:rPr>
        <w:t>147463.33</w:t>
      </w:r>
      <w:r w:rsidRPr="00600C42">
        <w:rPr>
          <w:rFonts w:cs="Times New Roman"/>
          <w:spacing w:val="5"/>
        </w:rPr>
        <w:t>万元</w:t>
      </w:r>
      <w:r w:rsidRPr="00600C42">
        <w:rPr>
          <w:rFonts w:cs="Times New Roman"/>
        </w:rPr>
        <w:t>。依据《中华人民共和国招投标法》的有关规定，对风电场工程建设所需的风电机组主机设备、相关电气设备等采购方式应采用公开招标形式，对风电场工程内配套的土建施工及设备安装等子项目也需采用公开或邀请招标等形式。</w:t>
      </w:r>
    </w:p>
    <w:p w14:paraId="03DC2208" w14:textId="77777777" w:rsidR="00F33C46" w:rsidRPr="00600C42" w:rsidRDefault="00596EFB">
      <w:pPr>
        <w:pStyle w:val="afff0"/>
        <w:ind w:firstLine="480"/>
        <w:rPr>
          <w:rFonts w:cs="Times New Roman"/>
        </w:rPr>
      </w:pPr>
      <w:r w:rsidRPr="00600C42">
        <w:rPr>
          <w:rFonts w:cs="Times New Roman"/>
        </w:rPr>
        <w:t>本工程招标范围分为两部分，一是风电场场内部分，包括风力发电机组设备采购、塔架及附件采购、箱式变压器采购、设备安装及土建工程；二是新建</w:t>
      </w:r>
      <w:r w:rsidRPr="00600C42">
        <w:rPr>
          <w:rFonts w:cs="Times New Roman"/>
        </w:rPr>
        <w:t>110kV</w:t>
      </w:r>
      <w:r w:rsidRPr="00600C42">
        <w:rPr>
          <w:rFonts w:cs="Times New Roman"/>
        </w:rPr>
        <w:t>升压站部分，包括变电站电气设备、变电站土建、变电站电气安装，还有集电线路土建和电气设备安装、敷设施工等。</w:t>
      </w:r>
    </w:p>
    <w:p w14:paraId="2F123AB0" w14:textId="77777777" w:rsidR="00F33C46" w:rsidRPr="00600C42" w:rsidRDefault="00F33C46">
      <w:pPr>
        <w:pStyle w:val="afff0"/>
        <w:ind w:firstLine="480"/>
        <w:rPr>
          <w:rFonts w:cs="Times New Roman"/>
        </w:rPr>
        <w:sectPr w:rsidR="00F33C46" w:rsidRPr="00600C42">
          <w:headerReference w:type="default" r:id="rId13"/>
          <w:footerReference w:type="default" r:id="rId14"/>
          <w:type w:val="oddPage"/>
          <w:pgSz w:w="11906" w:h="16838"/>
          <w:pgMar w:top="1418" w:right="1134" w:bottom="1134" w:left="1418" w:header="851" w:footer="992" w:gutter="454"/>
          <w:pgNumType w:start="1"/>
          <w:cols w:space="425"/>
          <w:docGrid w:linePitch="312"/>
        </w:sectPr>
      </w:pPr>
    </w:p>
    <w:p w14:paraId="69624B1A" w14:textId="77777777" w:rsidR="00F33C46" w:rsidRPr="00600C42" w:rsidRDefault="00596EFB" w:rsidP="00600C42">
      <w:pPr>
        <w:pStyle w:val="1"/>
      </w:pPr>
      <w:bookmarkStart w:id="45" w:name="_Toc312093645"/>
      <w:bookmarkStart w:id="46" w:name="_Toc306031587"/>
      <w:bookmarkStart w:id="47" w:name="_Toc282416777"/>
      <w:bookmarkStart w:id="48" w:name="_Toc300331627"/>
      <w:bookmarkStart w:id="49" w:name="_Toc379896829"/>
      <w:bookmarkStart w:id="50" w:name="_Toc320805873"/>
      <w:bookmarkStart w:id="51" w:name="_Toc182151650"/>
      <w:bookmarkStart w:id="52" w:name="_Toc186555811"/>
      <w:bookmarkStart w:id="53" w:name="_Toc179687627"/>
      <w:bookmarkStart w:id="54" w:name="_Toc77997603"/>
      <w:r w:rsidRPr="00600C42">
        <w:lastRenderedPageBreak/>
        <w:t>风资源分析</w:t>
      </w:r>
      <w:bookmarkEnd w:id="45"/>
      <w:bookmarkEnd w:id="46"/>
      <w:bookmarkEnd w:id="47"/>
      <w:bookmarkEnd w:id="48"/>
      <w:bookmarkEnd w:id="54"/>
    </w:p>
    <w:p w14:paraId="7AE80420" w14:textId="77777777" w:rsidR="00F33C46" w:rsidRPr="00600C42" w:rsidRDefault="00F33C46">
      <w:pPr>
        <w:spacing w:line="360" w:lineRule="auto"/>
        <w:ind w:firstLineChars="200" w:firstLine="480"/>
        <w:rPr>
          <w:rFonts w:ascii="Times New Roman" w:hAnsi="Times New Roman"/>
          <w:sz w:val="24"/>
          <w:szCs w:val="28"/>
        </w:rPr>
      </w:pPr>
    </w:p>
    <w:p w14:paraId="31F33E1B" w14:textId="77777777" w:rsidR="00F33C46" w:rsidRPr="00600C42" w:rsidRDefault="00596EFB">
      <w:pPr>
        <w:keepNext/>
        <w:keepLines/>
        <w:numPr>
          <w:ilvl w:val="1"/>
          <w:numId w:val="1"/>
        </w:numPr>
        <w:tabs>
          <w:tab w:val="left" w:pos="1134"/>
        </w:tabs>
        <w:spacing w:line="360" w:lineRule="auto"/>
        <w:outlineLvl w:val="1"/>
        <w:rPr>
          <w:rFonts w:ascii="Times New Roman" w:eastAsia="黑体" w:hAnsi="Times New Roman"/>
          <w:kern w:val="10"/>
          <w:sz w:val="28"/>
          <w:szCs w:val="32"/>
        </w:rPr>
      </w:pPr>
      <w:bookmarkStart w:id="55" w:name="_Toc470892099"/>
      <w:bookmarkStart w:id="56" w:name="_Toc486925075"/>
      <w:bookmarkStart w:id="57" w:name="_Toc306114518"/>
      <w:bookmarkStart w:id="58" w:name="_Toc312093646"/>
      <w:bookmarkStart w:id="59" w:name="_Toc268687262"/>
      <w:bookmarkStart w:id="60" w:name="_Toc282416778"/>
      <w:bookmarkStart w:id="61" w:name="_Toc300331628"/>
      <w:bookmarkStart w:id="62" w:name="_Toc141439550"/>
      <w:bookmarkStart w:id="63" w:name="_Toc242688485"/>
      <w:bookmarkStart w:id="64" w:name="_Toc306084479"/>
      <w:bookmarkStart w:id="65" w:name="_Toc77997604"/>
      <w:r w:rsidRPr="00600C42">
        <w:rPr>
          <w:rFonts w:ascii="Times New Roman" w:eastAsia="黑体" w:hAnsi="Times New Roman"/>
          <w:kern w:val="10"/>
          <w:sz w:val="28"/>
          <w:szCs w:val="32"/>
        </w:rPr>
        <w:t>编写依据</w:t>
      </w:r>
      <w:bookmarkEnd w:id="55"/>
      <w:bookmarkEnd w:id="56"/>
      <w:bookmarkEnd w:id="65"/>
    </w:p>
    <w:p w14:paraId="5BA25CA9"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w:t>
      </w:r>
      <w:r w:rsidRPr="00600C42">
        <w:rPr>
          <w:rFonts w:ascii="Times New Roman" w:hAnsi="Times New Roman"/>
          <w:sz w:val="24"/>
          <w:szCs w:val="24"/>
        </w:rPr>
        <w:t>）《</w:t>
      </w:r>
      <w:r w:rsidRPr="00600C42">
        <w:rPr>
          <w:rFonts w:ascii="Times New Roman" w:hAnsi="Times New Roman"/>
          <w:sz w:val="24"/>
        </w:rPr>
        <w:t>风力发电场设计规范</w:t>
      </w:r>
      <w:r w:rsidRPr="00600C42">
        <w:rPr>
          <w:rFonts w:ascii="Times New Roman" w:hAnsi="Times New Roman"/>
          <w:sz w:val="24"/>
          <w:szCs w:val="24"/>
        </w:rPr>
        <w:t>》（</w:t>
      </w:r>
      <w:r w:rsidRPr="00600C42">
        <w:rPr>
          <w:rFonts w:ascii="Times New Roman" w:hAnsi="Times New Roman"/>
          <w:sz w:val="24"/>
        </w:rPr>
        <w:t>GB 51096-2015</w:t>
      </w:r>
      <w:r w:rsidRPr="00600C42">
        <w:rPr>
          <w:rFonts w:ascii="Times New Roman" w:hAnsi="Times New Roman"/>
          <w:sz w:val="24"/>
        </w:rPr>
        <w:t>）；</w:t>
      </w:r>
    </w:p>
    <w:p w14:paraId="7EC9AAD7"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w:t>
      </w:r>
      <w:r w:rsidRPr="00600C42">
        <w:rPr>
          <w:rFonts w:ascii="Times New Roman" w:hAnsi="Times New Roman"/>
          <w:sz w:val="24"/>
          <w:szCs w:val="24"/>
        </w:rPr>
        <w:t>）《风电场风能评估测量方法》（</w:t>
      </w:r>
      <w:r w:rsidRPr="00600C42">
        <w:rPr>
          <w:rFonts w:ascii="Times New Roman" w:hAnsi="Times New Roman"/>
          <w:sz w:val="24"/>
          <w:szCs w:val="24"/>
        </w:rPr>
        <w:t>GB/T 18709-2002</w:t>
      </w:r>
      <w:r w:rsidRPr="00600C42">
        <w:rPr>
          <w:rFonts w:ascii="Times New Roman" w:hAnsi="Times New Roman"/>
          <w:sz w:val="24"/>
          <w:szCs w:val="24"/>
        </w:rPr>
        <w:t>）；</w:t>
      </w:r>
    </w:p>
    <w:p w14:paraId="19ABE614"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w:t>
      </w:r>
      <w:r w:rsidRPr="00600C42">
        <w:rPr>
          <w:rFonts w:ascii="Times New Roman" w:hAnsi="Times New Roman"/>
          <w:sz w:val="24"/>
          <w:szCs w:val="24"/>
        </w:rPr>
        <w:t>）《风电场风能资源评估方法》（</w:t>
      </w:r>
      <w:r w:rsidRPr="00600C42">
        <w:rPr>
          <w:rFonts w:ascii="Times New Roman" w:hAnsi="Times New Roman"/>
          <w:sz w:val="24"/>
          <w:szCs w:val="24"/>
        </w:rPr>
        <w:t>GB/T 18710-2002</w:t>
      </w:r>
      <w:r w:rsidRPr="00600C42">
        <w:rPr>
          <w:rFonts w:ascii="Times New Roman" w:hAnsi="Times New Roman"/>
          <w:sz w:val="24"/>
          <w:szCs w:val="24"/>
        </w:rPr>
        <w:t>）；</w:t>
      </w:r>
    </w:p>
    <w:p w14:paraId="72A65D5C"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4</w:t>
      </w:r>
      <w:r w:rsidRPr="00600C42">
        <w:rPr>
          <w:rFonts w:ascii="Times New Roman" w:hAnsi="Times New Roman"/>
          <w:sz w:val="24"/>
          <w:szCs w:val="24"/>
        </w:rPr>
        <w:t>）《风电场风能资源测量和评估技术规定》（发改能源</w:t>
      </w:r>
      <w:r w:rsidRPr="00600C42">
        <w:rPr>
          <w:rFonts w:ascii="Times New Roman" w:hAnsi="Times New Roman"/>
          <w:sz w:val="24"/>
          <w:szCs w:val="24"/>
        </w:rPr>
        <w:t>[2003]1403</w:t>
      </w:r>
      <w:r w:rsidRPr="00600C42">
        <w:rPr>
          <w:rFonts w:ascii="Times New Roman" w:hAnsi="Times New Roman"/>
          <w:sz w:val="24"/>
          <w:szCs w:val="24"/>
        </w:rPr>
        <w:t>）；</w:t>
      </w:r>
    </w:p>
    <w:p w14:paraId="7358994A"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w:t>
      </w:r>
      <w:r w:rsidRPr="00600C42">
        <w:rPr>
          <w:rFonts w:ascii="Times New Roman" w:hAnsi="Times New Roman"/>
          <w:sz w:val="24"/>
          <w:szCs w:val="24"/>
        </w:rPr>
        <w:t>）《风电场工程可行性研究报告编制办法》（发改办能源</w:t>
      </w:r>
      <w:r w:rsidRPr="00600C42">
        <w:rPr>
          <w:rFonts w:ascii="Times New Roman" w:hAnsi="Times New Roman"/>
          <w:sz w:val="24"/>
          <w:szCs w:val="24"/>
        </w:rPr>
        <w:t>[2005]899</w:t>
      </w:r>
      <w:r w:rsidRPr="00600C42">
        <w:rPr>
          <w:rFonts w:ascii="Times New Roman" w:hAnsi="Times New Roman"/>
          <w:sz w:val="24"/>
          <w:szCs w:val="24"/>
        </w:rPr>
        <w:t>号）；</w:t>
      </w:r>
    </w:p>
    <w:p w14:paraId="28FDAA4A"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w:t>
      </w:r>
      <w:r w:rsidRPr="00600C42">
        <w:rPr>
          <w:rFonts w:ascii="Times New Roman" w:hAnsi="Times New Roman"/>
          <w:sz w:val="24"/>
          <w:szCs w:val="24"/>
        </w:rPr>
        <w:t>）《全国风能资源评价技术规定》；</w:t>
      </w:r>
    </w:p>
    <w:p w14:paraId="267A9CD8" w14:textId="77777777" w:rsidR="00F33C46" w:rsidRPr="00600C42" w:rsidRDefault="00596EFB">
      <w:pPr>
        <w:spacing w:line="360" w:lineRule="auto"/>
        <w:ind w:firstLineChars="177" w:firstLine="425"/>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w:t>
      </w:r>
      <w:r w:rsidRPr="00600C42">
        <w:rPr>
          <w:rFonts w:ascii="Times New Roman" w:hAnsi="Times New Roman"/>
          <w:sz w:val="24"/>
          <w:szCs w:val="24"/>
        </w:rPr>
        <w:t>）</w:t>
      </w:r>
      <w:r w:rsidRPr="00600C42">
        <w:rPr>
          <w:rFonts w:ascii="Times New Roman" w:hAnsi="Times New Roman"/>
          <w:sz w:val="24"/>
          <w:szCs w:val="24"/>
        </w:rPr>
        <w:t>IEC61400-1</w:t>
      </w:r>
      <w:r w:rsidRPr="00600C42">
        <w:rPr>
          <w:rFonts w:ascii="Times New Roman" w:hAnsi="Times New Roman"/>
          <w:sz w:val="24"/>
          <w:szCs w:val="24"/>
        </w:rPr>
        <w:t>：</w:t>
      </w:r>
      <w:r w:rsidRPr="00600C42">
        <w:rPr>
          <w:rFonts w:ascii="Times New Roman" w:hAnsi="Times New Roman"/>
          <w:sz w:val="24"/>
          <w:szCs w:val="24"/>
        </w:rPr>
        <w:t>2005-8</w:t>
      </w:r>
      <w:r w:rsidRPr="00600C42">
        <w:rPr>
          <w:rFonts w:ascii="Times New Roman" w:hAnsi="Times New Roman"/>
          <w:sz w:val="24"/>
          <w:szCs w:val="24"/>
        </w:rPr>
        <w:t>。</w:t>
      </w:r>
    </w:p>
    <w:p w14:paraId="48DFDAA4" w14:textId="77777777" w:rsidR="00F33C46" w:rsidRPr="00600C42" w:rsidRDefault="00F33C46">
      <w:pPr>
        <w:spacing w:line="360" w:lineRule="auto"/>
        <w:ind w:firstLineChars="177" w:firstLine="425"/>
        <w:rPr>
          <w:rFonts w:ascii="Times New Roman" w:hAnsi="Times New Roman"/>
          <w:sz w:val="24"/>
          <w:szCs w:val="24"/>
        </w:rPr>
      </w:pPr>
    </w:p>
    <w:p w14:paraId="4ED3AD0E" w14:textId="77777777" w:rsidR="00F33C46" w:rsidRPr="00600C42" w:rsidRDefault="00596EFB">
      <w:pPr>
        <w:keepNext/>
        <w:keepLines/>
        <w:numPr>
          <w:ilvl w:val="1"/>
          <w:numId w:val="1"/>
        </w:numPr>
        <w:tabs>
          <w:tab w:val="left" w:pos="1134"/>
        </w:tabs>
        <w:spacing w:line="360" w:lineRule="auto"/>
        <w:outlineLvl w:val="1"/>
        <w:rPr>
          <w:rFonts w:ascii="Times New Roman" w:eastAsia="黑体" w:hAnsi="Times New Roman"/>
          <w:kern w:val="10"/>
          <w:sz w:val="28"/>
          <w:szCs w:val="32"/>
        </w:rPr>
      </w:pPr>
      <w:bookmarkStart w:id="66" w:name="_Toc77997605"/>
      <w:r w:rsidRPr="00600C42">
        <w:rPr>
          <w:rFonts w:ascii="Times New Roman" w:eastAsia="黑体" w:hAnsi="Times New Roman"/>
          <w:kern w:val="10"/>
          <w:sz w:val="28"/>
          <w:szCs w:val="32"/>
        </w:rPr>
        <w:t>风电场所在地的自然环境概况</w:t>
      </w:r>
      <w:bookmarkEnd w:id="57"/>
      <w:bookmarkEnd w:id="58"/>
      <w:bookmarkEnd w:id="59"/>
      <w:bookmarkEnd w:id="60"/>
      <w:bookmarkEnd w:id="61"/>
      <w:bookmarkEnd w:id="62"/>
      <w:bookmarkEnd w:id="63"/>
      <w:bookmarkEnd w:id="64"/>
      <w:bookmarkEnd w:id="66"/>
    </w:p>
    <w:p w14:paraId="29A2C602" w14:textId="77777777" w:rsidR="00F33C46" w:rsidRPr="00600C42" w:rsidRDefault="00596EFB">
      <w:pPr>
        <w:keepNext/>
        <w:keepLines/>
        <w:numPr>
          <w:ilvl w:val="2"/>
          <w:numId w:val="1"/>
        </w:numPr>
        <w:tabs>
          <w:tab w:val="left" w:pos="987"/>
          <w:tab w:val="left" w:pos="1134"/>
        </w:tabs>
        <w:spacing w:line="360" w:lineRule="auto"/>
        <w:ind w:leftChars="-1" w:left="-2"/>
        <w:outlineLvl w:val="2"/>
        <w:rPr>
          <w:rFonts w:ascii="Times New Roman" w:eastAsia="黑体" w:hAnsi="Times New Roman"/>
          <w:kern w:val="10"/>
          <w:sz w:val="28"/>
          <w:szCs w:val="30"/>
          <w:lang w:val="zh-CN"/>
        </w:rPr>
      </w:pPr>
      <w:r w:rsidRPr="00600C42">
        <w:rPr>
          <w:rFonts w:ascii="Times New Roman" w:eastAsia="黑体" w:hAnsi="Times New Roman"/>
          <w:kern w:val="10"/>
          <w:sz w:val="28"/>
          <w:szCs w:val="30"/>
          <w:lang w:val="zh-CN"/>
        </w:rPr>
        <w:t>风电场所在地的自然环境概况</w:t>
      </w:r>
    </w:p>
    <w:p w14:paraId="6492FEFC" w14:textId="77777777" w:rsidR="00F33C46" w:rsidRPr="00600C42" w:rsidRDefault="00596EFB">
      <w:pPr>
        <w:spacing w:line="360" w:lineRule="auto"/>
        <w:ind w:firstLineChars="177" w:firstLine="425"/>
        <w:rPr>
          <w:rFonts w:ascii="Times New Roman" w:hAnsi="Times New Roman"/>
          <w:kern w:val="0"/>
          <w:sz w:val="24"/>
          <w:szCs w:val="24"/>
        </w:rPr>
      </w:pPr>
      <w:r w:rsidRPr="00600C42">
        <w:rPr>
          <w:rFonts w:ascii="Times New Roman" w:hAnsi="Times New Roman"/>
          <w:sz w:val="24"/>
          <w:szCs w:val="24"/>
        </w:rPr>
        <w:t>张家口市</w:t>
      </w:r>
      <w:r w:rsidRPr="00600C42">
        <w:rPr>
          <w:rFonts w:ascii="Times New Roman" w:hAnsi="Times New Roman" w:hint="eastAsia"/>
          <w:sz w:val="24"/>
          <w:szCs w:val="24"/>
        </w:rPr>
        <w:t>怀来县风电项目</w:t>
      </w:r>
      <w:r w:rsidRPr="00600C42">
        <w:rPr>
          <w:rFonts w:ascii="Times New Roman" w:hAnsi="Times New Roman" w:hint="eastAsia"/>
          <w:kern w:val="0"/>
          <w:sz w:val="24"/>
          <w:szCs w:val="24"/>
        </w:rPr>
        <w:t>位于河北省张家口市怀来县。</w:t>
      </w:r>
      <w:r w:rsidRPr="00600C42">
        <w:rPr>
          <w:rFonts w:ascii="Times New Roman" w:hAnsi="Times New Roman"/>
          <w:kern w:val="0"/>
          <w:sz w:val="24"/>
          <w:szCs w:val="24"/>
        </w:rPr>
        <w:t>风电场拟建区域面积约</w:t>
      </w:r>
      <w:r w:rsidRPr="00600C42">
        <w:rPr>
          <w:rFonts w:ascii="Times New Roman" w:hAnsi="Times New Roman"/>
          <w:kern w:val="0"/>
          <w:sz w:val="24"/>
          <w:szCs w:val="24"/>
        </w:rPr>
        <w:t>50k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w:t>
      </w:r>
    </w:p>
    <w:p w14:paraId="764CF597" w14:textId="77777777" w:rsidR="00F33C46" w:rsidRPr="00600C42" w:rsidRDefault="00596EFB">
      <w:pPr>
        <w:spacing w:line="360" w:lineRule="auto"/>
        <w:jc w:val="center"/>
        <w:rPr>
          <w:rFonts w:ascii="Times New Roman" w:hAnsi="Times New Roman"/>
        </w:rPr>
      </w:pPr>
      <w:r w:rsidRPr="00600C42">
        <w:rPr>
          <w:noProof/>
        </w:rPr>
        <mc:AlternateContent>
          <mc:Choice Requires="wps">
            <w:drawing>
              <wp:anchor distT="0" distB="0" distL="114300" distR="114300" simplePos="0" relativeHeight="251659264" behindDoc="0" locked="0" layoutInCell="1" allowOverlap="1" wp14:anchorId="3E48ACBD" wp14:editId="051796D2">
                <wp:simplePos x="0" y="0"/>
                <wp:positionH relativeFrom="margin">
                  <wp:posOffset>1468755</wp:posOffset>
                </wp:positionH>
                <wp:positionV relativeFrom="paragraph">
                  <wp:posOffset>817880</wp:posOffset>
                </wp:positionV>
                <wp:extent cx="2971800" cy="2114550"/>
                <wp:effectExtent l="19050" t="19050" r="19050" b="19050"/>
                <wp:wrapNone/>
                <wp:docPr id="4" name="矩形 4"/>
                <wp:cNvGraphicFramePr/>
                <a:graphic xmlns:a="http://schemas.openxmlformats.org/drawingml/2006/main">
                  <a:graphicData uri="http://schemas.microsoft.com/office/word/2010/wordprocessingShape">
                    <wps:wsp>
                      <wps:cNvSpPr/>
                      <wps:spPr>
                        <a:xfrm>
                          <a:off x="0" y="0"/>
                          <a:ext cx="2971800" cy="2114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15.65pt;margin-top:64.4pt;height:166.5pt;width:234pt;mso-position-horizontal-relative:margin;z-index:251659264;v-text-anchor:middle;mso-width-relative:page;mso-height-relative:page;" filled="f" stroked="t" coordsize="21600,21600" o:gfxdata="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4AeTP1wAAAAsBAAAPAAAA&#10;AAAAAAEAIAAAACIAAABkcnMvZG93bnJldi54bWxQSwECFAAUAAAACACHTuJAFMsg8U8CAAB+BAAA&#10;DgAAAAAAAAABACAAAAAmAQAAZHJzL2Uyb0RvYy54bWxQSwUGAAAAAAYABgBZAQAA5wUAAAAA&#10;">
                <v:fill on="f" focussize="0,0"/>
                <v:stroke weight="3pt" color="#FF0000 [3204]" miterlimit="8" joinstyle="miter"/>
                <v:imagedata o:title=""/>
                <o:lock v:ext="edit" aspectratio="f"/>
              </v:rect>
            </w:pict>
          </mc:Fallback>
        </mc:AlternateContent>
      </w:r>
      <w:r w:rsidRPr="00600C42">
        <w:rPr>
          <w:noProof/>
        </w:rPr>
        <w:drawing>
          <wp:inline distT="0" distB="0" distL="0" distR="0" wp14:anchorId="7501A6B1" wp14:editId="5B64BB2D">
            <wp:extent cx="4286250" cy="32810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287870" cy="3282870"/>
                    </a:xfrm>
                    <a:prstGeom prst="rect">
                      <a:avLst/>
                    </a:prstGeom>
                  </pic:spPr>
                </pic:pic>
              </a:graphicData>
            </a:graphic>
          </wp:inline>
        </w:drawing>
      </w:r>
    </w:p>
    <w:p w14:paraId="01769F37" w14:textId="77777777" w:rsidR="00F33C46" w:rsidRPr="00600C42" w:rsidRDefault="00596EFB">
      <w:pPr>
        <w:widowControl/>
        <w:tabs>
          <w:tab w:val="left" w:pos="420"/>
        </w:tabs>
        <w:spacing w:line="360" w:lineRule="auto"/>
        <w:ind w:left="420" w:hanging="420"/>
        <w:jc w:val="center"/>
        <w:rPr>
          <w:rFonts w:ascii="Times New Roman" w:hAnsi="Times New Roman"/>
          <w:b/>
          <w:bCs/>
          <w:sz w:val="24"/>
          <w:szCs w:val="20"/>
        </w:rPr>
      </w:pPr>
      <w:r w:rsidRPr="00600C42">
        <w:rPr>
          <w:rFonts w:ascii="Times New Roman" w:hAnsi="Times New Roman"/>
          <w:b/>
          <w:sz w:val="24"/>
          <w:szCs w:val="20"/>
        </w:rPr>
        <w:t>图</w:t>
      </w:r>
      <w:r w:rsidRPr="00600C42">
        <w:rPr>
          <w:rFonts w:ascii="Times New Roman" w:hAnsi="Times New Roman"/>
          <w:b/>
          <w:sz w:val="24"/>
          <w:szCs w:val="20"/>
        </w:rPr>
        <w:t xml:space="preserve"> 2-1</w:t>
      </w:r>
      <w:r w:rsidRPr="00600C42">
        <w:rPr>
          <w:rFonts w:ascii="Times New Roman" w:hAnsi="Times New Roman"/>
          <w:b/>
          <w:bCs/>
          <w:sz w:val="24"/>
          <w:szCs w:val="20"/>
        </w:rPr>
        <w:t>场址现场</w:t>
      </w:r>
      <w:r w:rsidRPr="00600C42">
        <w:rPr>
          <w:rFonts w:ascii="Times New Roman" w:hAnsi="Times New Roman" w:hint="eastAsia"/>
          <w:b/>
          <w:bCs/>
          <w:sz w:val="24"/>
          <w:szCs w:val="20"/>
        </w:rPr>
        <w:t>地貌</w:t>
      </w:r>
    </w:p>
    <w:p w14:paraId="3EC6B01C" w14:textId="77777777" w:rsidR="00F33C46" w:rsidRPr="00600C42" w:rsidRDefault="00596EFB">
      <w:pPr>
        <w:pStyle w:val="3"/>
        <w:rPr>
          <w:color w:val="auto"/>
        </w:rPr>
      </w:pPr>
      <w:r w:rsidRPr="00600C42">
        <w:rPr>
          <w:color w:val="auto"/>
        </w:rPr>
        <w:t>风电场所在地的气象及风资源概况</w:t>
      </w:r>
    </w:p>
    <w:p w14:paraId="675F05AD" w14:textId="77777777" w:rsidR="00F33C46" w:rsidRPr="00600C42" w:rsidRDefault="00596EFB">
      <w:pPr>
        <w:spacing w:line="360" w:lineRule="auto"/>
        <w:ind w:firstLineChars="177" w:firstLine="425"/>
        <w:rPr>
          <w:rFonts w:ascii="Times New Roman" w:hAnsi="Times New Roman"/>
          <w:kern w:val="0"/>
          <w:sz w:val="24"/>
        </w:rPr>
      </w:pPr>
      <w:r w:rsidRPr="00600C42">
        <w:rPr>
          <w:rFonts w:ascii="Times New Roman" w:hAnsi="Times New Roman" w:hint="eastAsia"/>
          <w:kern w:val="0"/>
          <w:sz w:val="24"/>
        </w:rPr>
        <w:t>怀来县地处中温带半干旱区，属温带大陆性季风气候，具有四季分明，光照充足，</w:t>
      </w:r>
      <w:r w:rsidRPr="00600C42">
        <w:rPr>
          <w:rFonts w:ascii="Times New Roman" w:hAnsi="Times New Roman" w:hint="eastAsia"/>
          <w:kern w:val="0"/>
          <w:sz w:val="24"/>
        </w:rPr>
        <w:lastRenderedPageBreak/>
        <w:t>雨热同季，昼夜温差大等气候特点。年均日照时数</w:t>
      </w:r>
      <w:r w:rsidRPr="00600C42">
        <w:rPr>
          <w:rFonts w:ascii="Times New Roman" w:hAnsi="Times New Roman" w:hint="eastAsia"/>
          <w:kern w:val="0"/>
          <w:sz w:val="24"/>
        </w:rPr>
        <w:t>3027</w:t>
      </w:r>
      <w:r w:rsidRPr="00600C42">
        <w:rPr>
          <w:rFonts w:ascii="Times New Roman" w:hAnsi="Times New Roman" w:hint="eastAsia"/>
          <w:kern w:val="0"/>
          <w:sz w:val="24"/>
        </w:rPr>
        <w:t>小时，全年无霜期</w:t>
      </w:r>
      <w:r w:rsidRPr="00600C42">
        <w:rPr>
          <w:rFonts w:ascii="Times New Roman" w:hAnsi="Times New Roman" w:hint="eastAsia"/>
          <w:kern w:val="0"/>
          <w:sz w:val="24"/>
        </w:rPr>
        <w:t>149</w:t>
      </w:r>
      <w:r w:rsidRPr="00600C42">
        <w:rPr>
          <w:rFonts w:ascii="Times New Roman" w:hAnsi="Times New Roman" w:hint="eastAsia"/>
          <w:kern w:val="0"/>
          <w:sz w:val="24"/>
        </w:rPr>
        <w:t>天。根据气象资料记录，最高气温</w:t>
      </w:r>
      <w:r w:rsidRPr="00600C42">
        <w:rPr>
          <w:rFonts w:ascii="Times New Roman" w:hAnsi="Times New Roman" w:hint="eastAsia"/>
          <w:kern w:val="0"/>
          <w:sz w:val="24"/>
        </w:rPr>
        <w:t>42.2</w:t>
      </w:r>
      <w:r w:rsidRPr="00600C42">
        <w:rPr>
          <w:rFonts w:ascii="Times New Roman" w:hAnsi="Times New Roman" w:hint="eastAsia"/>
          <w:kern w:val="0"/>
          <w:sz w:val="24"/>
        </w:rPr>
        <w:t>℃，最低气温</w:t>
      </w:r>
      <w:r w:rsidRPr="00600C42">
        <w:rPr>
          <w:rFonts w:ascii="Times New Roman" w:hAnsi="Times New Roman" w:hint="eastAsia"/>
          <w:kern w:val="0"/>
          <w:sz w:val="24"/>
        </w:rPr>
        <w:t>-23.3</w:t>
      </w:r>
      <w:r w:rsidRPr="00600C42">
        <w:rPr>
          <w:rFonts w:ascii="Times New Roman" w:hAnsi="Times New Roman" w:hint="eastAsia"/>
          <w:kern w:val="0"/>
          <w:sz w:val="24"/>
        </w:rPr>
        <w:t>℃，平均气温</w:t>
      </w:r>
      <w:r w:rsidRPr="00600C42">
        <w:rPr>
          <w:rFonts w:ascii="Times New Roman" w:hAnsi="Times New Roman" w:hint="eastAsia"/>
          <w:kern w:val="0"/>
          <w:sz w:val="24"/>
        </w:rPr>
        <w:t>9.1</w:t>
      </w:r>
      <w:r w:rsidRPr="00600C42">
        <w:rPr>
          <w:rFonts w:ascii="Times New Roman" w:hAnsi="Times New Roman" w:hint="eastAsia"/>
          <w:kern w:val="0"/>
          <w:sz w:val="24"/>
        </w:rPr>
        <w:t>℃。年均降水</w:t>
      </w:r>
      <w:r w:rsidRPr="00600C42">
        <w:rPr>
          <w:rFonts w:ascii="Times New Roman" w:hAnsi="Times New Roman" w:hint="eastAsia"/>
          <w:kern w:val="0"/>
          <w:sz w:val="24"/>
        </w:rPr>
        <w:t>396mm</w:t>
      </w:r>
      <w:r w:rsidRPr="00600C42">
        <w:rPr>
          <w:rFonts w:ascii="Times New Roman" w:hAnsi="Times New Roman" w:hint="eastAsia"/>
          <w:kern w:val="0"/>
          <w:sz w:val="24"/>
        </w:rPr>
        <w:t>，南北两山偏多；年均风速</w:t>
      </w:r>
      <w:r w:rsidRPr="00600C42">
        <w:rPr>
          <w:rFonts w:ascii="Times New Roman" w:hAnsi="Times New Roman" w:hint="eastAsia"/>
          <w:kern w:val="0"/>
          <w:sz w:val="24"/>
        </w:rPr>
        <w:t>2.3m/s</w:t>
      </w:r>
      <w:r w:rsidRPr="00600C42">
        <w:rPr>
          <w:rFonts w:ascii="Times New Roman" w:hAnsi="Times New Roman" w:hint="eastAsia"/>
          <w:kern w:val="0"/>
          <w:sz w:val="24"/>
        </w:rPr>
        <w:t>。主要气象灾害有风沙、干旱、冰雹、霜冻等。</w:t>
      </w:r>
    </w:p>
    <w:p w14:paraId="4369AB8B" w14:textId="77777777" w:rsidR="00F33C46" w:rsidRPr="00600C42" w:rsidRDefault="00596EFB">
      <w:pPr>
        <w:spacing w:line="360" w:lineRule="auto"/>
        <w:ind w:firstLineChars="177" w:firstLine="425"/>
        <w:rPr>
          <w:rFonts w:ascii="Times New Roman" w:hAnsi="Times New Roman"/>
          <w:kern w:val="0"/>
          <w:sz w:val="24"/>
          <w:szCs w:val="24"/>
        </w:rPr>
      </w:pPr>
      <w:r w:rsidRPr="00600C42">
        <w:rPr>
          <w:rFonts w:ascii="Times New Roman" w:hAnsi="Times New Roman"/>
          <w:kern w:val="0"/>
          <w:sz w:val="24"/>
        </w:rPr>
        <w:t>1</w:t>
      </w:r>
      <w:r w:rsidRPr="00600C42">
        <w:rPr>
          <w:rFonts w:ascii="Times New Roman" w:hAnsi="Times New Roman" w:hint="eastAsia"/>
          <w:kern w:val="0"/>
          <w:sz w:val="24"/>
        </w:rPr>
        <w:t>月平均气温</w:t>
      </w:r>
      <w:r w:rsidRPr="00600C42">
        <w:rPr>
          <w:rFonts w:ascii="Times New Roman" w:hAnsi="Times New Roman"/>
          <w:kern w:val="0"/>
          <w:sz w:val="24"/>
        </w:rPr>
        <w:t>−7.4</w:t>
      </w:r>
      <w:r w:rsidRPr="00600C42">
        <w:rPr>
          <w:rFonts w:ascii="Times New Roman" w:hAnsi="Times New Roman" w:hint="eastAsia"/>
          <w:kern w:val="0"/>
          <w:sz w:val="24"/>
        </w:rPr>
        <w:t>℃，</w:t>
      </w:r>
      <w:r w:rsidRPr="00600C42">
        <w:rPr>
          <w:rFonts w:ascii="Times New Roman" w:hAnsi="Times New Roman"/>
          <w:kern w:val="0"/>
          <w:sz w:val="24"/>
        </w:rPr>
        <w:t>7</w:t>
      </w:r>
      <w:r w:rsidRPr="00600C42">
        <w:rPr>
          <w:rFonts w:ascii="Times New Roman" w:hAnsi="Times New Roman" w:hint="eastAsia"/>
          <w:kern w:val="0"/>
          <w:sz w:val="24"/>
        </w:rPr>
        <w:t>月平均气温</w:t>
      </w:r>
      <w:r w:rsidRPr="00600C42">
        <w:rPr>
          <w:rFonts w:ascii="Times New Roman" w:hAnsi="Times New Roman"/>
          <w:kern w:val="0"/>
          <w:sz w:val="24"/>
        </w:rPr>
        <w:t>24.4</w:t>
      </w:r>
      <w:r w:rsidRPr="00600C42">
        <w:rPr>
          <w:rFonts w:ascii="Times New Roman" w:hAnsi="Times New Roman" w:hint="eastAsia"/>
          <w:kern w:val="0"/>
          <w:sz w:val="24"/>
        </w:rPr>
        <w:t>℃，年均温</w:t>
      </w:r>
      <w:r w:rsidRPr="00600C42">
        <w:rPr>
          <w:rFonts w:ascii="Times New Roman" w:hAnsi="Times New Roman"/>
          <w:kern w:val="0"/>
          <w:sz w:val="24"/>
        </w:rPr>
        <w:t>9.6</w:t>
      </w:r>
      <w:r w:rsidRPr="00600C42">
        <w:rPr>
          <w:rFonts w:ascii="Times New Roman" w:hAnsi="Times New Roman" w:hint="eastAsia"/>
          <w:kern w:val="0"/>
          <w:sz w:val="24"/>
        </w:rPr>
        <w:t>℃，属暖温带大陆性季风气候。怀来县属中温带半干旱季风气候，具有四季分明、光照充足、雨热同季、日温差大等特点。春季常受冷空气影响，天气多变，干旱少雨多风。夏季受太平洋副热带高气压影响，天气温暖湿润，降水增多。秋季随着太平洋副热带高气压的移动，暖湿气流逐渐减弱，西北来的干冷气流加强，天气晴朗变凉。冬季冷空气活动频繁，天气严寒少雪。怀来的年平均气温</w:t>
      </w:r>
      <w:r w:rsidRPr="00600C42">
        <w:rPr>
          <w:rFonts w:ascii="Times New Roman" w:hAnsi="Times New Roman"/>
          <w:kern w:val="0"/>
          <w:sz w:val="24"/>
        </w:rPr>
        <w:t>9.6</w:t>
      </w:r>
      <w:r w:rsidRPr="00600C42">
        <w:rPr>
          <w:rFonts w:ascii="Times New Roman" w:hAnsi="Times New Roman" w:hint="eastAsia"/>
          <w:kern w:val="0"/>
          <w:sz w:val="24"/>
        </w:rPr>
        <w:t>℃，年降水总量</w:t>
      </w:r>
      <w:r w:rsidRPr="00600C42">
        <w:rPr>
          <w:rFonts w:ascii="Times New Roman" w:hAnsi="Times New Roman"/>
          <w:kern w:val="0"/>
          <w:sz w:val="24"/>
        </w:rPr>
        <w:t>370</w:t>
      </w:r>
      <w:r w:rsidRPr="00600C42">
        <w:rPr>
          <w:rFonts w:ascii="Times New Roman" w:hAnsi="Times New Roman" w:hint="eastAsia"/>
          <w:kern w:val="0"/>
          <w:sz w:val="24"/>
        </w:rPr>
        <w:t>毫米左右。</w:t>
      </w:r>
    </w:p>
    <w:p w14:paraId="47E6CA56" w14:textId="77777777" w:rsidR="00F33C46" w:rsidRPr="00600C42" w:rsidRDefault="00596EFB">
      <w:pPr>
        <w:pStyle w:val="afff0"/>
        <w:ind w:firstLine="480"/>
      </w:pPr>
      <w:r w:rsidRPr="00600C42">
        <w:rPr>
          <w:rFonts w:hint="eastAsia"/>
        </w:rPr>
        <w:t>河北省风能资源丰富区主要分布在张家口、承德地区和沿海的沧州、唐山、秦皇岛地区。根据河北省再分析</w:t>
      </w:r>
      <w:r w:rsidRPr="00600C42">
        <w:rPr>
          <w:rFonts w:hint="eastAsia"/>
        </w:rPr>
        <w:t>100m</w:t>
      </w:r>
      <w:r w:rsidRPr="00600C42">
        <w:rPr>
          <w:rFonts w:hint="eastAsia"/>
        </w:rPr>
        <w:t>高年平均风速统计数据显示，张家口、承德地区年平均风速可达</w:t>
      </w:r>
      <w:r w:rsidRPr="00600C42">
        <w:rPr>
          <w:rFonts w:hint="eastAsia"/>
        </w:rPr>
        <w:t>5.5m/s~10m/s</w:t>
      </w:r>
      <w:r w:rsidRPr="00600C42">
        <w:rPr>
          <w:rFonts w:hint="eastAsia"/>
        </w:rPr>
        <w:t>，主风向为西北风。张家口风能丰富区主要分布在坝上的康保县、沽源县、尚义县、张北县的低山丘陵区、高原台地区；崇礼县和蔚县部分山区也具有丰富的风能资源。承德地区风能资源主要集中在围场县的北部和西部，丰宁县的北部和西北部，平泉县的西部。沿海地区风能资源主要分布在秦皇岛的昌黎、唐山的乐亭、沧州的黄骅市和海兴县等沿海滩涂、盐碱地地区。张家口市风能资源分布如图</w:t>
      </w:r>
      <w:r w:rsidRPr="00600C42">
        <w:t>2</w:t>
      </w:r>
      <w:r w:rsidRPr="00600C42">
        <w:rPr>
          <w:rFonts w:hint="eastAsia"/>
        </w:rPr>
        <w:t>-</w:t>
      </w:r>
      <w:r w:rsidRPr="00600C42">
        <w:t>2</w:t>
      </w:r>
      <w:r w:rsidRPr="00600C42">
        <w:rPr>
          <w:rFonts w:hint="eastAsia"/>
        </w:rPr>
        <w:t>所示：</w:t>
      </w:r>
    </w:p>
    <w:p w14:paraId="7BED3315" w14:textId="77777777" w:rsidR="00F33C46" w:rsidRPr="00600C42" w:rsidRDefault="00596EFB">
      <w:pPr>
        <w:pStyle w:val="afff0"/>
        <w:ind w:firstLineChars="0" w:firstLine="0"/>
        <w:jc w:val="center"/>
      </w:pPr>
      <w:r w:rsidRPr="00600C42">
        <w:rPr>
          <w:noProof/>
        </w:rPr>
        <w:lastRenderedPageBreak/>
        <w:drawing>
          <wp:inline distT="0" distB="0" distL="0" distR="0" wp14:anchorId="426D9653" wp14:editId="012CB3FD">
            <wp:extent cx="4705350" cy="4324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705350" cy="4324350"/>
                    </a:xfrm>
                    <a:prstGeom prst="rect">
                      <a:avLst/>
                    </a:prstGeom>
                    <a:noFill/>
                    <a:ln>
                      <a:noFill/>
                    </a:ln>
                  </pic:spPr>
                </pic:pic>
              </a:graphicData>
            </a:graphic>
          </wp:inline>
        </w:drawing>
      </w:r>
    </w:p>
    <w:p w14:paraId="55CDB7C5" w14:textId="77777777" w:rsidR="00F33C46" w:rsidRPr="00600C42" w:rsidRDefault="00596EFB">
      <w:pPr>
        <w:pStyle w:val="afff1"/>
        <w:ind w:hanging="6"/>
      </w:pPr>
      <w:r w:rsidRPr="00600C42">
        <w:t>图</w:t>
      </w:r>
      <w:r w:rsidRPr="00600C42">
        <w:t>2-2</w:t>
      </w:r>
      <w:r w:rsidRPr="00600C42">
        <w:rPr>
          <w:rFonts w:hint="eastAsia"/>
        </w:rPr>
        <w:t>张家口市</w:t>
      </w:r>
      <w:r w:rsidRPr="00600C42">
        <w:t>风能资源分布图</w:t>
      </w:r>
    </w:p>
    <w:p w14:paraId="500FE63E" w14:textId="77777777" w:rsidR="00F33C46" w:rsidRPr="00600C42" w:rsidRDefault="00596EFB">
      <w:pPr>
        <w:pStyle w:val="afff0"/>
        <w:ind w:firstLine="480"/>
      </w:pPr>
      <w:r w:rsidRPr="00600C42">
        <w:rPr>
          <w:rFonts w:hint="eastAsia"/>
        </w:rPr>
        <w:t>随着风电技术的发展，越来越多的低风速地区风能资源得以开发和利用。张家口市中部及南部地区也具有一定的开发价值，</w:t>
      </w:r>
      <w:r w:rsidRPr="00600C42">
        <w:rPr>
          <w:rFonts w:hint="eastAsia"/>
        </w:rPr>
        <w:t>100m</w:t>
      </w:r>
      <w:r w:rsidRPr="00600C42">
        <w:rPr>
          <w:rFonts w:hint="eastAsia"/>
        </w:rPr>
        <w:t>高年平均风速基本位于</w:t>
      </w:r>
      <w:r w:rsidRPr="00600C42">
        <w:rPr>
          <w:rFonts w:hint="eastAsia"/>
        </w:rPr>
        <w:t>4.5m/s~6.5m/s</w:t>
      </w:r>
      <w:r w:rsidRPr="00600C42">
        <w:rPr>
          <w:rFonts w:hint="eastAsia"/>
        </w:rPr>
        <w:t>之间。</w:t>
      </w:r>
    </w:p>
    <w:p w14:paraId="0D00C506" w14:textId="77777777" w:rsidR="00F33C46" w:rsidRPr="00600C42" w:rsidRDefault="00596EFB">
      <w:pPr>
        <w:spacing w:line="360" w:lineRule="auto"/>
        <w:jc w:val="center"/>
        <w:rPr>
          <w:rFonts w:ascii="Times New Roman" w:eastAsia="仿宋" w:hAnsi="Times New Roman"/>
          <w:bCs/>
          <w:sz w:val="28"/>
          <w:szCs w:val="28"/>
        </w:rPr>
      </w:pPr>
      <w:r w:rsidRPr="00600C42">
        <w:rPr>
          <w:noProof/>
        </w:rPr>
        <w:lastRenderedPageBreak/>
        <w:drawing>
          <wp:inline distT="0" distB="0" distL="0" distR="0" wp14:anchorId="2B01AF7A" wp14:editId="7AB5A87F">
            <wp:extent cx="4552950" cy="39338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52950" cy="3933825"/>
                    </a:xfrm>
                    <a:prstGeom prst="rect">
                      <a:avLst/>
                    </a:prstGeom>
                    <a:noFill/>
                    <a:ln>
                      <a:noFill/>
                    </a:ln>
                  </pic:spPr>
                </pic:pic>
              </a:graphicData>
            </a:graphic>
          </wp:inline>
        </w:drawing>
      </w:r>
    </w:p>
    <w:p w14:paraId="71932B41" w14:textId="77777777" w:rsidR="00F33C46" w:rsidRPr="00600C42" w:rsidRDefault="00596EFB">
      <w:pPr>
        <w:pStyle w:val="afff1"/>
        <w:ind w:hanging="6"/>
      </w:pPr>
      <w:r w:rsidRPr="00600C42">
        <w:t>图</w:t>
      </w:r>
      <w:r w:rsidRPr="00600C42">
        <w:t xml:space="preserve">2-3 </w:t>
      </w:r>
      <w:r w:rsidRPr="00600C42">
        <w:rPr>
          <w:rFonts w:hint="eastAsia"/>
        </w:rPr>
        <w:t>怀来</w:t>
      </w:r>
      <w:r w:rsidRPr="00600C42">
        <w:t>县风能资源分布图</w:t>
      </w:r>
    </w:p>
    <w:p w14:paraId="35EF3FAB" w14:textId="77777777" w:rsidR="00F33C46" w:rsidRPr="00600C42" w:rsidRDefault="00596EFB">
      <w:pPr>
        <w:pStyle w:val="2"/>
      </w:pPr>
      <w:bookmarkStart w:id="67" w:name="_Toc77602375"/>
      <w:bookmarkStart w:id="68" w:name="_Toc77997606"/>
      <w:r w:rsidRPr="00600C42">
        <w:rPr>
          <w:rFonts w:hint="eastAsia"/>
        </w:rPr>
        <w:t>风电场风资源观测概况</w:t>
      </w:r>
      <w:bookmarkEnd w:id="67"/>
      <w:bookmarkEnd w:id="68"/>
    </w:p>
    <w:p w14:paraId="366A620E" w14:textId="77777777" w:rsidR="00F33C46" w:rsidRPr="00600C42" w:rsidRDefault="00596EFB">
      <w:pPr>
        <w:pStyle w:val="afff0"/>
        <w:ind w:firstLine="480"/>
      </w:pPr>
      <w:r w:rsidRPr="00600C42">
        <w:t>风电场范围内尚未安装测风塔，本阶段参考风电场附近</w:t>
      </w:r>
      <w:r w:rsidRPr="00600C42">
        <w:rPr>
          <w:rFonts w:hint="eastAsia"/>
        </w:rPr>
        <w:t>格林威治中尺度数据</w:t>
      </w:r>
      <w:r w:rsidRPr="00600C42">
        <w:t>风资源观测数据进行分析。本阶段收集到了格林威治</w:t>
      </w:r>
      <w:r w:rsidRPr="00600C42">
        <w:rPr>
          <w:rFonts w:hint="eastAsia"/>
        </w:rPr>
        <w:t>200</w:t>
      </w:r>
      <w:r w:rsidRPr="00600C42">
        <w:t>1</w:t>
      </w:r>
      <w:r w:rsidRPr="00600C42">
        <w:t>年</w:t>
      </w:r>
      <w:r w:rsidRPr="00600C42">
        <w:t>7</w:t>
      </w:r>
      <w:r w:rsidRPr="00600C42">
        <w:t>月～</w:t>
      </w:r>
      <w:r w:rsidRPr="00600C42">
        <w:t>2021</w:t>
      </w:r>
      <w:r w:rsidRPr="00600C42">
        <w:t>年</w:t>
      </w:r>
      <w:r w:rsidRPr="00600C42">
        <w:t>6</w:t>
      </w:r>
      <w:r w:rsidRPr="00600C42">
        <w:t>月的</w:t>
      </w:r>
      <w:r w:rsidRPr="00600C42">
        <w:rPr>
          <w:rFonts w:hint="eastAsia"/>
        </w:rPr>
        <w:t>近</w:t>
      </w:r>
      <w:r w:rsidRPr="00600C42">
        <w:t>20</w:t>
      </w:r>
      <w:r w:rsidRPr="00600C42">
        <w:t>年平均风速和风向</w:t>
      </w:r>
      <w:r w:rsidRPr="00600C42">
        <w:rPr>
          <w:rFonts w:hint="eastAsia"/>
        </w:rPr>
        <w:t>。</w:t>
      </w:r>
    </w:p>
    <w:p w14:paraId="2A40923F" w14:textId="77777777" w:rsidR="00F33C46" w:rsidRPr="00600C42" w:rsidRDefault="00F33C46">
      <w:pPr>
        <w:pStyle w:val="afff0"/>
        <w:ind w:firstLine="480"/>
      </w:pPr>
    </w:p>
    <w:p w14:paraId="0A374897" w14:textId="77777777" w:rsidR="00F33C46" w:rsidRPr="00600C42" w:rsidRDefault="00596EFB">
      <w:pPr>
        <w:pStyle w:val="2"/>
      </w:pPr>
      <w:bookmarkStart w:id="69" w:name="_Toc77997607"/>
      <w:r w:rsidRPr="00600C42">
        <w:t>风资源数据代表年的选取</w:t>
      </w:r>
      <w:bookmarkEnd w:id="69"/>
    </w:p>
    <w:p w14:paraId="05E88A32" w14:textId="77777777" w:rsidR="00F33C46" w:rsidRPr="00600C42" w:rsidRDefault="00596EFB">
      <w:pPr>
        <w:pStyle w:val="afff0"/>
        <w:ind w:firstLine="480"/>
      </w:pPr>
      <w:r w:rsidRPr="00600C42">
        <w:t>为了进一步分析风电场多年的风资源状况，参考格林威治</w:t>
      </w:r>
      <w:r w:rsidRPr="00600C42">
        <w:rPr>
          <w:rFonts w:hint="eastAsia"/>
        </w:rPr>
        <w:t>中尺度</w:t>
      </w:r>
      <w:r w:rsidRPr="00600C42">
        <w:t>数据多年各月平均风速系列</w:t>
      </w:r>
      <w:r w:rsidRPr="00600C42">
        <w:rPr>
          <w:rFonts w:hint="eastAsia"/>
        </w:rPr>
        <w:t>，并选取</w:t>
      </w:r>
      <w:r w:rsidRPr="00600C42">
        <w:t>平风年进行场区风资源分析</w:t>
      </w:r>
      <w:r w:rsidRPr="00600C42">
        <w:rPr>
          <w:rFonts w:hint="eastAsia"/>
        </w:rPr>
        <w:t>。</w:t>
      </w:r>
    </w:p>
    <w:p w14:paraId="450A62A0" w14:textId="77777777" w:rsidR="00F33C46" w:rsidRPr="00600C42" w:rsidRDefault="00596EFB">
      <w:pPr>
        <w:pStyle w:val="afff0"/>
        <w:ind w:firstLine="480"/>
      </w:pPr>
      <w:r w:rsidRPr="00600C42">
        <w:t>根据</w:t>
      </w:r>
      <w:r w:rsidRPr="00600C42">
        <w:rPr>
          <w:rFonts w:hint="eastAsia"/>
        </w:rPr>
        <w:t>格林威治</w:t>
      </w:r>
      <w:r w:rsidRPr="00600C42">
        <w:t>数据</w:t>
      </w:r>
      <w:r w:rsidRPr="00600C42">
        <w:t>2001</w:t>
      </w:r>
      <w:r w:rsidRPr="00600C42">
        <w:t>年以来的历史风速资料情况，</w:t>
      </w:r>
      <w:r w:rsidRPr="00600C42">
        <w:rPr>
          <w:rFonts w:hint="eastAsia"/>
        </w:rPr>
        <w:t>200</w:t>
      </w:r>
      <w:r w:rsidRPr="00600C42">
        <w:t>2</w:t>
      </w:r>
      <w:r w:rsidRPr="00600C42">
        <w:t>年</w:t>
      </w:r>
      <w:r w:rsidRPr="00600C42">
        <w:rPr>
          <w:rFonts w:hint="eastAsia"/>
        </w:rPr>
        <w:t>1</w:t>
      </w:r>
      <w:r w:rsidRPr="00600C42">
        <w:t>月～</w:t>
      </w:r>
      <w:r w:rsidRPr="00600C42">
        <w:t>2020</w:t>
      </w:r>
      <w:r w:rsidRPr="00600C42">
        <w:t>年</w:t>
      </w:r>
      <w:r w:rsidRPr="00600C42">
        <w:rPr>
          <w:rFonts w:hint="eastAsia"/>
        </w:rPr>
        <w:t>12</w:t>
      </w:r>
      <w:r w:rsidRPr="00600C42">
        <w:t>月的</w:t>
      </w:r>
      <w:r w:rsidRPr="00600C42">
        <w:rPr>
          <w:rFonts w:hint="eastAsia"/>
        </w:rPr>
        <w:t>近</w:t>
      </w:r>
      <w:r w:rsidRPr="00600C42">
        <w:t>19</w:t>
      </w:r>
      <w:r w:rsidRPr="00600C42">
        <w:t>年平均风速为</w:t>
      </w:r>
      <w:r w:rsidRPr="00600C42">
        <w:t>6.17m/s</w:t>
      </w:r>
      <w:r w:rsidRPr="00600C42">
        <w:t>，</w:t>
      </w:r>
      <w:r w:rsidRPr="00600C42">
        <w:rPr>
          <w:rFonts w:hint="eastAsia"/>
        </w:rPr>
        <w:t>201</w:t>
      </w:r>
      <w:r w:rsidRPr="00600C42">
        <w:t>1</w:t>
      </w:r>
      <w:r w:rsidRPr="00600C42">
        <w:t>年</w:t>
      </w:r>
      <w:r w:rsidRPr="00600C42">
        <w:rPr>
          <w:rFonts w:hint="eastAsia"/>
        </w:rPr>
        <w:t>1</w:t>
      </w:r>
      <w:r w:rsidRPr="00600C42">
        <w:t>月～</w:t>
      </w:r>
      <w:r w:rsidRPr="00600C42">
        <w:t>2020</w:t>
      </w:r>
      <w:r w:rsidRPr="00600C42">
        <w:t>年</w:t>
      </w:r>
      <w:r w:rsidRPr="00600C42">
        <w:rPr>
          <w:rFonts w:hint="eastAsia"/>
        </w:rPr>
        <w:t>12</w:t>
      </w:r>
      <w:r w:rsidRPr="00600C42">
        <w:t>月的</w:t>
      </w:r>
      <w:r w:rsidRPr="00600C42">
        <w:rPr>
          <w:rFonts w:hint="eastAsia"/>
        </w:rPr>
        <w:t>近</w:t>
      </w:r>
      <w:r w:rsidRPr="00600C42">
        <w:rPr>
          <w:rFonts w:hint="eastAsia"/>
        </w:rPr>
        <w:t>10</w:t>
      </w:r>
      <w:r w:rsidRPr="00600C42">
        <w:t>年平均风速为</w:t>
      </w:r>
      <w:r w:rsidRPr="00600C42">
        <w:t>6.12m/s</w:t>
      </w:r>
      <w:r w:rsidRPr="00600C42">
        <w:t>，</w:t>
      </w:r>
      <w:r w:rsidRPr="00600C42">
        <w:rPr>
          <w:rFonts w:hint="eastAsia"/>
        </w:rPr>
        <w:t>201</w:t>
      </w:r>
      <w:r w:rsidRPr="00600C42">
        <w:t>6</w:t>
      </w:r>
      <w:r w:rsidRPr="00600C42">
        <w:t>年</w:t>
      </w:r>
      <w:r w:rsidRPr="00600C42">
        <w:rPr>
          <w:rFonts w:hint="eastAsia"/>
        </w:rPr>
        <w:t>1</w:t>
      </w:r>
      <w:r w:rsidRPr="00600C42">
        <w:t>月～</w:t>
      </w:r>
      <w:r w:rsidRPr="00600C42">
        <w:t>2020</w:t>
      </w:r>
      <w:r w:rsidRPr="00600C42">
        <w:t>年</w:t>
      </w:r>
      <w:r w:rsidRPr="00600C42">
        <w:rPr>
          <w:rFonts w:hint="eastAsia"/>
        </w:rPr>
        <w:t>12</w:t>
      </w:r>
      <w:r w:rsidRPr="00600C42">
        <w:t>月的</w:t>
      </w:r>
      <w:r w:rsidRPr="00600C42">
        <w:rPr>
          <w:rFonts w:hint="eastAsia"/>
        </w:rPr>
        <w:t>近</w:t>
      </w:r>
      <w:r w:rsidRPr="00600C42">
        <w:rPr>
          <w:rFonts w:hint="eastAsia"/>
        </w:rPr>
        <w:t>5</w:t>
      </w:r>
      <w:r w:rsidRPr="00600C42">
        <w:t>年平均风速为</w:t>
      </w:r>
      <w:r w:rsidRPr="00600C42">
        <w:t>6.0</w:t>
      </w:r>
      <w:r w:rsidRPr="00600C42">
        <w:rPr>
          <w:rFonts w:hint="eastAsia"/>
        </w:rPr>
        <w:t>9</w:t>
      </w:r>
      <w:r w:rsidRPr="00600C42">
        <w:t>m/s</w:t>
      </w:r>
      <w:r w:rsidRPr="00600C42">
        <w:t>，代表年</w:t>
      </w:r>
      <w:r w:rsidRPr="00600C42">
        <w:t>2020</w:t>
      </w:r>
      <w:r w:rsidRPr="00600C42">
        <w:t>年</w:t>
      </w:r>
      <w:r w:rsidRPr="00600C42">
        <w:t>1</w:t>
      </w:r>
      <w:r w:rsidRPr="00600C42">
        <w:t>月～</w:t>
      </w:r>
      <w:r w:rsidRPr="00600C42">
        <w:t>2020</w:t>
      </w:r>
      <w:r w:rsidRPr="00600C42">
        <w:t>年</w:t>
      </w:r>
      <w:r w:rsidRPr="00600C42">
        <w:t>12</w:t>
      </w:r>
      <w:r w:rsidRPr="00600C42">
        <w:t>月的平均风速为</w:t>
      </w:r>
      <w:r w:rsidRPr="00600C42">
        <w:rPr>
          <w:rFonts w:hint="eastAsia"/>
        </w:rPr>
        <w:t>6.</w:t>
      </w:r>
      <w:r w:rsidRPr="00600C42">
        <w:t>10m/s</w:t>
      </w:r>
      <w:r w:rsidRPr="00600C42">
        <w:t>，</w:t>
      </w:r>
      <w:r w:rsidRPr="00600C42">
        <w:rPr>
          <w:rFonts w:hint="eastAsia"/>
        </w:rPr>
        <w:t>代表年与近</w:t>
      </w:r>
      <w:r w:rsidRPr="00600C42">
        <w:t>19</w:t>
      </w:r>
      <w:r w:rsidRPr="00600C42">
        <w:rPr>
          <w:rFonts w:hint="eastAsia"/>
        </w:rPr>
        <w:t>年风速相比，偏差在</w:t>
      </w:r>
      <w:r w:rsidRPr="00600C42">
        <w:rPr>
          <w:rFonts w:hint="eastAsia"/>
        </w:rPr>
        <w:t>2%</w:t>
      </w:r>
      <w:r w:rsidRPr="00600C42">
        <w:rPr>
          <w:rFonts w:hint="eastAsia"/>
        </w:rPr>
        <w:t>以内，根据规范，</w:t>
      </w:r>
      <w:r w:rsidRPr="00600C42">
        <w:t>2020</w:t>
      </w:r>
      <w:r w:rsidRPr="00600C42">
        <w:t>年</w:t>
      </w:r>
      <w:r w:rsidRPr="00600C42">
        <w:rPr>
          <w:rFonts w:hint="eastAsia"/>
        </w:rPr>
        <w:t>属于平</w:t>
      </w:r>
      <w:r w:rsidRPr="00600C42">
        <w:t>风年</w:t>
      </w:r>
      <w:r w:rsidRPr="00600C42">
        <w:rPr>
          <w:rFonts w:hint="eastAsia"/>
        </w:rPr>
        <w:t>，因此，无需</w:t>
      </w:r>
      <w:r w:rsidRPr="00600C42">
        <w:t>对</w:t>
      </w:r>
      <w:r w:rsidRPr="00600C42">
        <w:rPr>
          <w:rFonts w:hint="eastAsia"/>
        </w:rPr>
        <w:t>代表</w:t>
      </w:r>
      <w:r w:rsidRPr="00600C42">
        <w:t>年数据做</w:t>
      </w:r>
      <w:r w:rsidRPr="00600C42">
        <w:rPr>
          <w:rFonts w:hint="eastAsia"/>
        </w:rPr>
        <w:t>订</w:t>
      </w:r>
      <w:r w:rsidRPr="00600C42">
        <w:t>正。</w:t>
      </w:r>
    </w:p>
    <w:p w14:paraId="3A767263" w14:textId="77777777" w:rsidR="00F33C46" w:rsidRPr="00600C42" w:rsidRDefault="00596EFB">
      <w:pPr>
        <w:pStyle w:val="afff"/>
        <w:ind w:left="0" w:hanging="6"/>
      </w:pPr>
      <w:r w:rsidRPr="00600C42">
        <w:rPr>
          <w:noProof/>
        </w:rPr>
        <w:lastRenderedPageBreak/>
        <w:drawing>
          <wp:inline distT="0" distB="0" distL="0" distR="0" wp14:anchorId="260DF8ED" wp14:editId="011363CF">
            <wp:extent cx="4591050" cy="27622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91050" cy="2762250"/>
                    </a:xfrm>
                    <a:prstGeom prst="rect">
                      <a:avLst/>
                    </a:prstGeom>
                    <a:noFill/>
                    <a:ln>
                      <a:noFill/>
                    </a:ln>
                  </pic:spPr>
                </pic:pic>
              </a:graphicData>
            </a:graphic>
          </wp:inline>
        </w:drawing>
      </w:r>
    </w:p>
    <w:p w14:paraId="6D0F06C5" w14:textId="77777777" w:rsidR="00F33C46" w:rsidRPr="00600C42" w:rsidRDefault="00596EFB">
      <w:pPr>
        <w:pStyle w:val="afff1"/>
      </w:pPr>
      <w:r w:rsidRPr="00600C42">
        <w:t>图</w:t>
      </w:r>
      <w:r w:rsidRPr="00600C42">
        <w:t xml:space="preserve"> 2</w:t>
      </w:r>
      <w:r w:rsidRPr="00600C42">
        <w:rPr>
          <w:rFonts w:ascii="MS Mincho" w:eastAsia="MS Mincho" w:hAnsi="MS Mincho" w:cs="MS Mincho" w:hint="eastAsia"/>
        </w:rPr>
        <w:t>‑</w:t>
      </w:r>
      <w:r w:rsidRPr="00600C42">
        <w:t xml:space="preserve">4 </w:t>
      </w:r>
      <w:r w:rsidRPr="00600C42">
        <w:rPr>
          <w:rFonts w:hint="eastAsia"/>
        </w:rPr>
        <w:t>格林威治数据统计</w:t>
      </w:r>
    </w:p>
    <w:p w14:paraId="7483A65B" w14:textId="77777777" w:rsidR="00F33C46" w:rsidRPr="00600C42" w:rsidRDefault="00596EFB">
      <w:pPr>
        <w:pStyle w:val="2"/>
        <w:tabs>
          <w:tab w:val="left" w:pos="1134"/>
          <w:tab w:val="left" w:pos="7371"/>
        </w:tabs>
        <w:rPr>
          <w:rFonts w:ascii="Times New Roman" w:hAnsi="Times New Roman"/>
        </w:rPr>
      </w:pPr>
      <w:bookmarkStart w:id="70" w:name="_Toc459218660"/>
      <w:bookmarkStart w:id="71" w:name="_Toc241983971"/>
      <w:bookmarkStart w:id="72" w:name="_Toc240336515"/>
      <w:bookmarkStart w:id="73" w:name="_Toc77602377"/>
      <w:bookmarkStart w:id="74" w:name="_Toc515893685"/>
      <w:bookmarkStart w:id="75" w:name="_Toc77997608"/>
      <w:r w:rsidRPr="00600C42">
        <w:rPr>
          <w:rFonts w:ascii="Times New Roman" w:hAnsi="Times New Roman"/>
        </w:rPr>
        <w:t>风资源参数</w:t>
      </w:r>
      <w:bookmarkEnd w:id="70"/>
      <w:bookmarkEnd w:id="71"/>
      <w:bookmarkEnd w:id="72"/>
      <w:r w:rsidRPr="00600C42">
        <w:rPr>
          <w:rFonts w:ascii="Times New Roman" w:hAnsi="Times New Roman"/>
        </w:rPr>
        <w:t>分析计算</w:t>
      </w:r>
      <w:bookmarkEnd w:id="73"/>
      <w:bookmarkEnd w:id="74"/>
      <w:bookmarkEnd w:id="75"/>
    </w:p>
    <w:p w14:paraId="7991D562" w14:textId="77777777" w:rsidR="00F33C46" w:rsidRPr="00600C42" w:rsidRDefault="00596EFB">
      <w:pPr>
        <w:pStyle w:val="afff0"/>
        <w:ind w:firstLine="480"/>
      </w:pPr>
      <w:r w:rsidRPr="00600C42">
        <w:rPr>
          <w:rFonts w:hint="eastAsia"/>
        </w:rPr>
        <w:t>由于未收集到风电场气压数据，空气密度作为海拔高度（</w:t>
      </w:r>
      <w:r w:rsidRPr="00600C42">
        <w:rPr>
          <w:rFonts w:hint="eastAsia"/>
        </w:rPr>
        <w:t>z</w:t>
      </w:r>
      <w:r w:rsidRPr="00600C42">
        <w:rPr>
          <w:rFonts w:hint="eastAsia"/>
        </w:rPr>
        <w:t>）和温度（</w:t>
      </w:r>
      <w:r w:rsidRPr="00600C42">
        <w:rPr>
          <w:rFonts w:hint="eastAsia"/>
        </w:rPr>
        <w:t>T</w:t>
      </w:r>
      <w:r w:rsidRPr="00600C42">
        <w:rPr>
          <w:rFonts w:hint="eastAsia"/>
        </w:rPr>
        <w:t>）的函数，按照下式计算出估计值：</w:t>
      </w:r>
    </w:p>
    <w:p w14:paraId="6AB41932" w14:textId="77777777" w:rsidR="00F33C46" w:rsidRPr="00600C42" w:rsidRDefault="00596EFB" w:rsidP="002D755A">
      <w:pPr>
        <w:pStyle w:val="afff0"/>
        <w:ind w:firstLine="480"/>
        <w:jc w:val="left"/>
      </w:pPr>
      <w:r w:rsidRPr="00600C42">
        <w:rPr>
          <w:rFonts w:hint="eastAsia"/>
        </w:rPr>
        <w:object w:dxaOrig="2465" w:dyaOrig="380" w14:anchorId="5FE8A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75pt" o:ole="">
            <v:imagedata r:id="rId19" o:title=""/>
          </v:shape>
          <o:OLEObject Type="Embed" ProgID="Equation.3" ShapeID="_x0000_i1025" DrawAspect="Content" ObjectID="_1688610700" r:id="rId20"/>
        </w:object>
      </w:r>
      <w:r w:rsidRPr="00600C42">
        <w:rPr>
          <w:rFonts w:hint="eastAsia"/>
        </w:rPr>
        <w:t xml:space="preserve"> </w:t>
      </w:r>
      <w:r w:rsidRPr="00600C42">
        <w:t xml:space="preserve">        </w:t>
      </w:r>
      <w:r w:rsidRPr="00600C42">
        <w:rPr>
          <w:rFonts w:hint="eastAsia"/>
        </w:rPr>
        <w:t xml:space="preserve">   </w:t>
      </w:r>
      <w:r w:rsidRPr="00600C42">
        <w:rPr>
          <w:rFonts w:hint="eastAsia"/>
        </w:rPr>
        <w:t>（</w:t>
      </w:r>
      <w:r w:rsidRPr="00600C42">
        <w:rPr>
          <w:rFonts w:hint="eastAsia"/>
        </w:rPr>
        <w:t>kg/m</w:t>
      </w:r>
      <w:r w:rsidRPr="00600C42">
        <w:rPr>
          <w:rFonts w:hint="eastAsia"/>
          <w:vertAlign w:val="superscript"/>
        </w:rPr>
        <w:t>3</w:t>
      </w:r>
      <w:r w:rsidRPr="00600C42">
        <w:rPr>
          <w:rFonts w:hint="eastAsia"/>
        </w:rPr>
        <w:t>）</w:t>
      </w:r>
      <w:r w:rsidRPr="00600C42">
        <w:rPr>
          <w:rFonts w:hint="eastAsia"/>
        </w:rPr>
        <w:t xml:space="preserve"> </w:t>
      </w:r>
    </w:p>
    <w:p w14:paraId="1A37721A" w14:textId="77777777" w:rsidR="00F33C46" w:rsidRPr="00600C42" w:rsidRDefault="00596EFB">
      <w:pPr>
        <w:pStyle w:val="afff0"/>
        <w:ind w:firstLine="480"/>
      </w:pPr>
      <w:r w:rsidRPr="00600C42">
        <w:rPr>
          <w:rFonts w:hint="eastAsia"/>
        </w:rPr>
        <w:t>式中：</w:t>
      </w:r>
      <w:r w:rsidRPr="00600C42">
        <w:rPr>
          <w:rFonts w:hint="eastAsia"/>
        </w:rPr>
        <w:t>z</w:t>
      </w:r>
      <w:r w:rsidRPr="00600C42">
        <w:rPr>
          <w:rFonts w:hint="eastAsia"/>
        </w:rPr>
        <w:t>——风场的海拔高度，</w:t>
      </w:r>
      <w:r w:rsidRPr="00600C42">
        <w:rPr>
          <w:rFonts w:hint="eastAsia"/>
        </w:rPr>
        <w:t>m</w:t>
      </w:r>
      <w:r w:rsidRPr="00600C42">
        <w:rPr>
          <w:rFonts w:hint="eastAsia"/>
        </w:rPr>
        <w:t>；</w:t>
      </w:r>
    </w:p>
    <w:p w14:paraId="5C21083D" w14:textId="77777777" w:rsidR="00F33C46" w:rsidRPr="00600C42" w:rsidRDefault="00596EFB">
      <w:pPr>
        <w:pStyle w:val="afff0"/>
        <w:ind w:firstLine="480"/>
      </w:pPr>
      <w:r w:rsidRPr="00600C42">
        <w:rPr>
          <w:rFonts w:hint="eastAsia"/>
        </w:rPr>
        <w:t xml:space="preserve">      T</w:t>
      </w:r>
      <w:r w:rsidRPr="00600C42">
        <w:rPr>
          <w:rFonts w:hint="eastAsia"/>
        </w:rPr>
        <w:t>——年平均空气开氏温标绝对温度（℃</w:t>
      </w:r>
      <w:r w:rsidRPr="00600C42">
        <w:rPr>
          <w:rFonts w:hint="eastAsia"/>
        </w:rPr>
        <w:t>+273</w:t>
      </w:r>
      <w:r w:rsidRPr="00600C42">
        <w:rPr>
          <w:rFonts w:hint="eastAsia"/>
        </w:rPr>
        <w:t>）。</w:t>
      </w:r>
    </w:p>
    <w:p w14:paraId="7A460039" w14:textId="77777777" w:rsidR="00F33C46" w:rsidRPr="00600C42" w:rsidRDefault="00596EFB">
      <w:pPr>
        <w:pStyle w:val="afff0"/>
        <w:ind w:firstLine="480"/>
      </w:pPr>
      <w:r w:rsidRPr="00600C42">
        <w:t>计算出当地的空气密度为</w:t>
      </w:r>
      <w:r w:rsidRPr="00600C42">
        <w:t>1.11g/m</w:t>
      </w:r>
      <w:r w:rsidRPr="00600C42">
        <w:rPr>
          <w:vertAlign w:val="superscript"/>
        </w:rPr>
        <w:t>3</w:t>
      </w:r>
      <w:r w:rsidRPr="00600C42">
        <w:rPr>
          <w:szCs w:val="21"/>
        </w:rPr>
        <w:t>。</w:t>
      </w:r>
    </w:p>
    <w:p w14:paraId="6A837268" w14:textId="77777777" w:rsidR="00F33C46" w:rsidRPr="00600C42" w:rsidRDefault="00F33C46">
      <w:pPr>
        <w:pStyle w:val="afff0"/>
        <w:ind w:firstLine="480"/>
      </w:pPr>
    </w:p>
    <w:p w14:paraId="4FC8E89B" w14:textId="77777777" w:rsidR="00F33C46" w:rsidRPr="00600C42" w:rsidRDefault="00596EFB">
      <w:pPr>
        <w:pStyle w:val="2"/>
        <w:tabs>
          <w:tab w:val="left" w:pos="987"/>
        </w:tabs>
      </w:pPr>
      <w:bookmarkStart w:id="76" w:name="_Toc77602378"/>
      <w:bookmarkStart w:id="77" w:name="_Toc513230554"/>
      <w:bookmarkStart w:id="78" w:name="_Toc516757567"/>
      <w:bookmarkStart w:id="79" w:name="_Toc60994893"/>
      <w:bookmarkStart w:id="80" w:name="_Toc496283887"/>
      <w:bookmarkStart w:id="81" w:name="_Toc77997609"/>
      <w:r w:rsidRPr="00600C42">
        <w:t>测风塔轮毂高度代表年风资源特征</w:t>
      </w:r>
      <w:bookmarkEnd w:id="76"/>
      <w:bookmarkEnd w:id="77"/>
      <w:bookmarkEnd w:id="78"/>
      <w:bookmarkEnd w:id="79"/>
      <w:bookmarkEnd w:id="80"/>
      <w:bookmarkEnd w:id="81"/>
    </w:p>
    <w:p w14:paraId="69906091" w14:textId="77777777" w:rsidR="00F33C46" w:rsidRPr="00600C42" w:rsidRDefault="00596EFB">
      <w:pPr>
        <w:pStyle w:val="afff0"/>
        <w:ind w:firstLine="480"/>
      </w:pPr>
      <w:r w:rsidRPr="00600C42">
        <w:t>根据本</w:t>
      </w:r>
      <w:r w:rsidRPr="00600C42">
        <w:rPr>
          <w:rFonts w:hint="eastAsia"/>
        </w:rPr>
        <w:t>项目拟用</w:t>
      </w:r>
      <w:r w:rsidRPr="00600C42">
        <w:t>的风机机型，采用</w:t>
      </w:r>
      <w:r w:rsidRPr="00600C42">
        <w:t>100</w:t>
      </w:r>
      <w:r w:rsidRPr="00600C42">
        <w:rPr>
          <w:rFonts w:hint="eastAsia"/>
        </w:rPr>
        <w:t>m</w:t>
      </w:r>
      <w:r w:rsidRPr="00600C42">
        <w:t>轮毂高度的风机</w:t>
      </w:r>
      <w:r w:rsidRPr="00600C42">
        <w:rPr>
          <w:rFonts w:hint="eastAsia"/>
        </w:rPr>
        <w:t>，</w:t>
      </w:r>
      <w:r w:rsidRPr="00600C42">
        <w:t>各特征值描述如下。</w:t>
      </w:r>
    </w:p>
    <w:p w14:paraId="62D587D8" w14:textId="77777777" w:rsidR="00F33C46" w:rsidRPr="00600C42" w:rsidRDefault="00596EFB">
      <w:pPr>
        <w:pStyle w:val="3"/>
        <w:rPr>
          <w:color w:val="auto"/>
        </w:rPr>
      </w:pPr>
      <w:r w:rsidRPr="00600C42">
        <w:rPr>
          <w:color w:val="auto"/>
        </w:rPr>
        <w:t>风速和风功率密度年变化过程</w:t>
      </w:r>
    </w:p>
    <w:p w14:paraId="34C95C43" w14:textId="77777777" w:rsidR="00F33C46" w:rsidRPr="00600C42" w:rsidRDefault="00596EFB">
      <w:pPr>
        <w:pStyle w:val="afff0"/>
        <w:ind w:firstLine="480"/>
      </w:pPr>
      <w:r w:rsidRPr="00600C42">
        <w:t>轮毂高度代表年月平均风速变化过程见表</w:t>
      </w:r>
      <w:r w:rsidRPr="00600C42">
        <w:t>2-1</w:t>
      </w:r>
      <w:r w:rsidRPr="00600C42">
        <w:t>、</w:t>
      </w:r>
      <w:r w:rsidRPr="00600C42">
        <w:rPr>
          <w:rFonts w:hint="eastAsia"/>
        </w:rPr>
        <w:t>图</w:t>
      </w:r>
      <w:r w:rsidRPr="00600C42">
        <w:rPr>
          <w:rFonts w:hint="eastAsia"/>
        </w:rPr>
        <w:t>2-</w:t>
      </w:r>
      <w:r w:rsidRPr="00600C42">
        <w:t>5</w:t>
      </w:r>
      <w:r w:rsidRPr="00600C42">
        <w:t>，</w:t>
      </w:r>
      <w:r w:rsidRPr="00600C42">
        <w:rPr>
          <w:rFonts w:hint="eastAsia"/>
        </w:rPr>
        <w:t>风电场</w:t>
      </w:r>
      <w:r w:rsidRPr="00600C42">
        <w:t>大风月为</w:t>
      </w:r>
      <w:r w:rsidRPr="00600C42">
        <w:rPr>
          <w:rFonts w:hint="eastAsia"/>
        </w:rPr>
        <w:t>3</w:t>
      </w:r>
      <w:r w:rsidRPr="00600C42">
        <w:rPr>
          <w:rFonts w:hint="eastAsia"/>
        </w:rPr>
        <w:t>月、</w:t>
      </w:r>
      <w:r w:rsidRPr="00600C42">
        <w:t>4</w:t>
      </w:r>
      <w:r w:rsidRPr="00600C42">
        <w:t>月，平均风速</w:t>
      </w:r>
      <w:r w:rsidRPr="00600C42">
        <w:t>7m/s</w:t>
      </w:r>
      <w:r w:rsidRPr="00600C42">
        <w:t>左右；小风月为</w:t>
      </w:r>
      <w:r w:rsidRPr="00600C42">
        <w:t>1</w:t>
      </w:r>
      <w:r w:rsidRPr="00600C42">
        <w:t>月，平均风速</w:t>
      </w:r>
      <w:r w:rsidRPr="00600C42">
        <w:t>5.6m/s</w:t>
      </w:r>
      <w:r w:rsidRPr="00600C42">
        <w:t>左右。</w:t>
      </w:r>
    </w:p>
    <w:p w14:paraId="2BE5344F" w14:textId="77777777" w:rsidR="00F33C46" w:rsidRPr="00600C42" w:rsidRDefault="00596EFB">
      <w:pPr>
        <w:pStyle w:val="afff1"/>
      </w:pPr>
      <w:bookmarkStart w:id="82" w:name="_Ref168474991"/>
      <w:r w:rsidRPr="00600C42">
        <w:t>表</w:t>
      </w:r>
      <w:r w:rsidRPr="00600C42">
        <w:t xml:space="preserve"> 2</w:t>
      </w:r>
      <w:r w:rsidRPr="00600C42">
        <w:rPr>
          <w:rFonts w:ascii="MS Mincho" w:eastAsia="MS Mincho" w:hAnsi="MS Mincho" w:cs="MS Mincho" w:hint="eastAsia"/>
        </w:rPr>
        <w:t>‑</w:t>
      </w:r>
      <w:bookmarkEnd w:id="82"/>
      <w:r w:rsidRPr="00600C42">
        <w:t xml:space="preserve">1 </w:t>
      </w:r>
      <w:r w:rsidRPr="00600C42">
        <w:t>风电场轮毂高度风速、风功率年变化表</w:t>
      </w:r>
    </w:p>
    <w:tbl>
      <w:tblPr>
        <w:tblW w:w="442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24"/>
        <w:gridCol w:w="1381"/>
        <w:gridCol w:w="2021"/>
      </w:tblGrid>
      <w:tr w:rsidR="00600C42" w:rsidRPr="00600C42" w14:paraId="4B513112" w14:textId="77777777">
        <w:trPr>
          <w:trHeight w:val="20"/>
          <w:jc w:val="center"/>
        </w:trPr>
        <w:tc>
          <w:tcPr>
            <w:tcW w:w="1024" w:type="dxa"/>
            <w:vMerge w:val="restart"/>
            <w:noWrap/>
            <w:vAlign w:val="center"/>
          </w:tcPr>
          <w:p w14:paraId="1314767F" w14:textId="77777777" w:rsidR="00F33C46" w:rsidRPr="00600C42" w:rsidRDefault="00596EFB">
            <w:pPr>
              <w:pStyle w:val="afff"/>
              <w:ind w:left="0" w:hanging="6"/>
            </w:pPr>
            <w:r w:rsidRPr="00600C42">
              <w:t>月份</w:t>
            </w:r>
          </w:p>
        </w:tc>
        <w:tc>
          <w:tcPr>
            <w:tcW w:w="3402" w:type="dxa"/>
            <w:gridSpan w:val="2"/>
            <w:vAlign w:val="center"/>
          </w:tcPr>
          <w:p w14:paraId="131297AB" w14:textId="77777777" w:rsidR="00F33C46" w:rsidRPr="00600C42" w:rsidRDefault="00596EFB">
            <w:pPr>
              <w:pStyle w:val="afff"/>
              <w:ind w:left="0" w:hanging="6"/>
            </w:pPr>
            <w:r w:rsidRPr="00600C42">
              <w:t>10</w:t>
            </w:r>
            <w:r w:rsidRPr="00600C42">
              <w:rPr>
                <w:rFonts w:hint="eastAsia"/>
              </w:rPr>
              <w:t>0m</w:t>
            </w:r>
          </w:p>
        </w:tc>
      </w:tr>
      <w:tr w:rsidR="00600C42" w:rsidRPr="00600C42" w14:paraId="19B6ABCA" w14:textId="77777777">
        <w:trPr>
          <w:trHeight w:val="20"/>
          <w:jc w:val="center"/>
        </w:trPr>
        <w:tc>
          <w:tcPr>
            <w:tcW w:w="1024" w:type="dxa"/>
            <w:vMerge/>
            <w:noWrap/>
            <w:vAlign w:val="center"/>
          </w:tcPr>
          <w:p w14:paraId="04D450FD" w14:textId="77777777" w:rsidR="00F33C46" w:rsidRPr="00600C42" w:rsidRDefault="00F33C46">
            <w:pPr>
              <w:pStyle w:val="afff"/>
              <w:ind w:left="0" w:hanging="6"/>
            </w:pPr>
          </w:p>
        </w:tc>
        <w:tc>
          <w:tcPr>
            <w:tcW w:w="1381" w:type="dxa"/>
            <w:vAlign w:val="center"/>
          </w:tcPr>
          <w:p w14:paraId="6033BE65" w14:textId="77777777" w:rsidR="00F33C46" w:rsidRPr="00600C42" w:rsidRDefault="00596EFB">
            <w:pPr>
              <w:pStyle w:val="afff"/>
              <w:ind w:left="0" w:hanging="6"/>
            </w:pPr>
            <w:r w:rsidRPr="00600C42">
              <w:t>风速（</w:t>
            </w:r>
            <w:r w:rsidRPr="00600C42">
              <w:t>m/s</w:t>
            </w:r>
            <w:r w:rsidRPr="00600C42">
              <w:t>）</w:t>
            </w:r>
          </w:p>
        </w:tc>
        <w:tc>
          <w:tcPr>
            <w:tcW w:w="2021" w:type="dxa"/>
            <w:vAlign w:val="center"/>
          </w:tcPr>
          <w:p w14:paraId="3C1C0348" w14:textId="77777777" w:rsidR="00F33C46" w:rsidRPr="00600C42" w:rsidRDefault="00596EFB">
            <w:pPr>
              <w:pStyle w:val="afff"/>
              <w:ind w:left="0" w:hanging="6"/>
            </w:pPr>
            <w:r w:rsidRPr="00600C42">
              <w:t>风功率（</w:t>
            </w:r>
            <w:r w:rsidRPr="00600C42">
              <w:t>W/m</w:t>
            </w:r>
            <w:r w:rsidRPr="00600C42">
              <w:rPr>
                <w:vertAlign w:val="superscript"/>
              </w:rPr>
              <w:t>2</w:t>
            </w:r>
            <w:r w:rsidRPr="00600C42">
              <w:t>）</w:t>
            </w:r>
          </w:p>
        </w:tc>
      </w:tr>
      <w:tr w:rsidR="00600C42" w:rsidRPr="00600C42" w14:paraId="2994CA0D" w14:textId="77777777">
        <w:trPr>
          <w:trHeight w:val="20"/>
          <w:jc w:val="center"/>
        </w:trPr>
        <w:tc>
          <w:tcPr>
            <w:tcW w:w="1024" w:type="dxa"/>
            <w:noWrap/>
            <w:vAlign w:val="center"/>
          </w:tcPr>
          <w:p w14:paraId="0FE91491" w14:textId="77777777" w:rsidR="00F33C46" w:rsidRPr="00600C42" w:rsidRDefault="00596EFB">
            <w:pPr>
              <w:pStyle w:val="afff"/>
              <w:ind w:left="0" w:hanging="6"/>
            </w:pPr>
            <w:r w:rsidRPr="00600C42">
              <w:t>1</w:t>
            </w:r>
            <w:r w:rsidRPr="00600C42">
              <w:t>月</w:t>
            </w:r>
          </w:p>
        </w:tc>
        <w:tc>
          <w:tcPr>
            <w:tcW w:w="1381" w:type="dxa"/>
            <w:vAlign w:val="center"/>
          </w:tcPr>
          <w:p w14:paraId="7BC6AA48" w14:textId="77777777" w:rsidR="00F33C46" w:rsidRPr="00600C42" w:rsidRDefault="00596EFB">
            <w:pPr>
              <w:pStyle w:val="afff"/>
              <w:ind w:left="1" w:hanging="7"/>
            </w:pPr>
            <w:r w:rsidRPr="00600C42">
              <w:rPr>
                <w:rFonts w:hint="eastAsia"/>
                <w:sz w:val="22"/>
                <w:szCs w:val="22"/>
              </w:rPr>
              <w:t xml:space="preserve">5.64 </w:t>
            </w:r>
          </w:p>
        </w:tc>
        <w:tc>
          <w:tcPr>
            <w:tcW w:w="2021" w:type="dxa"/>
            <w:vAlign w:val="center"/>
          </w:tcPr>
          <w:p w14:paraId="0F7F816C" w14:textId="77777777" w:rsidR="00F33C46" w:rsidRPr="00600C42" w:rsidRDefault="00596EFB">
            <w:pPr>
              <w:pStyle w:val="afff"/>
              <w:ind w:left="1" w:hanging="7"/>
            </w:pPr>
            <w:r w:rsidRPr="00600C42">
              <w:rPr>
                <w:rFonts w:hint="eastAsia"/>
                <w:sz w:val="22"/>
                <w:szCs w:val="22"/>
              </w:rPr>
              <w:t xml:space="preserve">172.08 </w:t>
            </w:r>
          </w:p>
        </w:tc>
      </w:tr>
      <w:tr w:rsidR="00600C42" w:rsidRPr="00600C42" w14:paraId="605B2534" w14:textId="77777777">
        <w:trPr>
          <w:trHeight w:val="20"/>
          <w:jc w:val="center"/>
        </w:trPr>
        <w:tc>
          <w:tcPr>
            <w:tcW w:w="1024" w:type="dxa"/>
            <w:noWrap/>
            <w:vAlign w:val="center"/>
          </w:tcPr>
          <w:p w14:paraId="4C1828F1" w14:textId="77777777" w:rsidR="00F33C46" w:rsidRPr="00600C42" w:rsidRDefault="00596EFB">
            <w:pPr>
              <w:pStyle w:val="afff"/>
              <w:ind w:left="0" w:hanging="6"/>
            </w:pPr>
            <w:r w:rsidRPr="00600C42">
              <w:t>2</w:t>
            </w:r>
            <w:r w:rsidRPr="00600C42">
              <w:t>月</w:t>
            </w:r>
          </w:p>
        </w:tc>
        <w:tc>
          <w:tcPr>
            <w:tcW w:w="1381" w:type="dxa"/>
            <w:vAlign w:val="center"/>
          </w:tcPr>
          <w:p w14:paraId="55E785AF" w14:textId="77777777" w:rsidR="00F33C46" w:rsidRPr="00600C42" w:rsidRDefault="00596EFB">
            <w:pPr>
              <w:pStyle w:val="afff"/>
              <w:ind w:left="1" w:hanging="7"/>
            </w:pPr>
            <w:r w:rsidRPr="00600C42">
              <w:rPr>
                <w:rFonts w:hint="eastAsia"/>
                <w:sz w:val="22"/>
                <w:szCs w:val="22"/>
              </w:rPr>
              <w:t xml:space="preserve">6.32 </w:t>
            </w:r>
          </w:p>
        </w:tc>
        <w:tc>
          <w:tcPr>
            <w:tcW w:w="2021" w:type="dxa"/>
            <w:vAlign w:val="center"/>
          </w:tcPr>
          <w:p w14:paraId="2E006623" w14:textId="77777777" w:rsidR="00F33C46" w:rsidRPr="00600C42" w:rsidRDefault="00596EFB">
            <w:pPr>
              <w:pStyle w:val="afff"/>
              <w:ind w:left="1" w:hanging="7"/>
            </w:pPr>
            <w:r w:rsidRPr="00600C42">
              <w:rPr>
                <w:rFonts w:hint="eastAsia"/>
                <w:sz w:val="22"/>
                <w:szCs w:val="22"/>
              </w:rPr>
              <w:t xml:space="preserve">252.63 </w:t>
            </w:r>
          </w:p>
        </w:tc>
      </w:tr>
      <w:tr w:rsidR="00600C42" w:rsidRPr="00600C42" w14:paraId="68B2C5FC" w14:textId="77777777">
        <w:trPr>
          <w:trHeight w:val="20"/>
          <w:jc w:val="center"/>
        </w:trPr>
        <w:tc>
          <w:tcPr>
            <w:tcW w:w="1024" w:type="dxa"/>
            <w:noWrap/>
            <w:vAlign w:val="center"/>
          </w:tcPr>
          <w:p w14:paraId="23AF2996" w14:textId="77777777" w:rsidR="00F33C46" w:rsidRPr="00600C42" w:rsidRDefault="00596EFB">
            <w:pPr>
              <w:pStyle w:val="afff"/>
              <w:ind w:left="0" w:hanging="6"/>
            </w:pPr>
            <w:r w:rsidRPr="00600C42">
              <w:t>3</w:t>
            </w:r>
            <w:r w:rsidRPr="00600C42">
              <w:t>月</w:t>
            </w:r>
          </w:p>
        </w:tc>
        <w:tc>
          <w:tcPr>
            <w:tcW w:w="1381" w:type="dxa"/>
            <w:vAlign w:val="center"/>
          </w:tcPr>
          <w:p w14:paraId="11DB3656" w14:textId="77777777" w:rsidR="00F33C46" w:rsidRPr="00600C42" w:rsidRDefault="00596EFB">
            <w:pPr>
              <w:pStyle w:val="afff"/>
              <w:ind w:left="1" w:hanging="7"/>
            </w:pPr>
            <w:r w:rsidRPr="00600C42">
              <w:rPr>
                <w:rFonts w:hint="eastAsia"/>
                <w:sz w:val="22"/>
                <w:szCs w:val="22"/>
              </w:rPr>
              <w:t xml:space="preserve">7.41 </w:t>
            </w:r>
          </w:p>
        </w:tc>
        <w:tc>
          <w:tcPr>
            <w:tcW w:w="2021" w:type="dxa"/>
            <w:vAlign w:val="center"/>
          </w:tcPr>
          <w:p w14:paraId="21C048BA" w14:textId="77777777" w:rsidR="00F33C46" w:rsidRPr="00600C42" w:rsidRDefault="00596EFB">
            <w:pPr>
              <w:pStyle w:val="afff"/>
              <w:ind w:left="1" w:hanging="7"/>
            </w:pPr>
            <w:r w:rsidRPr="00600C42">
              <w:rPr>
                <w:rFonts w:hint="eastAsia"/>
                <w:sz w:val="22"/>
                <w:szCs w:val="22"/>
              </w:rPr>
              <w:t xml:space="preserve">381.87 </w:t>
            </w:r>
          </w:p>
        </w:tc>
      </w:tr>
      <w:tr w:rsidR="00600C42" w:rsidRPr="00600C42" w14:paraId="52BBAB5E" w14:textId="77777777">
        <w:trPr>
          <w:trHeight w:val="20"/>
          <w:jc w:val="center"/>
        </w:trPr>
        <w:tc>
          <w:tcPr>
            <w:tcW w:w="1024" w:type="dxa"/>
            <w:noWrap/>
            <w:vAlign w:val="center"/>
          </w:tcPr>
          <w:p w14:paraId="2D623A27" w14:textId="77777777" w:rsidR="00F33C46" w:rsidRPr="00600C42" w:rsidRDefault="00596EFB">
            <w:pPr>
              <w:pStyle w:val="afff"/>
              <w:ind w:left="0" w:hanging="6"/>
            </w:pPr>
            <w:r w:rsidRPr="00600C42">
              <w:t>4</w:t>
            </w:r>
            <w:r w:rsidRPr="00600C42">
              <w:t>月</w:t>
            </w:r>
          </w:p>
        </w:tc>
        <w:tc>
          <w:tcPr>
            <w:tcW w:w="1381" w:type="dxa"/>
            <w:vAlign w:val="center"/>
          </w:tcPr>
          <w:p w14:paraId="2C5DA956" w14:textId="77777777" w:rsidR="00F33C46" w:rsidRPr="00600C42" w:rsidRDefault="00596EFB">
            <w:pPr>
              <w:pStyle w:val="afff"/>
              <w:ind w:left="1" w:hanging="7"/>
            </w:pPr>
            <w:r w:rsidRPr="00600C42">
              <w:rPr>
                <w:rFonts w:hint="eastAsia"/>
                <w:sz w:val="22"/>
                <w:szCs w:val="22"/>
              </w:rPr>
              <w:t xml:space="preserve">7.12 </w:t>
            </w:r>
          </w:p>
        </w:tc>
        <w:tc>
          <w:tcPr>
            <w:tcW w:w="2021" w:type="dxa"/>
            <w:vAlign w:val="center"/>
          </w:tcPr>
          <w:p w14:paraId="20360071" w14:textId="77777777" w:rsidR="00F33C46" w:rsidRPr="00600C42" w:rsidRDefault="00596EFB">
            <w:pPr>
              <w:pStyle w:val="afff"/>
              <w:ind w:left="1" w:hanging="7"/>
            </w:pPr>
            <w:r w:rsidRPr="00600C42">
              <w:rPr>
                <w:rFonts w:hint="eastAsia"/>
                <w:sz w:val="22"/>
                <w:szCs w:val="22"/>
              </w:rPr>
              <w:t xml:space="preserve">379.60 </w:t>
            </w:r>
          </w:p>
        </w:tc>
      </w:tr>
      <w:tr w:rsidR="00600C42" w:rsidRPr="00600C42" w14:paraId="746B9574" w14:textId="77777777">
        <w:trPr>
          <w:trHeight w:val="20"/>
          <w:jc w:val="center"/>
        </w:trPr>
        <w:tc>
          <w:tcPr>
            <w:tcW w:w="1024" w:type="dxa"/>
            <w:noWrap/>
            <w:vAlign w:val="center"/>
          </w:tcPr>
          <w:p w14:paraId="04AA1775" w14:textId="77777777" w:rsidR="00F33C46" w:rsidRPr="00600C42" w:rsidRDefault="00596EFB">
            <w:pPr>
              <w:pStyle w:val="afff"/>
              <w:ind w:left="0" w:hanging="6"/>
            </w:pPr>
            <w:r w:rsidRPr="00600C42">
              <w:t>5</w:t>
            </w:r>
            <w:r w:rsidRPr="00600C42">
              <w:t>月</w:t>
            </w:r>
          </w:p>
        </w:tc>
        <w:tc>
          <w:tcPr>
            <w:tcW w:w="1381" w:type="dxa"/>
            <w:vAlign w:val="center"/>
          </w:tcPr>
          <w:p w14:paraId="0C52A2F9" w14:textId="77777777" w:rsidR="00F33C46" w:rsidRPr="00600C42" w:rsidRDefault="00596EFB">
            <w:pPr>
              <w:pStyle w:val="afff"/>
              <w:ind w:left="1" w:hanging="7"/>
            </w:pPr>
            <w:r w:rsidRPr="00600C42">
              <w:rPr>
                <w:rFonts w:hint="eastAsia"/>
                <w:sz w:val="22"/>
                <w:szCs w:val="22"/>
              </w:rPr>
              <w:t xml:space="preserve">6.64 </w:t>
            </w:r>
          </w:p>
        </w:tc>
        <w:tc>
          <w:tcPr>
            <w:tcW w:w="2021" w:type="dxa"/>
            <w:vAlign w:val="center"/>
          </w:tcPr>
          <w:p w14:paraId="5942D829" w14:textId="77777777" w:rsidR="00F33C46" w:rsidRPr="00600C42" w:rsidRDefault="00596EFB">
            <w:pPr>
              <w:pStyle w:val="afff"/>
              <w:ind w:left="1" w:hanging="7"/>
            </w:pPr>
            <w:r w:rsidRPr="00600C42">
              <w:rPr>
                <w:rFonts w:hint="eastAsia"/>
                <w:sz w:val="22"/>
                <w:szCs w:val="22"/>
              </w:rPr>
              <w:t xml:space="preserve">277.16 </w:t>
            </w:r>
          </w:p>
        </w:tc>
      </w:tr>
      <w:tr w:rsidR="00600C42" w:rsidRPr="00600C42" w14:paraId="5BEECF9E" w14:textId="77777777">
        <w:trPr>
          <w:trHeight w:val="20"/>
          <w:jc w:val="center"/>
        </w:trPr>
        <w:tc>
          <w:tcPr>
            <w:tcW w:w="1024" w:type="dxa"/>
            <w:noWrap/>
            <w:vAlign w:val="center"/>
          </w:tcPr>
          <w:p w14:paraId="5E5166F2" w14:textId="77777777" w:rsidR="00F33C46" w:rsidRPr="00600C42" w:rsidRDefault="00596EFB">
            <w:pPr>
              <w:pStyle w:val="afff"/>
              <w:ind w:left="0" w:hanging="6"/>
            </w:pPr>
            <w:r w:rsidRPr="00600C42">
              <w:t>6</w:t>
            </w:r>
            <w:r w:rsidRPr="00600C42">
              <w:t>月</w:t>
            </w:r>
          </w:p>
        </w:tc>
        <w:tc>
          <w:tcPr>
            <w:tcW w:w="1381" w:type="dxa"/>
            <w:vAlign w:val="center"/>
          </w:tcPr>
          <w:p w14:paraId="73E729A7" w14:textId="77777777" w:rsidR="00F33C46" w:rsidRPr="00600C42" w:rsidRDefault="00596EFB">
            <w:pPr>
              <w:pStyle w:val="afff"/>
              <w:ind w:left="1" w:hanging="7"/>
            </w:pPr>
            <w:r w:rsidRPr="00600C42">
              <w:rPr>
                <w:rFonts w:hint="eastAsia"/>
                <w:sz w:val="22"/>
                <w:szCs w:val="22"/>
              </w:rPr>
              <w:t xml:space="preserve">5.44 </w:t>
            </w:r>
          </w:p>
        </w:tc>
        <w:tc>
          <w:tcPr>
            <w:tcW w:w="2021" w:type="dxa"/>
            <w:vAlign w:val="center"/>
          </w:tcPr>
          <w:p w14:paraId="0635E069" w14:textId="77777777" w:rsidR="00F33C46" w:rsidRPr="00600C42" w:rsidRDefault="00596EFB">
            <w:pPr>
              <w:pStyle w:val="afff"/>
              <w:ind w:left="1" w:hanging="7"/>
            </w:pPr>
            <w:r w:rsidRPr="00600C42">
              <w:rPr>
                <w:rFonts w:hint="eastAsia"/>
                <w:sz w:val="22"/>
                <w:szCs w:val="22"/>
              </w:rPr>
              <w:t xml:space="preserve">156.16 </w:t>
            </w:r>
          </w:p>
        </w:tc>
      </w:tr>
      <w:tr w:rsidR="00600C42" w:rsidRPr="00600C42" w14:paraId="6F37A860" w14:textId="77777777">
        <w:trPr>
          <w:trHeight w:val="20"/>
          <w:jc w:val="center"/>
        </w:trPr>
        <w:tc>
          <w:tcPr>
            <w:tcW w:w="1024" w:type="dxa"/>
            <w:noWrap/>
            <w:vAlign w:val="center"/>
          </w:tcPr>
          <w:p w14:paraId="739FD86E" w14:textId="77777777" w:rsidR="00F33C46" w:rsidRPr="00600C42" w:rsidRDefault="00596EFB">
            <w:pPr>
              <w:pStyle w:val="afff"/>
              <w:ind w:left="0" w:hanging="6"/>
            </w:pPr>
            <w:r w:rsidRPr="00600C42">
              <w:lastRenderedPageBreak/>
              <w:t>7</w:t>
            </w:r>
            <w:r w:rsidRPr="00600C42">
              <w:t>月</w:t>
            </w:r>
          </w:p>
        </w:tc>
        <w:tc>
          <w:tcPr>
            <w:tcW w:w="1381" w:type="dxa"/>
            <w:vAlign w:val="center"/>
          </w:tcPr>
          <w:p w14:paraId="563EF3B6" w14:textId="77777777" w:rsidR="00F33C46" w:rsidRPr="00600C42" w:rsidRDefault="00596EFB">
            <w:pPr>
              <w:pStyle w:val="afff"/>
              <w:ind w:left="1" w:hanging="7"/>
            </w:pPr>
            <w:r w:rsidRPr="00600C42">
              <w:rPr>
                <w:rFonts w:hint="eastAsia"/>
                <w:sz w:val="22"/>
                <w:szCs w:val="22"/>
              </w:rPr>
              <w:t xml:space="preserve">4.40 </w:t>
            </w:r>
          </w:p>
        </w:tc>
        <w:tc>
          <w:tcPr>
            <w:tcW w:w="2021" w:type="dxa"/>
            <w:vAlign w:val="center"/>
          </w:tcPr>
          <w:p w14:paraId="481881C8" w14:textId="77777777" w:rsidR="00F33C46" w:rsidRPr="00600C42" w:rsidRDefault="00596EFB">
            <w:pPr>
              <w:pStyle w:val="afff"/>
              <w:ind w:left="1" w:hanging="7"/>
            </w:pPr>
            <w:r w:rsidRPr="00600C42">
              <w:rPr>
                <w:rFonts w:hint="eastAsia"/>
                <w:sz w:val="22"/>
                <w:szCs w:val="22"/>
              </w:rPr>
              <w:t xml:space="preserve">72.06 </w:t>
            </w:r>
          </w:p>
        </w:tc>
      </w:tr>
      <w:tr w:rsidR="00600C42" w:rsidRPr="00600C42" w14:paraId="645D2C37" w14:textId="77777777">
        <w:trPr>
          <w:trHeight w:val="20"/>
          <w:jc w:val="center"/>
        </w:trPr>
        <w:tc>
          <w:tcPr>
            <w:tcW w:w="1024" w:type="dxa"/>
            <w:noWrap/>
            <w:vAlign w:val="center"/>
          </w:tcPr>
          <w:p w14:paraId="45435918" w14:textId="77777777" w:rsidR="00F33C46" w:rsidRPr="00600C42" w:rsidRDefault="00596EFB">
            <w:pPr>
              <w:pStyle w:val="afff"/>
              <w:ind w:left="0" w:hanging="6"/>
            </w:pPr>
            <w:r w:rsidRPr="00600C42">
              <w:t>8</w:t>
            </w:r>
            <w:r w:rsidRPr="00600C42">
              <w:t>月</w:t>
            </w:r>
          </w:p>
        </w:tc>
        <w:tc>
          <w:tcPr>
            <w:tcW w:w="1381" w:type="dxa"/>
            <w:vAlign w:val="center"/>
          </w:tcPr>
          <w:p w14:paraId="43BDCF0D" w14:textId="77777777" w:rsidR="00F33C46" w:rsidRPr="00600C42" w:rsidRDefault="00596EFB">
            <w:pPr>
              <w:pStyle w:val="afff"/>
              <w:ind w:left="1" w:hanging="7"/>
            </w:pPr>
            <w:r w:rsidRPr="00600C42">
              <w:rPr>
                <w:rFonts w:hint="eastAsia"/>
                <w:sz w:val="22"/>
                <w:szCs w:val="22"/>
              </w:rPr>
              <w:t xml:space="preserve">4.70 </w:t>
            </w:r>
          </w:p>
        </w:tc>
        <w:tc>
          <w:tcPr>
            <w:tcW w:w="2021" w:type="dxa"/>
            <w:vAlign w:val="center"/>
          </w:tcPr>
          <w:p w14:paraId="63BCFDB0" w14:textId="77777777" w:rsidR="00F33C46" w:rsidRPr="00600C42" w:rsidRDefault="00596EFB">
            <w:pPr>
              <w:pStyle w:val="afff"/>
              <w:ind w:left="1" w:hanging="7"/>
            </w:pPr>
            <w:r w:rsidRPr="00600C42">
              <w:rPr>
                <w:rFonts w:hint="eastAsia"/>
                <w:sz w:val="22"/>
                <w:szCs w:val="22"/>
              </w:rPr>
              <w:t xml:space="preserve">94.29 </w:t>
            </w:r>
          </w:p>
        </w:tc>
      </w:tr>
      <w:tr w:rsidR="00600C42" w:rsidRPr="00600C42" w14:paraId="30E5C4A9" w14:textId="77777777">
        <w:trPr>
          <w:trHeight w:val="20"/>
          <w:jc w:val="center"/>
        </w:trPr>
        <w:tc>
          <w:tcPr>
            <w:tcW w:w="1024" w:type="dxa"/>
            <w:noWrap/>
            <w:vAlign w:val="center"/>
          </w:tcPr>
          <w:p w14:paraId="65762DAB" w14:textId="77777777" w:rsidR="00F33C46" w:rsidRPr="00600C42" w:rsidRDefault="00596EFB">
            <w:pPr>
              <w:pStyle w:val="afff"/>
              <w:ind w:left="0" w:hanging="6"/>
            </w:pPr>
            <w:r w:rsidRPr="00600C42">
              <w:t>9</w:t>
            </w:r>
            <w:r w:rsidRPr="00600C42">
              <w:t>月</w:t>
            </w:r>
          </w:p>
        </w:tc>
        <w:tc>
          <w:tcPr>
            <w:tcW w:w="1381" w:type="dxa"/>
            <w:vAlign w:val="center"/>
          </w:tcPr>
          <w:p w14:paraId="01C2E459" w14:textId="77777777" w:rsidR="00F33C46" w:rsidRPr="00600C42" w:rsidRDefault="00596EFB">
            <w:pPr>
              <w:pStyle w:val="afff"/>
              <w:ind w:left="1" w:hanging="7"/>
            </w:pPr>
            <w:r w:rsidRPr="00600C42">
              <w:rPr>
                <w:rFonts w:hint="eastAsia"/>
                <w:sz w:val="22"/>
                <w:szCs w:val="22"/>
              </w:rPr>
              <w:t xml:space="preserve">5.29 </w:t>
            </w:r>
          </w:p>
        </w:tc>
        <w:tc>
          <w:tcPr>
            <w:tcW w:w="2021" w:type="dxa"/>
            <w:vAlign w:val="center"/>
          </w:tcPr>
          <w:p w14:paraId="2CBEDB09" w14:textId="77777777" w:rsidR="00F33C46" w:rsidRPr="00600C42" w:rsidRDefault="00596EFB">
            <w:pPr>
              <w:pStyle w:val="afff"/>
              <w:ind w:left="1" w:hanging="7"/>
            </w:pPr>
            <w:r w:rsidRPr="00600C42">
              <w:rPr>
                <w:rFonts w:hint="eastAsia"/>
                <w:sz w:val="22"/>
                <w:szCs w:val="22"/>
              </w:rPr>
              <w:t xml:space="preserve">119.55 </w:t>
            </w:r>
          </w:p>
        </w:tc>
      </w:tr>
      <w:tr w:rsidR="00600C42" w:rsidRPr="00600C42" w14:paraId="44679418" w14:textId="77777777">
        <w:trPr>
          <w:trHeight w:val="20"/>
          <w:jc w:val="center"/>
        </w:trPr>
        <w:tc>
          <w:tcPr>
            <w:tcW w:w="1024" w:type="dxa"/>
            <w:noWrap/>
            <w:vAlign w:val="center"/>
          </w:tcPr>
          <w:p w14:paraId="79B65072" w14:textId="77777777" w:rsidR="00F33C46" w:rsidRPr="00600C42" w:rsidRDefault="00596EFB">
            <w:pPr>
              <w:pStyle w:val="afff"/>
              <w:ind w:left="0" w:hanging="6"/>
            </w:pPr>
            <w:r w:rsidRPr="00600C42">
              <w:t>10</w:t>
            </w:r>
            <w:r w:rsidRPr="00600C42">
              <w:t>月</w:t>
            </w:r>
          </w:p>
        </w:tc>
        <w:tc>
          <w:tcPr>
            <w:tcW w:w="1381" w:type="dxa"/>
            <w:vAlign w:val="center"/>
          </w:tcPr>
          <w:p w14:paraId="62392970" w14:textId="77777777" w:rsidR="00F33C46" w:rsidRPr="00600C42" w:rsidRDefault="00596EFB">
            <w:pPr>
              <w:pStyle w:val="afff"/>
              <w:ind w:left="1" w:hanging="7"/>
            </w:pPr>
            <w:r w:rsidRPr="00600C42">
              <w:rPr>
                <w:rFonts w:hint="eastAsia"/>
                <w:sz w:val="22"/>
                <w:szCs w:val="22"/>
              </w:rPr>
              <w:t xml:space="preserve">6.31 </w:t>
            </w:r>
          </w:p>
        </w:tc>
        <w:tc>
          <w:tcPr>
            <w:tcW w:w="2021" w:type="dxa"/>
            <w:vAlign w:val="center"/>
          </w:tcPr>
          <w:p w14:paraId="45F789A0" w14:textId="77777777" w:rsidR="00F33C46" w:rsidRPr="00600C42" w:rsidRDefault="00596EFB">
            <w:pPr>
              <w:pStyle w:val="afff"/>
              <w:ind w:left="1" w:hanging="7"/>
            </w:pPr>
            <w:r w:rsidRPr="00600C42">
              <w:rPr>
                <w:rFonts w:hint="eastAsia"/>
                <w:sz w:val="22"/>
                <w:szCs w:val="22"/>
              </w:rPr>
              <w:t xml:space="preserve">209.07 </w:t>
            </w:r>
          </w:p>
        </w:tc>
      </w:tr>
      <w:tr w:rsidR="00600C42" w:rsidRPr="00600C42" w14:paraId="3AFCE271" w14:textId="77777777">
        <w:trPr>
          <w:trHeight w:val="20"/>
          <w:jc w:val="center"/>
        </w:trPr>
        <w:tc>
          <w:tcPr>
            <w:tcW w:w="1024" w:type="dxa"/>
            <w:noWrap/>
            <w:vAlign w:val="center"/>
          </w:tcPr>
          <w:p w14:paraId="54A935CF" w14:textId="77777777" w:rsidR="00F33C46" w:rsidRPr="00600C42" w:rsidRDefault="00596EFB">
            <w:pPr>
              <w:pStyle w:val="afff"/>
              <w:ind w:left="0" w:hanging="6"/>
            </w:pPr>
            <w:r w:rsidRPr="00600C42">
              <w:t>11</w:t>
            </w:r>
            <w:r w:rsidRPr="00600C42">
              <w:t>月</w:t>
            </w:r>
          </w:p>
        </w:tc>
        <w:tc>
          <w:tcPr>
            <w:tcW w:w="1381" w:type="dxa"/>
            <w:vAlign w:val="center"/>
          </w:tcPr>
          <w:p w14:paraId="7A821EE9" w14:textId="77777777" w:rsidR="00F33C46" w:rsidRPr="00600C42" w:rsidRDefault="00596EFB">
            <w:pPr>
              <w:pStyle w:val="afff"/>
              <w:ind w:left="1" w:hanging="7"/>
            </w:pPr>
            <w:r w:rsidRPr="00600C42">
              <w:rPr>
                <w:rFonts w:hint="eastAsia"/>
                <w:sz w:val="22"/>
                <w:szCs w:val="22"/>
              </w:rPr>
              <w:t xml:space="preserve">6.09 </w:t>
            </w:r>
          </w:p>
        </w:tc>
        <w:tc>
          <w:tcPr>
            <w:tcW w:w="2021" w:type="dxa"/>
            <w:vAlign w:val="center"/>
          </w:tcPr>
          <w:p w14:paraId="6CE8D33E" w14:textId="77777777" w:rsidR="00F33C46" w:rsidRPr="00600C42" w:rsidRDefault="00596EFB">
            <w:pPr>
              <w:pStyle w:val="afff"/>
              <w:ind w:left="1" w:hanging="7"/>
            </w:pPr>
            <w:r w:rsidRPr="00600C42">
              <w:rPr>
                <w:rFonts w:hint="eastAsia"/>
                <w:sz w:val="22"/>
                <w:szCs w:val="22"/>
              </w:rPr>
              <w:t xml:space="preserve">203.34 </w:t>
            </w:r>
          </w:p>
        </w:tc>
      </w:tr>
      <w:tr w:rsidR="00600C42" w:rsidRPr="00600C42" w14:paraId="4D782E7A" w14:textId="77777777">
        <w:trPr>
          <w:trHeight w:val="20"/>
          <w:jc w:val="center"/>
        </w:trPr>
        <w:tc>
          <w:tcPr>
            <w:tcW w:w="1024" w:type="dxa"/>
            <w:noWrap/>
            <w:vAlign w:val="center"/>
          </w:tcPr>
          <w:p w14:paraId="1287D8B4" w14:textId="77777777" w:rsidR="00F33C46" w:rsidRPr="00600C42" w:rsidRDefault="00596EFB">
            <w:pPr>
              <w:pStyle w:val="afff"/>
              <w:ind w:left="0" w:hanging="6"/>
            </w:pPr>
            <w:r w:rsidRPr="00600C42">
              <w:t>12</w:t>
            </w:r>
            <w:r w:rsidRPr="00600C42">
              <w:t>月</w:t>
            </w:r>
          </w:p>
        </w:tc>
        <w:tc>
          <w:tcPr>
            <w:tcW w:w="1381" w:type="dxa"/>
            <w:vAlign w:val="center"/>
          </w:tcPr>
          <w:p w14:paraId="00912818" w14:textId="77777777" w:rsidR="00F33C46" w:rsidRPr="00600C42" w:rsidRDefault="00596EFB">
            <w:pPr>
              <w:pStyle w:val="afff"/>
              <w:ind w:left="1" w:hanging="7"/>
            </w:pPr>
            <w:r w:rsidRPr="00600C42">
              <w:rPr>
                <w:rFonts w:hint="eastAsia"/>
                <w:sz w:val="22"/>
                <w:szCs w:val="22"/>
              </w:rPr>
              <w:t xml:space="preserve">7.78 </w:t>
            </w:r>
          </w:p>
        </w:tc>
        <w:tc>
          <w:tcPr>
            <w:tcW w:w="2021" w:type="dxa"/>
            <w:vAlign w:val="center"/>
          </w:tcPr>
          <w:p w14:paraId="5BBBC4C2" w14:textId="77777777" w:rsidR="00F33C46" w:rsidRPr="00600C42" w:rsidRDefault="00596EFB">
            <w:pPr>
              <w:pStyle w:val="afff"/>
              <w:ind w:left="1" w:hanging="7"/>
            </w:pPr>
            <w:r w:rsidRPr="00600C42">
              <w:rPr>
                <w:rFonts w:hint="eastAsia"/>
                <w:sz w:val="22"/>
                <w:szCs w:val="22"/>
              </w:rPr>
              <w:t xml:space="preserve">406.88 </w:t>
            </w:r>
          </w:p>
        </w:tc>
      </w:tr>
      <w:tr w:rsidR="00F33C46" w:rsidRPr="00600C42" w14:paraId="5C6237BD" w14:textId="77777777">
        <w:trPr>
          <w:trHeight w:val="20"/>
          <w:jc w:val="center"/>
        </w:trPr>
        <w:tc>
          <w:tcPr>
            <w:tcW w:w="1024" w:type="dxa"/>
            <w:noWrap/>
            <w:vAlign w:val="center"/>
          </w:tcPr>
          <w:p w14:paraId="169BE81F" w14:textId="77777777" w:rsidR="00F33C46" w:rsidRPr="00600C42" w:rsidRDefault="00596EFB">
            <w:pPr>
              <w:pStyle w:val="afff"/>
              <w:ind w:left="0" w:hanging="6"/>
            </w:pPr>
            <w:r w:rsidRPr="00600C42">
              <w:t>平均</w:t>
            </w:r>
          </w:p>
        </w:tc>
        <w:tc>
          <w:tcPr>
            <w:tcW w:w="1381" w:type="dxa"/>
            <w:vAlign w:val="center"/>
          </w:tcPr>
          <w:p w14:paraId="7624B304" w14:textId="77777777" w:rsidR="00F33C46" w:rsidRPr="00600C42" w:rsidRDefault="00596EFB">
            <w:pPr>
              <w:pStyle w:val="afff"/>
              <w:ind w:left="1" w:hanging="7"/>
            </w:pPr>
            <w:r w:rsidRPr="00600C42">
              <w:rPr>
                <w:rFonts w:hint="eastAsia"/>
                <w:sz w:val="22"/>
                <w:szCs w:val="22"/>
              </w:rPr>
              <w:t xml:space="preserve">6.09 </w:t>
            </w:r>
          </w:p>
        </w:tc>
        <w:tc>
          <w:tcPr>
            <w:tcW w:w="2021" w:type="dxa"/>
            <w:vAlign w:val="center"/>
          </w:tcPr>
          <w:p w14:paraId="78F4A4C6" w14:textId="77777777" w:rsidR="00F33C46" w:rsidRPr="00600C42" w:rsidRDefault="00596EFB">
            <w:pPr>
              <w:pStyle w:val="afff"/>
              <w:ind w:left="1" w:hanging="7"/>
            </w:pPr>
            <w:r w:rsidRPr="00600C42">
              <w:rPr>
                <w:rFonts w:hint="eastAsia"/>
                <w:sz w:val="22"/>
                <w:szCs w:val="22"/>
              </w:rPr>
              <w:t xml:space="preserve">227.10 </w:t>
            </w:r>
          </w:p>
        </w:tc>
      </w:tr>
    </w:tbl>
    <w:p w14:paraId="3F013895" w14:textId="77777777" w:rsidR="00F33C46" w:rsidRPr="00600C42" w:rsidRDefault="00F33C46">
      <w:pPr>
        <w:pStyle w:val="afff"/>
        <w:ind w:left="0" w:hanging="6"/>
      </w:pPr>
    </w:p>
    <w:p w14:paraId="2CE48DB0" w14:textId="77777777" w:rsidR="00F33C46" w:rsidRPr="00600C42" w:rsidRDefault="00596EFB">
      <w:pPr>
        <w:pStyle w:val="afff"/>
        <w:ind w:left="0" w:hanging="6"/>
      </w:pPr>
      <w:r w:rsidRPr="00600C42">
        <w:rPr>
          <w:noProof/>
        </w:rPr>
        <w:drawing>
          <wp:inline distT="0" distB="0" distL="0" distR="0" wp14:anchorId="7BAE3CC5" wp14:editId="55E392DE">
            <wp:extent cx="4572000" cy="2743200"/>
            <wp:effectExtent l="0" t="0" r="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1C5F72" w14:textId="77777777" w:rsidR="00F33C46" w:rsidRPr="00600C42" w:rsidRDefault="00596EFB">
      <w:pPr>
        <w:pStyle w:val="afff1"/>
      </w:pPr>
      <w:bookmarkStart w:id="83" w:name="_Ref166840122"/>
      <w:r w:rsidRPr="00600C42">
        <w:t>图</w:t>
      </w:r>
      <w:r w:rsidRPr="00600C42">
        <w:t xml:space="preserve"> 2</w:t>
      </w:r>
      <w:r w:rsidRPr="00600C42">
        <w:rPr>
          <w:rFonts w:ascii="MS Mincho" w:eastAsia="MS Mincho" w:hAnsi="MS Mincho" w:cs="MS Mincho" w:hint="eastAsia"/>
        </w:rPr>
        <w:t>‑</w:t>
      </w:r>
      <w:bookmarkEnd w:id="83"/>
      <w:r w:rsidRPr="00600C42">
        <w:t xml:space="preserve">5 </w:t>
      </w:r>
      <w:r w:rsidRPr="00600C42">
        <w:t>风电场轮毂高度风速风功率年变化图</w:t>
      </w:r>
    </w:p>
    <w:p w14:paraId="76866F54" w14:textId="77777777" w:rsidR="00F33C46" w:rsidRPr="00600C42" w:rsidRDefault="00596EFB">
      <w:pPr>
        <w:pStyle w:val="3"/>
        <w:rPr>
          <w:color w:val="auto"/>
        </w:rPr>
      </w:pPr>
      <w:r w:rsidRPr="00600C42">
        <w:rPr>
          <w:color w:val="auto"/>
        </w:rPr>
        <w:t>风速和风能频率</w:t>
      </w:r>
    </w:p>
    <w:p w14:paraId="1E69DE55" w14:textId="77777777" w:rsidR="00F33C46" w:rsidRPr="00600C42" w:rsidRDefault="00596EFB">
      <w:pPr>
        <w:pStyle w:val="afff0"/>
        <w:ind w:firstLine="480"/>
      </w:pPr>
      <w:r w:rsidRPr="00600C42">
        <w:t>风电场轮毂高度全年风速和风能出现频率直方图，表</w:t>
      </w:r>
      <w:r w:rsidRPr="00600C42">
        <w:rPr>
          <w:rFonts w:hint="eastAsia"/>
        </w:rPr>
        <w:t>2-</w:t>
      </w:r>
      <w:r w:rsidRPr="00600C42">
        <w:t>2</w:t>
      </w:r>
      <w:r w:rsidRPr="00600C42">
        <w:t>。</w:t>
      </w:r>
    </w:p>
    <w:p w14:paraId="5E831D3F" w14:textId="77777777" w:rsidR="00F33C46" w:rsidRPr="00600C42" w:rsidRDefault="00596EFB">
      <w:pPr>
        <w:pStyle w:val="afff0"/>
        <w:ind w:firstLine="480"/>
      </w:pPr>
      <w:r w:rsidRPr="00600C42">
        <w:t>根据</w:t>
      </w:r>
      <w:r w:rsidRPr="00600C42">
        <w:rPr>
          <w:rFonts w:hint="eastAsia"/>
        </w:rPr>
        <w:t>轮毂</w:t>
      </w:r>
      <w:r w:rsidRPr="00600C42">
        <w:t>高度各级风速统计，风速在</w:t>
      </w:r>
      <w:r w:rsidRPr="00600C42">
        <w:t>3m/s</w:t>
      </w:r>
      <w:r w:rsidRPr="00600C42">
        <w:t>～</w:t>
      </w:r>
      <w:r w:rsidRPr="00600C42">
        <w:t>25m/s</w:t>
      </w:r>
      <w:r w:rsidRPr="00600C42">
        <w:t>之间的出现频率占</w:t>
      </w:r>
      <w:r w:rsidRPr="00600C42">
        <w:t>90.06%</w:t>
      </w:r>
      <w:r w:rsidRPr="00600C42">
        <w:t>，风能则占到了</w:t>
      </w:r>
      <w:r w:rsidRPr="00600C42">
        <w:t>99.83%</w:t>
      </w:r>
      <w:r w:rsidRPr="00600C42">
        <w:rPr>
          <w:rFonts w:hint="eastAsia"/>
        </w:rPr>
        <w:t>。</w:t>
      </w:r>
      <w:r w:rsidRPr="00600C42">
        <w:t>出现频率最大的风速为</w:t>
      </w:r>
      <w:r w:rsidRPr="00600C42">
        <w:t>6m/s</w:t>
      </w:r>
      <w:r w:rsidRPr="00600C42">
        <w:t>，风能出现频率最大的风速为</w:t>
      </w:r>
      <w:r w:rsidRPr="00600C42">
        <w:t>8m/s</w:t>
      </w:r>
      <w:r w:rsidRPr="00600C42">
        <w:t>，年有效风能利用小时数为</w:t>
      </w:r>
      <w:r w:rsidRPr="00600C42">
        <w:t>7905h</w:t>
      </w:r>
      <w:r w:rsidRPr="00600C42">
        <w:t>。</w:t>
      </w:r>
    </w:p>
    <w:p w14:paraId="6705E6D5" w14:textId="77777777" w:rsidR="00F33C46" w:rsidRPr="00600C42" w:rsidRDefault="00596EFB">
      <w:pPr>
        <w:pStyle w:val="afff1"/>
      </w:pPr>
      <w:bookmarkStart w:id="84" w:name="_Ref168475063"/>
      <w:r w:rsidRPr="00600C42">
        <w:t>表</w:t>
      </w:r>
      <w:r w:rsidRPr="00600C42">
        <w:t xml:space="preserve"> </w:t>
      </w:r>
      <w:bookmarkEnd w:id="84"/>
      <w:r w:rsidRPr="00600C42">
        <w:t xml:space="preserve">2-2 </w:t>
      </w:r>
      <w:r w:rsidRPr="00600C42">
        <w:t>风电场轮毂高度全年风速和风能出现频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44"/>
        <w:gridCol w:w="1244"/>
      </w:tblGrid>
      <w:tr w:rsidR="00600C42" w:rsidRPr="00600C42" w14:paraId="6A0591F0" w14:textId="77777777">
        <w:trPr>
          <w:trHeight w:val="270"/>
          <w:jc w:val="center"/>
        </w:trPr>
        <w:tc>
          <w:tcPr>
            <w:tcW w:w="1696" w:type="dxa"/>
            <w:vMerge w:val="restart"/>
            <w:vAlign w:val="center"/>
          </w:tcPr>
          <w:p w14:paraId="68755743" w14:textId="77777777" w:rsidR="00F33C46" w:rsidRPr="00600C42" w:rsidRDefault="00596EFB">
            <w:pPr>
              <w:pStyle w:val="afff"/>
              <w:ind w:left="0" w:hanging="6"/>
            </w:pPr>
            <w:r w:rsidRPr="00600C42">
              <w:t>风速</w:t>
            </w:r>
            <w:r w:rsidRPr="00600C42">
              <w:rPr>
                <w:rFonts w:hint="eastAsia"/>
              </w:rPr>
              <w:t>区间</w:t>
            </w:r>
          </w:p>
        </w:tc>
        <w:tc>
          <w:tcPr>
            <w:tcW w:w="2488" w:type="dxa"/>
            <w:gridSpan w:val="2"/>
          </w:tcPr>
          <w:p w14:paraId="78A19607" w14:textId="77777777" w:rsidR="00F33C46" w:rsidRPr="00600C42" w:rsidRDefault="00596EFB">
            <w:pPr>
              <w:pStyle w:val="afff"/>
              <w:ind w:left="0" w:hanging="6"/>
            </w:pPr>
            <w:r w:rsidRPr="00600C42">
              <w:t>10</w:t>
            </w:r>
            <w:r w:rsidRPr="00600C42">
              <w:rPr>
                <w:rFonts w:hint="eastAsia"/>
              </w:rPr>
              <w:t>0m</w:t>
            </w:r>
          </w:p>
        </w:tc>
      </w:tr>
      <w:tr w:rsidR="00600C42" w:rsidRPr="00600C42" w14:paraId="08B04101" w14:textId="77777777">
        <w:trPr>
          <w:trHeight w:val="270"/>
          <w:jc w:val="center"/>
        </w:trPr>
        <w:tc>
          <w:tcPr>
            <w:tcW w:w="1696" w:type="dxa"/>
            <w:vMerge/>
            <w:vAlign w:val="center"/>
          </w:tcPr>
          <w:p w14:paraId="72BC86B7" w14:textId="77777777" w:rsidR="00F33C46" w:rsidRPr="00600C42" w:rsidRDefault="00F33C46">
            <w:pPr>
              <w:pStyle w:val="afff"/>
              <w:ind w:left="0" w:hanging="6"/>
            </w:pPr>
          </w:p>
        </w:tc>
        <w:tc>
          <w:tcPr>
            <w:tcW w:w="1244" w:type="dxa"/>
          </w:tcPr>
          <w:p w14:paraId="45891537" w14:textId="77777777" w:rsidR="00F33C46" w:rsidRPr="00600C42" w:rsidRDefault="00596EFB">
            <w:pPr>
              <w:pStyle w:val="afff"/>
              <w:ind w:left="0" w:hanging="6"/>
            </w:pPr>
            <w:r w:rsidRPr="00600C42">
              <w:t>风速频率</w:t>
            </w:r>
          </w:p>
        </w:tc>
        <w:tc>
          <w:tcPr>
            <w:tcW w:w="1244" w:type="dxa"/>
          </w:tcPr>
          <w:p w14:paraId="36FFA6D6" w14:textId="77777777" w:rsidR="00F33C46" w:rsidRPr="00600C42" w:rsidRDefault="00596EFB">
            <w:pPr>
              <w:pStyle w:val="afff"/>
              <w:ind w:left="0" w:hanging="6"/>
            </w:pPr>
            <w:r w:rsidRPr="00600C42">
              <w:t>风能频率</w:t>
            </w:r>
          </w:p>
        </w:tc>
      </w:tr>
      <w:tr w:rsidR="00600C42" w:rsidRPr="00600C42" w14:paraId="24B18DE0" w14:textId="77777777">
        <w:trPr>
          <w:trHeight w:val="270"/>
          <w:jc w:val="center"/>
        </w:trPr>
        <w:tc>
          <w:tcPr>
            <w:tcW w:w="1696" w:type="dxa"/>
            <w:vAlign w:val="center"/>
          </w:tcPr>
          <w:p w14:paraId="6CBA6DFF" w14:textId="77777777" w:rsidR="00F33C46" w:rsidRPr="00600C42" w:rsidRDefault="00596EFB">
            <w:pPr>
              <w:pStyle w:val="afff"/>
              <w:ind w:left="0" w:hanging="6"/>
            </w:pPr>
            <w:r w:rsidRPr="00600C42">
              <w:t>0m/s</w:t>
            </w:r>
          </w:p>
        </w:tc>
        <w:tc>
          <w:tcPr>
            <w:tcW w:w="1244" w:type="dxa"/>
            <w:vAlign w:val="center"/>
          </w:tcPr>
          <w:p w14:paraId="471AB70A" w14:textId="77777777" w:rsidR="00F33C46" w:rsidRPr="00600C42" w:rsidRDefault="00596EFB">
            <w:pPr>
              <w:pStyle w:val="afff"/>
              <w:ind w:left="1" w:hanging="7"/>
            </w:pPr>
            <w:r w:rsidRPr="00600C42">
              <w:rPr>
                <w:rFonts w:hint="eastAsia"/>
                <w:sz w:val="22"/>
                <w:szCs w:val="22"/>
              </w:rPr>
              <w:t>0.30%</w:t>
            </w:r>
          </w:p>
        </w:tc>
        <w:tc>
          <w:tcPr>
            <w:tcW w:w="1244" w:type="dxa"/>
            <w:vAlign w:val="center"/>
          </w:tcPr>
          <w:p w14:paraId="66ECC795" w14:textId="77777777" w:rsidR="00F33C46" w:rsidRPr="00600C42" w:rsidRDefault="00596EFB">
            <w:pPr>
              <w:pStyle w:val="afff"/>
              <w:ind w:left="1" w:hanging="7"/>
            </w:pPr>
            <w:r w:rsidRPr="00600C42">
              <w:rPr>
                <w:rFonts w:hint="eastAsia"/>
                <w:sz w:val="22"/>
                <w:szCs w:val="22"/>
              </w:rPr>
              <w:t>0.00%</w:t>
            </w:r>
          </w:p>
        </w:tc>
      </w:tr>
      <w:tr w:rsidR="00600C42" w:rsidRPr="00600C42" w14:paraId="112E9132" w14:textId="77777777">
        <w:trPr>
          <w:trHeight w:val="270"/>
          <w:jc w:val="center"/>
        </w:trPr>
        <w:tc>
          <w:tcPr>
            <w:tcW w:w="1696" w:type="dxa"/>
            <w:vAlign w:val="center"/>
          </w:tcPr>
          <w:p w14:paraId="4A9C8FAF" w14:textId="77777777" w:rsidR="00F33C46" w:rsidRPr="00600C42" w:rsidRDefault="00596EFB">
            <w:pPr>
              <w:pStyle w:val="afff"/>
              <w:ind w:left="0" w:hanging="6"/>
            </w:pPr>
            <w:r w:rsidRPr="00600C42">
              <w:t>1m/s</w:t>
            </w:r>
          </w:p>
        </w:tc>
        <w:tc>
          <w:tcPr>
            <w:tcW w:w="1244" w:type="dxa"/>
            <w:vAlign w:val="center"/>
          </w:tcPr>
          <w:p w14:paraId="73410716" w14:textId="77777777" w:rsidR="00F33C46" w:rsidRPr="00600C42" w:rsidRDefault="00596EFB">
            <w:pPr>
              <w:pStyle w:val="afff"/>
              <w:ind w:left="1" w:hanging="7"/>
            </w:pPr>
            <w:r w:rsidRPr="00600C42">
              <w:rPr>
                <w:rFonts w:hint="eastAsia"/>
                <w:sz w:val="22"/>
                <w:szCs w:val="22"/>
              </w:rPr>
              <w:t>2.78%</w:t>
            </w:r>
          </w:p>
        </w:tc>
        <w:tc>
          <w:tcPr>
            <w:tcW w:w="1244" w:type="dxa"/>
            <w:vAlign w:val="center"/>
          </w:tcPr>
          <w:p w14:paraId="20B9C105" w14:textId="77777777" w:rsidR="00F33C46" w:rsidRPr="00600C42" w:rsidRDefault="00596EFB">
            <w:pPr>
              <w:pStyle w:val="afff"/>
              <w:ind w:left="1" w:hanging="7"/>
            </w:pPr>
            <w:r w:rsidRPr="00600C42">
              <w:rPr>
                <w:rFonts w:hint="eastAsia"/>
                <w:sz w:val="22"/>
                <w:szCs w:val="22"/>
              </w:rPr>
              <w:t>0.01%</w:t>
            </w:r>
          </w:p>
        </w:tc>
      </w:tr>
      <w:tr w:rsidR="00600C42" w:rsidRPr="00600C42" w14:paraId="69D0615B" w14:textId="77777777">
        <w:trPr>
          <w:trHeight w:val="270"/>
          <w:jc w:val="center"/>
        </w:trPr>
        <w:tc>
          <w:tcPr>
            <w:tcW w:w="1696" w:type="dxa"/>
            <w:vAlign w:val="center"/>
          </w:tcPr>
          <w:p w14:paraId="4284DD5E" w14:textId="77777777" w:rsidR="00F33C46" w:rsidRPr="00600C42" w:rsidRDefault="00596EFB">
            <w:pPr>
              <w:pStyle w:val="afff"/>
              <w:ind w:left="0" w:hanging="6"/>
            </w:pPr>
            <w:r w:rsidRPr="00600C42">
              <w:t>2m/s</w:t>
            </w:r>
          </w:p>
        </w:tc>
        <w:tc>
          <w:tcPr>
            <w:tcW w:w="1244" w:type="dxa"/>
            <w:vAlign w:val="center"/>
          </w:tcPr>
          <w:p w14:paraId="7E2D2D72" w14:textId="77777777" w:rsidR="00F33C46" w:rsidRPr="00600C42" w:rsidRDefault="00596EFB">
            <w:pPr>
              <w:pStyle w:val="afff"/>
              <w:ind w:left="1" w:hanging="7"/>
            </w:pPr>
            <w:r w:rsidRPr="00600C42">
              <w:rPr>
                <w:rFonts w:hint="eastAsia"/>
                <w:sz w:val="22"/>
                <w:szCs w:val="22"/>
              </w:rPr>
              <w:t>6.86%</w:t>
            </w:r>
          </w:p>
        </w:tc>
        <w:tc>
          <w:tcPr>
            <w:tcW w:w="1244" w:type="dxa"/>
            <w:vAlign w:val="center"/>
          </w:tcPr>
          <w:p w14:paraId="26356780" w14:textId="77777777" w:rsidR="00F33C46" w:rsidRPr="00600C42" w:rsidRDefault="00596EFB">
            <w:pPr>
              <w:pStyle w:val="afff"/>
              <w:ind w:left="1" w:hanging="7"/>
            </w:pPr>
            <w:r w:rsidRPr="00600C42">
              <w:rPr>
                <w:rFonts w:hint="eastAsia"/>
                <w:sz w:val="22"/>
                <w:szCs w:val="22"/>
              </w:rPr>
              <w:t>0.15%</w:t>
            </w:r>
          </w:p>
        </w:tc>
      </w:tr>
      <w:tr w:rsidR="00600C42" w:rsidRPr="00600C42" w14:paraId="69837109" w14:textId="77777777">
        <w:trPr>
          <w:trHeight w:val="270"/>
          <w:jc w:val="center"/>
        </w:trPr>
        <w:tc>
          <w:tcPr>
            <w:tcW w:w="1696" w:type="dxa"/>
            <w:vAlign w:val="center"/>
          </w:tcPr>
          <w:p w14:paraId="7A33C150" w14:textId="77777777" w:rsidR="00F33C46" w:rsidRPr="00600C42" w:rsidRDefault="00596EFB">
            <w:pPr>
              <w:pStyle w:val="afff"/>
              <w:ind w:left="0" w:hanging="6"/>
            </w:pPr>
            <w:r w:rsidRPr="00600C42">
              <w:t>3m/s</w:t>
            </w:r>
          </w:p>
        </w:tc>
        <w:tc>
          <w:tcPr>
            <w:tcW w:w="1244" w:type="dxa"/>
            <w:vAlign w:val="center"/>
          </w:tcPr>
          <w:p w14:paraId="2E8C116D" w14:textId="77777777" w:rsidR="00F33C46" w:rsidRPr="00600C42" w:rsidRDefault="00596EFB">
            <w:pPr>
              <w:pStyle w:val="afff"/>
              <w:ind w:left="1" w:hanging="7"/>
            </w:pPr>
            <w:r w:rsidRPr="00600C42">
              <w:rPr>
                <w:rFonts w:hint="eastAsia"/>
                <w:sz w:val="22"/>
                <w:szCs w:val="22"/>
              </w:rPr>
              <w:t>10.53%</w:t>
            </w:r>
          </w:p>
        </w:tc>
        <w:tc>
          <w:tcPr>
            <w:tcW w:w="1244" w:type="dxa"/>
            <w:vAlign w:val="center"/>
          </w:tcPr>
          <w:p w14:paraId="4E8543B6" w14:textId="77777777" w:rsidR="00F33C46" w:rsidRPr="00600C42" w:rsidRDefault="00596EFB">
            <w:pPr>
              <w:pStyle w:val="afff"/>
              <w:ind w:left="1" w:hanging="7"/>
            </w:pPr>
            <w:r w:rsidRPr="00600C42">
              <w:rPr>
                <w:rFonts w:hint="eastAsia"/>
                <w:sz w:val="22"/>
                <w:szCs w:val="22"/>
              </w:rPr>
              <w:t>0.74%</w:t>
            </w:r>
          </w:p>
        </w:tc>
      </w:tr>
      <w:tr w:rsidR="00600C42" w:rsidRPr="00600C42" w14:paraId="6F08494E" w14:textId="77777777">
        <w:trPr>
          <w:trHeight w:val="270"/>
          <w:jc w:val="center"/>
        </w:trPr>
        <w:tc>
          <w:tcPr>
            <w:tcW w:w="1696" w:type="dxa"/>
            <w:vAlign w:val="center"/>
          </w:tcPr>
          <w:p w14:paraId="729450E4" w14:textId="77777777" w:rsidR="00F33C46" w:rsidRPr="00600C42" w:rsidRDefault="00596EFB">
            <w:pPr>
              <w:pStyle w:val="afff"/>
              <w:ind w:left="0" w:hanging="6"/>
            </w:pPr>
            <w:r w:rsidRPr="00600C42">
              <w:t>4m/s</w:t>
            </w:r>
          </w:p>
        </w:tc>
        <w:tc>
          <w:tcPr>
            <w:tcW w:w="1244" w:type="dxa"/>
            <w:vAlign w:val="center"/>
          </w:tcPr>
          <w:p w14:paraId="3EF026E0" w14:textId="77777777" w:rsidR="00F33C46" w:rsidRPr="00600C42" w:rsidRDefault="00596EFB">
            <w:pPr>
              <w:pStyle w:val="afff"/>
              <w:ind w:left="1" w:hanging="7"/>
            </w:pPr>
            <w:r w:rsidRPr="00600C42">
              <w:rPr>
                <w:rFonts w:hint="eastAsia"/>
                <w:sz w:val="22"/>
                <w:szCs w:val="22"/>
              </w:rPr>
              <w:t>12.68%</w:t>
            </w:r>
          </w:p>
        </w:tc>
        <w:tc>
          <w:tcPr>
            <w:tcW w:w="1244" w:type="dxa"/>
            <w:vAlign w:val="center"/>
          </w:tcPr>
          <w:p w14:paraId="1E103685" w14:textId="77777777" w:rsidR="00F33C46" w:rsidRPr="00600C42" w:rsidRDefault="00596EFB">
            <w:pPr>
              <w:pStyle w:val="afff"/>
              <w:ind w:left="1" w:hanging="7"/>
            </w:pPr>
            <w:r w:rsidRPr="00600C42">
              <w:rPr>
                <w:rFonts w:hint="eastAsia"/>
                <w:sz w:val="22"/>
                <w:szCs w:val="22"/>
              </w:rPr>
              <w:t>2.03%</w:t>
            </w:r>
          </w:p>
        </w:tc>
      </w:tr>
      <w:tr w:rsidR="00600C42" w:rsidRPr="00600C42" w14:paraId="36AC522F" w14:textId="77777777">
        <w:trPr>
          <w:trHeight w:val="270"/>
          <w:jc w:val="center"/>
        </w:trPr>
        <w:tc>
          <w:tcPr>
            <w:tcW w:w="1696" w:type="dxa"/>
            <w:vAlign w:val="center"/>
          </w:tcPr>
          <w:p w14:paraId="2BF12FFF" w14:textId="77777777" w:rsidR="00F33C46" w:rsidRPr="00600C42" w:rsidRDefault="00596EFB">
            <w:pPr>
              <w:pStyle w:val="afff"/>
              <w:ind w:left="0" w:hanging="6"/>
            </w:pPr>
            <w:r w:rsidRPr="00600C42">
              <w:t>5m/s</w:t>
            </w:r>
          </w:p>
        </w:tc>
        <w:tc>
          <w:tcPr>
            <w:tcW w:w="1244" w:type="dxa"/>
            <w:vAlign w:val="center"/>
          </w:tcPr>
          <w:p w14:paraId="5ECB0A73" w14:textId="77777777" w:rsidR="00F33C46" w:rsidRPr="00600C42" w:rsidRDefault="00596EFB">
            <w:pPr>
              <w:pStyle w:val="afff"/>
              <w:ind w:left="1" w:hanging="7"/>
            </w:pPr>
            <w:r w:rsidRPr="00600C42">
              <w:rPr>
                <w:rFonts w:hint="eastAsia"/>
                <w:sz w:val="22"/>
                <w:szCs w:val="22"/>
              </w:rPr>
              <w:t>12.61%</w:t>
            </w:r>
          </w:p>
        </w:tc>
        <w:tc>
          <w:tcPr>
            <w:tcW w:w="1244" w:type="dxa"/>
            <w:vAlign w:val="center"/>
          </w:tcPr>
          <w:p w14:paraId="2E5CBC30" w14:textId="77777777" w:rsidR="00F33C46" w:rsidRPr="00600C42" w:rsidRDefault="00596EFB">
            <w:pPr>
              <w:pStyle w:val="afff"/>
              <w:ind w:left="1" w:hanging="7"/>
            </w:pPr>
            <w:r w:rsidRPr="00600C42">
              <w:rPr>
                <w:rFonts w:hint="eastAsia"/>
                <w:sz w:val="22"/>
                <w:szCs w:val="22"/>
              </w:rPr>
              <w:t>3.92%</w:t>
            </w:r>
          </w:p>
        </w:tc>
      </w:tr>
      <w:tr w:rsidR="00600C42" w:rsidRPr="00600C42" w14:paraId="0BCBEB93" w14:textId="77777777">
        <w:trPr>
          <w:trHeight w:val="270"/>
          <w:jc w:val="center"/>
        </w:trPr>
        <w:tc>
          <w:tcPr>
            <w:tcW w:w="1696" w:type="dxa"/>
            <w:vAlign w:val="center"/>
          </w:tcPr>
          <w:p w14:paraId="0BD99943" w14:textId="77777777" w:rsidR="00F33C46" w:rsidRPr="00600C42" w:rsidRDefault="00596EFB">
            <w:pPr>
              <w:pStyle w:val="afff"/>
              <w:ind w:left="0" w:hanging="6"/>
            </w:pPr>
            <w:r w:rsidRPr="00600C42">
              <w:t>6m/s</w:t>
            </w:r>
          </w:p>
        </w:tc>
        <w:tc>
          <w:tcPr>
            <w:tcW w:w="1244" w:type="dxa"/>
            <w:vAlign w:val="center"/>
          </w:tcPr>
          <w:p w14:paraId="35D95E0E" w14:textId="77777777" w:rsidR="00F33C46" w:rsidRPr="00600C42" w:rsidRDefault="00596EFB">
            <w:pPr>
              <w:pStyle w:val="afff"/>
              <w:ind w:left="1" w:hanging="7"/>
            </w:pPr>
            <w:r w:rsidRPr="00600C42">
              <w:rPr>
                <w:rFonts w:hint="eastAsia"/>
                <w:sz w:val="22"/>
                <w:szCs w:val="22"/>
              </w:rPr>
              <w:t>13.41%</w:t>
            </w:r>
          </w:p>
        </w:tc>
        <w:tc>
          <w:tcPr>
            <w:tcW w:w="1244" w:type="dxa"/>
            <w:vAlign w:val="center"/>
          </w:tcPr>
          <w:p w14:paraId="6EFA1A32" w14:textId="77777777" w:rsidR="00F33C46" w:rsidRPr="00600C42" w:rsidRDefault="00596EFB">
            <w:pPr>
              <w:pStyle w:val="afff"/>
              <w:ind w:left="1" w:hanging="7"/>
            </w:pPr>
            <w:r w:rsidRPr="00600C42">
              <w:rPr>
                <w:rFonts w:hint="eastAsia"/>
                <w:sz w:val="22"/>
                <w:szCs w:val="22"/>
              </w:rPr>
              <w:t>7.15%</w:t>
            </w:r>
          </w:p>
        </w:tc>
      </w:tr>
      <w:tr w:rsidR="00600C42" w:rsidRPr="00600C42" w14:paraId="355FD607" w14:textId="77777777">
        <w:trPr>
          <w:trHeight w:val="270"/>
          <w:jc w:val="center"/>
        </w:trPr>
        <w:tc>
          <w:tcPr>
            <w:tcW w:w="1696" w:type="dxa"/>
            <w:vAlign w:val="center"/>
          </w:tcPr>
          <w:p w14:paraId="2919202C" w14:textId="77777777" w:rsidR="00F33C46" w:rsidRPr="00600C42" w:rsidRDefault="00596EFB">
            <w:pPr>
              <w:pStyle w:val="afff"/>
              <w:ind w:left="0" w:hanging="6"/>
            </w:pPr>
            <w:r w:rsidRPr="00600C42">
              <w:t>7m/s</w:t>
            </w:r>
          </w:p>
        </w:tc>
        <w:tc>
          <w:tcPr>
            <w:tcW w:w="1244" w:type="dxa"/>
            <w:vAlign w:val="center"/>
          </w:tcPr>
          <w:p w14:paraId="43F4138C" w14:textId="77777777" w:rsidR="00F33C46" w:rsidRPr="00600C42" w:rsidRDefault="00596EFB">
            <w:pPr>
              <w:pStyle w:val="afff"/>
              <w:ind w:left="1" w:hanging="7"/>
            </w:pPr>
            <w:r w:rsidRPr="00600C42">
              <w:rPr>
                <w:rFonts w:hint="eastAsia"/>
                <w:sz w:val="22"/>
                <w:szCs w:val="22"/>
              </w:rPr>
              <w:t>11.57%</w:t>
            </w:r>
          </w:p>
        </w:tc>
        <w:tc>
          <w:tcPr>
            <w:tcW w:w="1244" w:type="dxa"/>
            <w:vAlign w:val="center"/>
          </w:tcPr>
          <w:p w14:paraId="059EBA5B" w14:textId="77777777" w:rsidR="00F33C46" w:rsidRPr="00600C42" w:rsidRDefault="00596EFB">
            <w:pPr>
              <w:pStyle w:val="afff"/>
              <w:ind w:left="1" w:hanging="7"/>
            </w:pPr>
            <w:r w:rsidRPr="00600C42">
              <w:rPr>
                <w:rFonts w:hint="eastAsia"/>
                <w:sz w:val="22"/>
                <w:szCs w:val="22"/>
              </w:rPr>
              <w:t>9.75%</w:t>
            </w:r>
          </w:p>
        </w:tc>
      </w:tr>
      <w:tr w:rsidR="00600C42" w:rsidRPr="00600C42" w14:paraId="12A07968" w14:textId="77777777">
        <w:trPr>
          <w:trHeight w:val="270"/>
          <w:jc w:val="center"/>
        </w:trPr>
        <w:tc>
          <w:tcPr>
            <w:tcW w:w="1696" w:type="dxa"/>
            <w:vAlign w:val="center"/>
          </w:tcPr>
          <w:p w14:paraId="38A2A163" w14:textId="77777777" w:rsidR="00F33C46" w:rsidRPr="00600C42" w:rsidRDefault="00596EFB">
            <w:pPr>
              <w:pStyle w:val="afff"/>
              <w:ind w:left="0" w:hanging="6"/>
            </w:pPr>
            <w:r w:rsidRPr="00600C42">
              <w:t>8m/s</w:t>
            </w:r>
          </w:p>
        </w:tc>
        <w:tc>
          <w:tcPr>
            <w:tcW w:w="1244" w:type="dxa"/>
            <w:vAlign w:val="center"/>
          </w:tcPr>
          <w:p w14:paraId="52161A72" w14:textId="77777777" w:rsidR="00F33C46" w:rsidRPr="00600C42" w:rsidRDefault="00596EFB">
            <w:pPr>
              <w:pStyle w:val="afff"/>
              <w:ind w:left="1" w:hanging="7"/>
            </w:pPr>
            <w:r w:rsidRPr="00600C42">
              <w:rPr>
                <w:rFonts w:hint="eastAsia"/>
                <w:sz w:val="22"/>
                <w:szCs w:val="22"/>
              </w:rPr>
              <w:t>10.51%</w:t>
            </w:r>
          </w:p>
        </w:tc>
        <w:tc>
          <w:tcPr>
            <w:tcW w:w="1244" w:type="dxa"/>
            <w:vAlign w:val="center"/>
          </w:tcPr>
          <w:p w14:paraId="35016C32" w14:textId="77777777" w:rsidR="00F33C46" w:rsidRPr="00600C42" w:rsidRDefault="00596EFB">
            <w:pPr>
              <w:pStyle w:val="afff"/>
              <w:ind w:left="1" w:hanging="7"/>
            </w:pPr>
            <w:r w:rsidRPr="00600C42">
              <w:rPr>
                <w:rFonts w:hint="eastAsia"/>
                <w:sz w:val="22"/>
                <w:szCs w:val="22"/>
              </w:rPr>
              <w:t>13.03%</w:t>
            </w:r>
          </w:p>
        </w:tc>
      </w:tr>
      <w:tr w:rsidR="00600C42" w:rsidRPr="00600C42" w14:paraId="588EE285" w14:textId="77777777">
        <w:trPr>
          <w:trHeight w:val="270"/>
          <w:jc w:val="center"/>
        </w:trPr>
        <w:tc>
          <w:tcPr>
            <w:tcW w:w="1696" w:type="dxa"/>
            <w:vAlign w:val="center"/>
          </w:tcPr>
          <w:p w14:paraId="315E49F2" w14:textId="77777777" w:rsidR="00F33C46" w:rsidRPr="00600C42" w:rsidRDefault="00596EFB">
            <w:pPr>
              <w:pStyle w:val="afff"/>
              <w:ind w:left="0" w:hanging="6"/>
            </w:pPr>
            <w:r w:rsidRPr="00600C42">
              <w:t>9m/s</w:t>
            </w:r>
          </w:p>
        </w:tc>
        <w:tc>
          <w:tcPr>
            <w:tcW w:w="1244" w:type="dxa"/>
            <w:vAlign w:val="center"/>
          </w:tcPr>
          <w:p w14:paraId="0947A77A" w14:textId="77777777" w:rsidR="00F33C46" w:rsidRPr="00600C42" w:rsidRDefault="00596EFB">
            <w:pPr>
              <w:pStyle w:val="afff"/>
              <w:ind w:left="1" w:hanging="7"/>
            </w:pPr>
            <w:r w:rsidRPr="00600C42">
              <w:rPr>
                <w:rFonts w:hint="eastAsia"/>
                <w:sz w:val="22"/>
                <w:szCs w:val="22"/>
              </w:rPr>
              <w:t>6.68%</w:t>
            </w:r>
          </w:p>
        </w:tc>
        <w:tc>
          <w:tcPr>
            <w:tcW w:w="1244" w:type="dxa"/>
            <w:vAlign w:val="center"/>
          </w:tcPr>
          <w:p w14:paraId="1CF0AFA4" w14:textId="77777777" w:rsidR="00F33C46" w:rsidRPr="00600C42" w:rsidRDefault="00596EFB">
            <w:pPr>
              <w:pStyle w:val="afff"/>
              <w:ind w:left="1" w:hanging="7"/>
            </w:pPr>
            <w:r w:rsidRPr="00600C42">
              <w:rPr>
                <w:rFonts w:hint="eastAsia"/>
                <w:sz w:val="22"/>
                <w:szCs w:val="22"/>
              </w:rPr>
              <w:t>11.88%</w:t>
            </w:r>
          </w:p>
        </w:tc>
      </w:tr>
      <w:tr w:rsidR="00600C42" w:rsidRPr="00600C42" w14:paraId="6C74C6A3" w14:textId="77777777">
        <w:trPr>
          <w:trHeight w:val="270"/>
          <w:jc w:val="center"/>
        </w:trPr>
        <w:tc>
          <w:tcPr>
            <w:tcW w:w="1696" w:type="dxa"/>
            <w:vAlign w:val="center"/>
          </w:tcPr>
          <w:p w14:paraId="7C94EE24" w14:textId="77777777" w:rsidR="00F33C46" w:rsidRPr="00600C42" w:rsidRDefault="00596EFB">
            <w:pPr>
              <w:pStyle w:val="afff"/>
              <w:ind w:left="0" w:hanging="6"/>
            </w:pPr>
            <w:r w:rsidRPr="00600C42">
              <w:t>10m/s</w:t>
            </w:r>
          </w:p>
        </w:tc>
        <w:tc>
          <w:tcPr>
            <w:tcW w:w="1244" w:type="dxa"/>
            <w:vAlign w:val="center"/>
          </w:tcPr>
          <w:p w14:paraId="7880D582" w14:textId="77777777" w:rsidR="00F33C46" w:rsidRPr="00600C42" w:rsidRDefault="00596EFB">
            <w:pPr>
              <w:pStyle w:val="afff"/>
              <w:ind w:left="1" w:hanging="7"/>
            </w:pPr>
            <w:r w:rsidRPr="00600C42">
              <w:rPr>
                <w:rFonts w:hint="eastAsia"/>
                <w:sz w:val="22"/>
                <w:szCs w:val="22"/>
              </w:rPr>
              <w:t>4.46%</w:t>
            </w:r>
          </w:p>
        </w:tc>
        <w:tc>
          <w:tcPr>
            <w:tcW w:w="1244" w:type="dxa"/>
            <w:vAlign w:val="center"/>
          </w:tcPr>
          <w:p w14:paraId="018BD4F1" w14:textId="77777777" w:rsidR="00F33C46" w:rsidRPr="00600C42" w:rsidRDefault="00596EFB">
            <w:pPr>
              <w:pStyle w:val="afff"/>
              <w:ind w:left="1" w:hanging="7"/>
            </w:pPr>
            <w:r w:rsidRPr="00600C42">
              <w:rPr>
                <w:rFonts w:hint="eastAsia"/>
                <w:sz w:val="22"/>
                <w:szCs w:val="22"/>
              </w:rPr>
              <w:t>10.73%</w:t>
            </w:r>
          </w:p>
        </w:tc>
      </w:tr>
      <w:tr w:rsidR="00600C42" w:rsidRPr="00600C42" w14:paraId="578636BA" w14:textId="77777777">
        <w:trPr>
          <w:trHeight w:val="270"/>
          <w:jc w:val="center"/>
        </w:trPr>
        <w:tc>
          <w:tcPr>
            <w:tcW w:w="1696" w:type="dxa"/>
            <w:vAlign w:val="center"/>
          </w:tcPr>
          <w:p w14:paraId="56F5580C" w14:textId="77777777" w:rsidR="00F33C46" w:rsidRPr="00600C42" w:rsidRDefault="00596EFB">
            <w:pPr>
              <w:pStyle w:val="afff"/>
              <w:ind w:left="0" w:hanging="6"/>
            </w:pPr>
            <w:r w:rsidRPr="00600C42">
              <w:t>11m/s</w:t>
            </w:r>
          </w:p>
        </w:tc>
        <w:tc>
          <w:tcPr>
            <w:tcW w:w="1244" w:type="dxa"/>
            <w:vAlign w:val="center"/>
          </w:tcPr>
          <w:p w14:paraId="1D3F9AE7" w14:textId="77777777" w:rsidR="00F33C46" w:rsidRPr="00600C42" w:rsidRDefault="00596EFB">
            <w:pPr>
              <w:pStyle w:val="afff"/>
              <w:ind w:left="1" w:hanging="7"/>
            </w:pPr>
            <w:r w:rsidRPr="00600C42">
              <w:rPr>
                <w:rFonts w:hint="eastAsia"/>
                <w:sz w:val="22"/>
                <w:szCs w:val="22"/>
              </w:rPr>
              <w:t>2.63%</w:t>
            </w:r>
          </w:p>
        </w:tc>
        <w:tc>
          <w:tcPr>
            <w:tcW w:w="1244" w:type="dxa"/>
            <w:vAlign w:val="center"/>
          </w:tcPr>
          <w:p w14:paraId="2C2661E4" w14:textId="77777777" w:rsidR="00F33C46" w:rsidRPr="00600C42" w:rsidRDefault="00596EFB">
            <w:pPr>
              <w:pStyle w:val="afff"/>
              <w:ind w:left="1" w:hanging="7"/>
            </w:pPr>
            <w:r w:rsidRPr="00600C42">
              <w:rPr>
                <w:rFonts w:hint="eastAsia"/>
                <w:sz w:val="22"/>
                <w:szCs w:val="22"/>
              </w:rPr>
              <w:t>8.57%</w:t>
            </w:r>
          </w:p>
        </w:tc>
      </w:tr>
      <w:tr w:rsidR="00600C42" w:rsidRPr="00600C42" w14:paraId="6480E46E" w14:textId="77777777">
        <w:trPr>
          <w:trHeight w:val="270"/>
          <w:jc w:val="center"/>
        </w:trPr>
        <w:tc>
          <w:tcPr>
            <w:tcW w:w="1696" w:type="dxa"/>
            <w:vAlign w:val="center"/>
          </w:tcPr>
          <w:p w14:paraId="52EE61AC" w14:textId="77777777" w:rsidR="00F33C46" w:rsidRPr="00600C42" w:rsidRDefault="00596EFB">
            <w:pPr>
              <w:pStyle w:val="afff"/>
              <w:ind w:left="0" w:hanging="6"/>
            </w:pPr>
            <w:r w:rsidRPr="00600C42">
              <w:lastRenderedPageBreak/>
              <w:t>12m/s</w:t>
            </w:r>
          </w:p>
        </w:tc>
        <w:tc>
          <w:tcPr>
            <w:tcW w:w="1244" w:type="dxa"/>
            <w:vAlign w:val="center"/>
          </w:tcPr>
          <w:p w14:paraId="1E25F71A" w14:textId="77777777" w:rsidR="00F33C46" w:rsidRPr="00600C42" w:rsidRDefault="00596EFB">
            <w:pPr>
              <w:pStyle w:val="afff"/>
              <w:ind w:left="1" w:hanging="7"/>
            </w:pPr>
            <w:r w:rsidRPr="00600C42">
              <w:rPr>
                <w:rFonts w:hint="eastAsia"/>
                <w:sz w:val="22"/>
                <w:szCs w:val="22"/>
              </w:rPr>
              <w:t>1.93%</w:t>
            </w:r>
          </w:p>
        </w:tc>
        <w:tc>
          <w:tcPr>
            <w:tcW w:w="1244" w:type="dxa"/>
            <w:vAlign w:val="center"/>
          </w:tcPr>
          <w:p w14:paraId="31855E56" w14:textId="77777777" w:rsidR="00F33C46" w:rsidRPr="00600C42" w:rsidRDefault="00596EFB">
            <w:pPr>
              <w:pStyle w:val="afff"/>
              <w:ind w:left="1" w:hanging="7"/>
            </w:pPr>
            <w:r w:rsidRPr="00600C42">
              <w:rPr>
                <w:rFonts w:hint="eastAsia"/>
                <w:sz w:val="22"/>
                <w:szCs w:val="22"/>
              </w:rPr>
              <w:t>8.09%</w:t>
            </w:r>
          </w:p>
        </w:tc>
      </w:tr>
      <w:tr w:rsidR="00600C42" w:rsidRPr="00600C42" w14:paraId="655A4AA2"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3FC82BF9" w14:textId="77777777" w:rsidR="00F33C46" w:rsidRPr="00600C42" w:rsidRDefault="00596EFB">
            <w:pPr>
              <w:pStyle w:val="afff"/>
              <w:ind w:left="0" w:hanging="6"/>
            </w:pPr>
            <w:r w:rsidRPr="00600C42">
              <w:t>13m/s</w:t>
            </w:r>
          </w:p>
        </w:tc>
        <w:tc>
          <w:tcPr>
            <w:tcW w:w="1244" w:type="dxa"/>
            <w:tcBorders>
              <w:top w:val="single" w:sz="4" w:space="0" w:color="auto"/>
              <w:left w:val="single" w:sz="4" w:space="0" w:color="auto"/>
              <w:bottom w:val="single" w:sz="4" w:space="0" w:color="auto"/>
              <w:right w:val="single" w:sz="4" w:space="0" w:color="auto"/>
            </w:tcBorders>
            <w:vAlign w:val="center"/>
          </w:tcPr>
          <w:p w14:paraId="7D4BCB64" w14:textId="77777777" w:rsidR="00F33C46" w:rsidRPr="00600C42" w:rsidRDefault="00596EFB">
            <w:pPr>
              <w:pStyle w:val="afff"/>
              <w:ind w:left="1" w:hanging="7"/>
              <w:rPr>
                <w:sz w:val="22"/>
                <w:szCs w:val="22"/>
              </w:rPr>
            </w:pPr>
            <w:r w:rsidRPr="00600C42">
              <w:rPr>
                <w:rFonts w:hint="eastAsia"/>
                <w:sz w:val="22"/>
                <w:szCs w:val="22"/>
              </w:rPr>
              <w:t>0.93%</w:t>
            </w:r>
          </w:p>
        </w:tc>
        <w:tc>
          <w:tcPr>
            <w:tcW w:w="1244" w:type="dxa"/>
            <w:tcBorders>
              <w:top w:val="single" w:sz="4" w:space="0" w:color="auto"/>
              <w:left w:val="single" w:sz="4" w:space="0" w:color="auto"/>
              <w:bottom w:val="single" w:sz="4" w:space="0" w:color="auto"/>
              <w:right w:val="single" w:sz="4" w:space="0" w:color="auto"/>
            </w:tcBorders>
            <w:vAlign w:val="center"/>
          </w:tcPr>
          <w:p w14:paraId="5FC6B6A9" w14:textId="77777777" w:rsidR="00F33C46" w:rsidRPr="00600C42" w:rsidRDefault="00596EFB">
            <w:pPr>
              <w:pStyle w:val="afff"/>
              <w:ind w:left="1" w:hanging="7"/>
              <w:rPr>
                <w:sz w:val="22"/>
                <w:szCs w:val="22"/>
              </w:rPr>
            </w:pPr>
            <w:r w:rsidRPr="00600C42">
              <w:rPr>
                <w:rFonts w:hint="eastAsia"/>
                <w:sz w:val="22"/>
                <w:szCs w:val="22"/>
              </w:rPr>
              <w:t>4.99%</w:t>
            </w:r>
          </w:p>
        </w:tc>
      </w:tr>
      <w:tr w:rsidR="00600C42" w:rsidRPr="00600C42" w14:paraId="23CA23BB"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53EE0F81" w14:textId="77777777" w:rsidR="00F33C46" w:rsidRPr="00600C42" w:rsidRDefault="00596EFB">
            <w:pPr>
              <w:pStyle w:val="afff"/>
              <w:ind w:left="0" w:hanging="6"/>
            </w:pPr>
            <w:r w:rsidRPr="00600C42">
              <w:t>14m/s</w:t>
            </w:r>
          </w:p>
        </w:tc>
        <w:tc>
          <w:tcPr>
            <w:tcW w:w="1244" w:type="dxa"/>
            <w:tcBorders>
              <w:top w:val="single" w:sz="4" w:space="0" w:color="auto"/>
              <w:left w:val="single" w:sz="4" w:space="0" w:color="auto"/>
              <w:bottom w:val="single" w:sz="4" w:space="0" w:color="auto"/>
              <w:right w:val="single" w:sz="4" w:space="0" w:color="auto"/>
            </w:tcBorders>
            <w:vAlign w:val="center"/>
          </w:tcPr>
          <w:p w14:paraId="6ED59BDB" w14:textId="77777777" w:rsidR="00F33C46" w:rsidRPr="00600C42" w:rsidRDefault="00596EFB">
            <w:pPr>
              <w:pStyle w:val="afff"/>
              <w:ind w:left="1" w:hanging="7"/>
              <w:rPr>
                <w:sz w:val="22"/>
                <w:szCs w:val="22"/>
              </w:rPr>
            </w:pPr>
            <w:r w:rsidRPr="00600C42">
              <w:rPr>
                <w:rFonts w:hint="eastAsia"/>
                <w:sz w:val="22"/>
                <w:szCs w:val="22"/>
              </w:rPr>
              <w:t>0.90%</w:t>
            </w:r>
          </w:p>
        </w:tc>
        <w:tc>
          <w:tcPr>
            <w:tcW w:w="1244" w:type="dxa"/>
            <w:tcBorders>
              <w:top w:val="single" w:sz="4" w:space="0" w:color="auto"/>
              <w:left w:val="single" w:sz="4" w:space="0" w:color="auto"/>
              <w:bottom w:val="single" w:sz="4" w:space="0" w:color="auto"/>
              <w:right w:val="single" w:sz="4" w:space="0" w:color="auto"/>
            </w:tcBorders>
            <w:vAlign w:val="center"/>
          </w:tcPr>
          <w:p w14:paraId="13C91227" w14:textId="77777777" w:rsidR="00F33C46" w:rsidRPr="00600C42" w:rsidRDefault="00596EFB">
            <w:pPr>
              <w:pStyle w:val="afff"/>
              <w:ind w:left="1" w:hanging="7"/>
              <w:rPr>
                <w:sz w:val="22"/>
                <w:szCs w:val="22"/>
              </w:rPr>
            </w:pPr>
            <w:r w:rsidRPr="00600C42">
              <w:rPr>
                <w:rFonts w:hint="eastAsia"/>
                <w:sz w:val="22"/>
                <w:szCs w:val="22"/>
              </w:rPr>
              <w:t>6.05%</w:t>
            </w:r>
          </w:p>
        </w:tc>
      </w:tr>
      <w:tr w:rsidR="00600C42" w:rsidRPr="00600C42" w14:paraId="044386C8"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1CC9944D" w14:textId="77777777" w:rsidR="00F33C46" w:rsidRPr="00600C42" w:rsidRDefault="00596EFB">
            <w:pPr>
              <w:pStyle w:val="afff"/>
              <w:ind w:left="0" w:hanging="6"/>
            </w:pPr>
            <w:r w:rsidRPr="00600C42">
              <w:t>15m/s</w:t>
            </w:r>
          </w:p>
        </w:tc>
        <w:tc>
          <w:tcPr>
            <w:tcW w:w="1244" w:type="dxa"/>
            <w:tcBorders>
              <w:top w:val="single" w:sz="4" w:space="0" w:color="auto"/>
              <w:left w:val="single" w:sz="4" w:space="0" w:color="auto"/>
              <w:bottom w:val="single" w:sz="4" w:space="0" w:color="auto"/>
              <w:right w:val="single" w:sz="4" w:space="0" w:color="auto"/>
            </w:tcBorders>
            <w:vAlign w:val="center"/>
          </w:tcPr>
          <w:p w14:paraId="7C4B1FDE" w14:textId="77777777" w:rsidR="00F33C46" w:rsidRPr="00600C42" w:rsidRDefault="00596EFB">
            <w:pPr>
              <w:pStyle w:val="afff"/>
              <w:ind w:left="1" w:hanging="7"/>
              <w:rPr>
                <w:sz w:val="22"/>
                <w:szCs w:val="22"/>
              </w:rPr>
            </w:pPr>
            <w:r w:rsidRPr="00600C42">
              <w:rPr>
                <w:rFonts w:hint="eastAsia"/>
                <w:sz w:val="22"/>
                <w:szCs w:val="22"/>
              </w:rPr>
              <w:t>0.56%</w:t>
            </w:r>
          </w:p>
        </w:tc>
        <w:tc>
          <w:tcPr>
            <w:tcW w:w="1244" w:type="dxa"/>
            <w:tcBorders>
              <w:top w:val="single" w:sz="4" w:space="0" w:color="auto"/>
              <w:left w:val="single" w:sz="4" w:space="0" w:color="auto"/>
              <w:bottom w:val="single" w:sz="4" w:space="0" w:color="auto"/>
              <w:right w:val="single" w:sz="4" w:space="0" w:color="auto"/>
            </w:tcBorders>
            <w:vAlign w:val="center"/>
          </w:tcPr>
          <w:p w14:paraId="691275F1" w14:textId="77777777" w:rsidR="00F33C46" w:rsidRPr="00600C42" w:rsidRDefault="00596EFB">
            <w:pPr>
              <w:pStyle w:val="afff"/>
              <w:ind w:left="1" w:hanging="7"/>
              <w:rPr>
                <w:sz w:val="22"/>
                <w:szCs w:val="22"/>
              </w:rPr>
            </w:pPr>
            <w:r w:rsidRPr="00600C42">
              <w:rPr>
                <w:rFonts w:hint="eastAsia"/>
                <w:sz w:val="22"/>
                <w:szCs w:val="22"/>
              </w:rPr>
              <w:t>4.58%</w:t>
            </w:r>
          </w:p>
        </w:tc>
      </w:tr>
      <w:tr w:rsidR="00600C42" w:rsidRPr="00600C42" w14:paraId="57FB5B2F"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2D964D2C" w14:textId="77777777" w:rsidR="00F33C46" w:rsidRPr="00600C42" w:rsidRDefault="00596EFB">
            <w:pPr>
              <w:pStyle w:val="afff"/>
              <w:ind w:left="0" w:hanging="6"/>
            </w:pPr>
            <w:r w:rsidRPr="00600C42">
              <w:t>16m/s</w:t>
            </w:r>
          </w:p>
        </w:tc>
        <w:tc>
          <w:tcPr>
            <w:tcW w:w="1244" w:type="dxa"/>
            <w:tcBorders>
              <w:top w:val="single" w:sz="4" w:space="0" w:color="auto"/>
              <w:left w:val="single" w:sz="4" w:space="0" w:color="auto"/>
              <w:bottom w:val="single" w:sz="4" w:space="0" w:color="auto"/>
              <w:right w:val="single" w:sz="4" w:space="0" w:color="auto"/>
            </w:tcBorders>
            <w:vAlign w:val="center"/>
          </w:tcPr>
          <w:p w14:paraId="7A1B5265" w14:textId="77777777" w:rsidR="00F33C46" w:rsidRPr="00600C42" w:rsidRDefault="00596EFB">
            <w:pPr>
              <w:pStyle w:val="afff"/>
              <w:ind w:left="1" w:hanging="7"/>
              <w:rPr>
                <w:sz w:val="22"/>
                <w:szCs w:val="22"/>
              </w:rPr>
            </w:pPr>
            <w:r w:rsidRPr="00600C42">
              <w:rPr>
                <w:rFonts w:hint="eastAsia"/>
                <w:sz w:val="22"/>
                <w:szCs w:val="22"/>
              </w:rPr>
              <w:t>0.26%</w:t>
            </w:r>
          </w:p>
        </w:tc>
        <w:tc>
          <w:tcPr>
            <w:tcW w:w="1244" w:type="dxa"/>
            <w:tcBorders>
              <w:top w:val="single" w:sz="4" w:space="0" w:color="auto"/>
              <w:left w:val="single" w:sz="4" w:space="0" w:color="auto"/>
              <w:bottom w:val="single" w:sz="4" w:space="0" w:color="auto"/>
              <w:right w:val="single" w:sz="4" w:space="0" w:color="auto"/>
            </w:tcBorders>
            <w:vAlign w:val="center"/>
          </w:tcPr>
          <w:p w14:paraId="0534DC7D" w14:textId="77777777" w:rsidR="00F33C46" w:rsidRPr="00600C42" w:rsidRDefault="00596EFB">
            <w:pPr>
              <w:pStyle w:val="afff"/>
              <w:ind w:left="1" w:hanging="7"/>
              <w:rPr>
                <w:sz w:val="22"/>
                <w:szCs w:val="22"/>
              </w:rPr>
            </w:pPr>
            <w:r w:rsidRPr="00600C42">
              <w:rPr>
                <w:rFonts w:hint="eastAsia"/>
                <w:sz w:val="22"/>
                <w:szCs w:val="22"/>
              </w:rPr>
              <w:t>2.58%</w:t>
            </w:r>
          </w:p>
        </w:tc>
      </w:tr>
      <w:tr w:rsidR="00600C42" w:rsidRPr="00600C42" w14:paraId="467E347F"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60E6079E" w14:textId="77777777" w:rsidR="00F33C46" w:rsidRPr="00600C42" w:rsidRDefault="00596EFB">
            <w:pPr>
              <w:pStyle w:val="afff"/>
              <w:ind w:left="0" w:hanging="6"/>
            </w:pPr>
            <w:r w:rsidRPr="00600C42">
              <w:t>17m/s</w:t>
            </w:r>
          </w:p>
        </w:tc>
        <w:tc>
          <w:tcPr>
            <w:tcW w:w="1244" w:type="dxa"/>
            <w:tcBorders>
              <w:top w:val="single" w:sz="4" w:space="0" w:color="auto"/>
              <w:left w:val="single" w:sz="4" w:space="0" w:color="auto"/>
              <w:bottom w:val="single" w:sz="4" w:space="0" w:color="auto"/>
              <w:right w:val="single" w:sz="4" w:space="0" w:color="auto"/>
            </w:tcBorders>
            <w:vAlign w:val="center"/>
          </w:tcPr>
          <w:p w14:paraId="73BF27AA" w14:textId="77777777" w:rsidR="00F33C46" w:rsidRPr="00600C42" w:rsidRDefault="00596EFB">
            <w:pPr>
              <w:pStyle w:val="afff"/>
              <w:ind w:left="1" w:hanging="7"/>
              <w:rPr>
                <w:sz w:val="22"/>
                <w:szCs w:val="22"/>
              </w:rPr>
            </w:pPr>
            <w:r w:rsidRPr="00600C42">
              <w:rPr>
                <w:rFonts w:hint="eastAsia"/>
                <w:sz w:val="22"/>
                <w:szCs w:val="22"/>
              </w:rPr>
              <w:t>0.22%</w:t>
            </w:r>
          </w:p>
        </w:tc>
        <w:tc>
          <w:tcPr>
            <w:tcW w:w="1244" w:type="dxa"/>
            <w:tcBorders>
              <w:top w:val="single" w:sz="4" w:space="0" w:color="auto"/>
              <w:left w:val="single" w:sz="4" w:space="0" w:color="auto"/>
              <w:bottom w:val="single" w:sz="4" w:space="0" w:color="auto"/>
              <w:right w:val="single" w:sz="4" w:space="0" w:color="auto"/>
            </w:tcBorders>
            <w:vAlign w:val="center"/>
          </w:tcPr>
          <w:p w14:paraId="07619AD9" w14:textId="77777777" w:rsidR="00F33C46" w:rsidRPr="00600C42" w:rsidRDefault="00596EFB">
            <w:pPr>
              <w:pStyle w:val="afff"/>
              <w:ind w:left="1" w:hanging="7"/>
              <w:rPr>
                <w:sz w:val="22"/>
                <w:szCs w:val="22"/>
              </w:rPr>
            </w:pPr>
            <w:r w:rsidRPr="00600C42">
              <w:rPr>
                <w:rFonts w:hint="eastAsia"/>
                <w:sz w:val="22"/>
                <w:szCs w:val="22"/>
              </w:rPr>
              <w:t>2.61%</w:t>
            </w:r>
          </w:p>
        </w:tc>
      </w:tr>
      <w:tr w:rsidR="00600C42" w:rsidRPr="00600C42" w14:paraId="4F2FEC3F"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72B0D8C8" w14:textId="77777777" w:rsidR="00F33C46" w:rsidRPr="00600C42" w:rsidRDefault="00596EFB">
            <w:pPr>
              <w:pStyle w:val="afff"/>
              <w:ind w:left="0" w:hanging="6"/>
            </w:pPr>
            <w:r w:rsidRPr="00600C42">
              <w:t>18m/s</w:t>
            </w:r>
          </w:p>
        </w:tc>
        <w:tc>
          <w:tcPr>
            <w:tcW w:w="1244" w:type="dxa"/>
            <w:tcBorders>
              <w:top w:val="single" w:sz="4" w:space="0" w:color="auto"/>
              <w:left w:val="single" w:sz="4" w:space="0" w:color="auto"/>
              <w:bottom w:val="single" w:sz="4" w:space="0" w:color="auto"/>
              <w:right w:val="single" w:sz="4" w:space="0" w:color="auto"/>
            </w:tcBorders>
            <w:vAlign w:val="center"/>
          </w:tcPr>
          <w:p w14:paraId="05795909" w14:textId="77777777" w:rsidR="00F33C46" w:rsidRPr="00600C42" w:rsidRDefault="00596EFB">
            <w:pPr>
              <w:pStyle w:val="afff"/>
              <w:ind w:left="1" w:hanging="7"/>
              <w:rPr>
                <w:sz w:val="22"/>
                <w:szCs w:val="22"/>
              </w:rPr>
            </w:pPr>
            <w:r w:rsidRPr="00600C42">
              <w:rPr>
                <w:rFonts w:hint="eastAsia"/>
                <w:sz w:val="22"/>
                <w:szCs w:val="22"/>
              </w:rPr>
              <w:t>0.11%</w:t>
            </w:r>
          </w:p>
        </w:tc>
        <w:tc>
          <w:tcPr>
            <w:tcW w:w="1244" w:type="dxa"/>
            <w:tcBorders>
              <w:top w:val="single" w:sz="4" w:space="0" w:color="auto"/>
              <w:left w:val="single" w:sz="4" w:space="0" w:color="auto"/>
              <w:bottom w:val="single" w:sz="4" w:space="0" w:color="auto"/>
              <w:right w:val="single" w:sz="4" w:space="0" w:color="auto"/>
            </w:tcBorders>
            <w:vAlign w:val="center"/>
          </w:tcPr>
          <w:p w14:paraId="1B5962CC" w14:textId="77777777" w:rsidR="00F33C46" w:rsidRPr="00600C42" w:rsidRDefault="00596EFB">
            <w:pPr>
              <w:pStyle w:val="afff"/>
              <w:ind w:left="1" w:hanging="7"/>
              <w:rPr>
                <w:sz w:val="22"/>
                <w:szCs w:val="22"/>
              </w:rPr>
            </w:pPr>
            <w:r w:rsidRPr="00600C42">
              <w:rPr>
                <w:rFonts w:hint="eastAsia"/>
                <w:sz w:val="22"/>
                <w:szCs w:val="22"/>
              </w:rPr>
              <w:t>1.58%</w:t>
            </w:r>
          </w:p>
        </w:tc>
      </w:tr>
      <w:tr w:rsidR="00600C42" w:rsidRPr="00600C42" w14:paraId="37531F43"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7C87194E" w14:textId="77777777" w:rsidR="00F33C46" w:rsidRPr="00600C42" w:rsidRDefault="00596EFB">
            <w:pPr>
              <w:pStyle w:val="afff"/>
              <w:ind w:left="0" w:hanging="6"/>
            </w:pPr>
            <w:r w:rsidRPr="00600C42">
              <w:t>19m/s</w:t>
            </w:r>
          </w:p>
        </w:tc>
        <w:tc>
          <w:tcPr>
            <w:tcW w:w="1244" w:type="dxa"/>
            <w:tcBorders>
              <w:top w:val="single" w:sz="4" w:space="0" w:color="auto"/>
              <w:left w:val="single" w:sz="4" w:space="0" w:color="auto"/>
              <w:bottom w:val="single" w:sz="4" w:space="0" w:color="auto"/>
              <w:right w:val="single" w:sz="4" w:space="0" w:color="auto"/>
            </w:tcBorders>
            <w:vAlign w:val="center"/>
          </w:tcPr>
          <w:p w14:paraId="65E2BF2B" w14:textId="77777777" w:rsidR="00F33C46" w:rsidRPr="00600C42" w:rsidRDefault="00596EFB">
            <w:pPr>
              <w:pStyle w:val="afff"/>
              <w:ind w:left="1" w:hanging="7"/>
              <w:rPr>
                <w:sz w:val="22"/>
                <w:szCs w:val="22"/>
              </w:rPr>
            </w:pPr>
            <w:r w:rsidRPr="00600C42">
              <w:rPr>
                <w:rFonts w:hint="eastAsia"/>
                <w:sz w:val="22"/>
                <w:szCs w:val="22"/>
              </w:rPr>
              <w:t>0.03%</w:t>
            </w:r>
          </w:p>
        </w:tc>
        <w:tc>
          <w:tcPr>
            <w:tcW w:w="1244" w:type="dxa"/>
            <w:tcBorders>
              <w:top w:val="single" w:sz="4" w:space="0" w:color="auto"/>
              <w:left w:val="single" w:sz="4" w:space="0" w:color="auto"/>
              <w:bottom w:val="single" w:sz="4" w:space="0" w:color="auto"/>
              <w:right w:val="single" w:sz="4" w:space="0" w:color="auto"/>
            </w:tcBorders>
            <w:vAlign w:val="center"/>
          </w:tcPr>
          <w:p w14:paraId="46CCBBF2" w14:textId="77777777" w:rsidR="00F33C46" w:rsidRPr="00600C42" w:rsidRDefault="00596EFB">
            <w:pPr>
              <w:pStyle w:val="afff"/>
              <w:ind w:left="1" w:hanging="7"/>
              <w:rPr>
                <w:sz w:val="22"/>
                <w:szCs w:val="22"/>
              </w:rPr>
            </w:pPr>
            <w:r w:rsidRPr="00600C42">
              <w:rPr>
                <w:rFonts w:hint="eastAsia"/>
                <w:sz w:val="22"/>
                <w:szCs w:val="22"/>
              </w:rPr>
              <w:t>0.59%</w:t>
            </w:r>
          </w:p>
        </w:tc>
      </w:tr>
      <w:tr w:rsidR="00600C42" w:rsidRPr="00600C42" w14:paraId="2B132B68"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0AE319D8" w14:textId="77777777" w:rsidR="00F33C46" w:rsidRPr="00600C42" w:rsidRDefault="00596EFB">
            <w:pPr>
              <w:pStyle w:val="afff"/>
              <w:ind w:left="0" w:hanging="6"/>
            </w:pPr>
            <w:r w:rsidRPr="00600C42">
              <w:t>20m/s</w:t>
            </w:r>
          </w:p>
        </w:tc>
        <w:tc>
          <w:tcPr>
            <w:tcW w:w="1244" w:type="dxa"/>
            <w:tcBorders>
              <w:top w:val="single" w:sz="4" w:space="0" w:color="auto"/>
              <w:left w:val="single" w:sz="4" w:space="0" w:color="auto"/>
              <w:bottom w:val="single" w:sz="4" w:space="0" w:color="auto"/>
              <w:right w:val="single" w:sz="4" w:space="0" w:color="auto"/>
            </w:tcBorders>
            <w:vAlign w:val="center"/>
          </w:tcPr>
          <w:p w14:paraId="45633867" w14:textId="77777777" w:rsidR="00F33C46" w:rsidRPr="00600C42" w:rsidRDefault="00596EFB">
            <w:pPr>
              <w:pStyle w:val="afff"/>
              <w:ind w:left="1" w:hanging="7"/>
              <w:rPr>
                <w:sz w:val="22"/>
                <w:szCs w:val="22"/>
              </w:rPr>
            </w:pPr>
            <w:r w:rsidRPr="00600C42">
              <w:rPr>
                <w:rFonts w:hint="eastAsia"/>
                <w:sz w:val="22"/>
                <w:szCs w:val="22"/>
              </w:rPr>
              <w:t>0.02%</w:t>
            </w:r>
          </w:p>
        </w:tc>
        <w:tc>
          <w:tcPr>
            <w:tcW w:w="1244" w:type="dxa"/>
            <w:tcBorders>
              <w:top w:val="single" w:sz="4" w:space="0" w:color="auto"/>
              <w:left w:val="single" w:sz="4" w:space="0" w:color="auto"/>
              <w:bottom w:val="single" w:sz="4" w:space="0" w:color="auto"/>
              <w:right w:val="single" w:sz="4" w:space="0" w:color="auto"/>
            </w:tcBorders>
            <w:vAlign w:val="center"/>
          </w:tcPr>
          <w:p w14:paraId="0A77A575" w14:textId="77777777" w:rsidR="00F33C46" w:rsidRPr="00600C42" w:rsidRDefault="00596EFB">
            <w:pPr>
              <w:pStyle w:val="afff"/>
              <w:ind w:left="1" w:hanging="7"/>
              <w:rPr>
                <w:sz w:val="22"/>
                <w:szCs w:val="22"/>
              </w:rPr>
            </w:pPr>
            <w:r w:rsidRPr="00600C42">
              <w:rPr>
                <w:rFonts w:hint="eastAsia"/>
                <w:sz w:val="22"/>
                <w:szCs w:val="22"/>
              </w:rPr>
              <w:t>0.46%</w:t>
            </w:r>
          </w:p>
        </w:tc>
      </w:tr>
      <w:tr w:rsidR="00600C42" w:rsidRPr="00600C42" w14:paraId="1BC359DF"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19750D93" w14:textId="77777777" w:rsidR="00F33C46" w:rsidRPr="00600C42" w:rsidRDefault="00596EFB">
            <w:pPr>
              <w:pStyle w:val="afff"/>
              <w:ind w:left="0" w:hanging="6"/>
            </w:pPr>
            <w:r w:rsidRPr="00600C42">
              <w:t>21m/s</w:t>
            </w:r>
          </w:p>
        </w:tc>
        <w:tc>
          <w:tcPr>
            <w:tcW w:w="1244" w:type="dxa"/>
            <w:tcBorders>
              <w:top w:val="single" w:sz="4" w:space="0" w:color="auto"/>
              <w:left w:val="single" w:sz="4" w:space="0" w:color="auto"/>
              <w:bottom w:val="single" w:sz="4" w:space="0" w:color="auto"/>
              <w:right w:val="single" w:sz="4" w:space="0" w:color="auto"/>
            </w:tcBorders>
            <w:vAlign w:val="center"/>
          </w:tcPr>
          <w:p w14:paraId="3A967D3F" w14:textId="77777777" w:rsidR="00F33C46" w:rsidRPr="00600C42" w:rsidRDefault="00596EFB">
            <w:pPr>
              <w:pStyle w:val="afff"/>
              <w:ind w:left="1" w:hanging="7"/>
              <w:rPr>
                <w:sz w:val="22"/>
                <w:szCs w:val="22"/>
              </w:rPr>
            </w:pPr>
            <w:r w:rsidRPr="00600C42">
              <w:rPr>
                <w:rFonts w:hint="eastAsia"/>
                <w:sz w:val="22"/>
                <w:szCs w:val="22"/>
              </w:rPr>
              <w:t>0.02%</w:t>
            </w:r>
          </w:p>
        </w:tc>
        <w:tc>
          <w:tcPr>
            <w:tcW w:w="1244" w:type="dxa"/>
            <w:tcBorders>
              <w:top w:val="single" w:sz="4" w:space="0" w:color="auto"/>
              <w:left w:val="single" w:sz="4" w:space="0" w:color="auto"/>
              <w:bottom w:val="single" w:sz="4" w:space="0" w:color="auto"/>
              <w:right w:val="single" w:sz="4" w:space="0" w:color="auto"/>
            </w:tcBorders>
            <w:vAlign w:val="center"/>
          </w:tcPr>
          <w:p w14:paraId="3A4FA03F" w14:textId="77777777" w:rsidR="00F33C46" w:rsidRPr="00600C42" w:rsidRDefault="00596EFB">
            <w:pPr>
              <w:pStyle w:val="afff"/>
              <w:ind w:left="1" w:hanging="7"/>
              <w:rPr>
                <w:sz w:val="22"/>
                <w:szCs w:val="22"/>
              </w:rPr>
            </w:pPr>
            <w:r w:rsidRPr="00600C42">
              <w:rPr>
                <w:rFonts w:hint="eastAsia"/>
                <w:sz w:val="22"/>
                <w:szCs w:val="22"/>
              </w:rPr>
              <w:t>0.51%</w:t>
            </w:r>
          </w:p>
        </w:tc>
      </w:tr>
      <w:tr w:rsidR="00600C42" w:rsidRPr="00600C42" w14:paraId="3BB1FC87"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5B7057" w14:textId="77777777" w:rsidR="00F33C46" w:rsidRPr="00600C42" w:rsidRDefault="00596EFB">
            <w:pPr>
              <w:pStyle w:val="afff"/>
              <w:ind w:left="0" w:hanging="6"/>
            </w:pPr>
            <w:r w:rsidRPr="00600C42">
              <w:t>22m/s</w:t>
            </w:r>
          </w:p>
        </w:tc>
        <w:tc>
          <w:tcPr>
            <w:tcW w:w="1244" w:type="dxa"/>
            <w:tcBorders>
              <w:top w:val="single" w:sz="4" w:space="0" w:color="auto"/>
              <w:left w:val="single" w:sz="4" w:space="0" w:color="auto"/>
              <w:bottom w:val="single" w:sz="4" w:space="0" w:color="auto"/>
              <w:right w:val="single" w:sz="4" w:space="0" w:color="auto"/>
            </w:tcBorders>
            <w:vAlign w:val="center"/>
          </w:tcPr>
          <w:p w14:paraId="3EF19984" w14:textId="77777777" w:rsidR="00F33C46" w:rsidRPr="00600C42" w:rsidRDefault="00596EFB">
            <w:pPr>
              <w:pStyle w:val="afff"/>
              <w:ind w:left="1" w:hanging="7"/>
              <w:rPr>
                <w:sz w:val="22"/>
                <w:szCs w:val="22"/>
              </w:rPr>
            </w:pPr>
            <w:r w:rsidRPr="00600C42">
              <w:rPr>
                <w:rFonts w:hint="eastAsia"/>
                <w:sz w:val="22"/>
                <w:szCs w:val="22"/>
              </w:rPr>
              <w:t>0.00%</w:t>
            </w:r>
          </w:p>
        </w:tc>
        <w:tc>
          <w:tcPr>
            <w:tcW w:w="1244" w:type="dxa"/>
            <w:tcBorders>
              <w:top w:val="single" w:sz="4" w:space="0" w:color="auto"/>
              <w:left w:val="single" w:sz="4" w:space="0" w:color="auto"/>
              <w:bottom w:val="single" w:sz="4" w:space="0" w:color="auto"/>
              <w:right w:val="single" w:sz="4" w:space="0" w:color="auto"/>
            </w:tcBorders>
            <w:vAlign w:val="center"/>
          </w:tcPr>
          <w:p w14:paraId="559B239C" w14:textId="77777777" w:rsidR="00F33C46" w:rsidRPr="00600C42" w:rsidRDefault="00596EFB">
            <w:pPr>
              <w:pStyle w:val="afff"/>
              <w:ind w:left="1" w:hanging="7"/>
              <w:rPr>
                <w:sz w:val="22"/>
                <w:szCs w:val="22"/>
              </w:rPr>
            </w:pPr>
            <w:r w:rsidRPr="00600C42">
              <w:rPr>
                <w:rFonts w:hint="eastAsia"/>
                <w:sz w:val="22"/>
                <w:szCs w:val="22"/>
              </w:rPr>
              <w:t>0.00%</w:t>
            </w:r>
          </w:p>
        </w:tc>
      </w:tr>
      <w:tr w:rsidR="00600C42" w:rsidRPr="00600C42" w14:paraId="7D01DAE3"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36318D40" w14:textId="77777777" w:rsidR="00F33C46" w:rsidRPr="00600C42" w:rsidRDefault="00596EFB">
            <w:pPr>
              <w:pStyle w:val="afff"/>
              <w:ind w:left="0" w:hanging="6"/>
            </w:pPr>
            <w:r w:rsidRPr="00600C42">
              <w:t>23m/s</w:t>
            </w:r>
          </w:p>
        </w:tc>
        <w:tc>
          <w:tcPr>
            <w:tcW w:w="1244" w:type="dxa"/>
            <w:tcBorders>
              <w:top w:val="single" w:sz="4" w:space="0" w:color="auto"/>
              <w:left w:val="single" w:sz="4" w:space="0" w:color="auto"/>
              <w:bottom w:val="single" w:sz="4" w:space="0" w:color="auto"/>
              <w:right w:val="single" w:sz="4" w:space="0" w:color="auto"/>
            </w:tcBorders>
            <w:vAlign w:val="center"/>
          </w:tcPr>
          <w:p w14:paraId="2604B1A9" w14:textId="77777777" w:rsidR="00F33C46" w:rsidRPr="00600C42" w:rsidRDefault="00596EFB">
            <w:pPr>
              <w:pStyle w:val="afff"/>
              <w:ind w:left="1" w:hanging="7"/>
              <w:rPr>
                <w:sz w:val="22"/>
                <w:szCs w:val="22"/>
              </w:rPr>
            </w:pPr>
            <w:r w:rsidRPr="00600C42">
              <w:rPr>
                <w:rFonts w:hint="eastAsia"/>
                <w:sz w:val="22"/>
                <w:szCs w:val="22"/>
              </w:rPr>
              <w:t>0.00%</w:t>
            </w:r>
          </w:p>
        </w:tc>
        <w:tc>
          <w:tcPr>
            <w:tcW w:w="1244" w:type="dxa"/>
            <w:tcBorders>
              <w:top w:val="single" w:sz="4" w:space="0" w:color="auto"/>
              <w:left w:val="single" w:sz="4" w:space="0" w:color="auto"/>
              <w:bottom w:val="single" w:sz="4" w:space="0" w:color="auto"/>
              <w:right w:val="single" w:sz="4" w:space="0" w:color="auto"/>
            </w:tcBorders>
            <w:vAlign w:val="center"/>
          </w:tcPr>
          <w:p w14:paraId="1D2058F8" w14:textId="77777777" w:rsidR="00F33C46" w:rsidRPr="00600C42" w:rsidRDefault="00596EFB">
            <w:pPr>
              <w:pStyle w:val="afff"/>
              <w:ind w:left="1" w:hanging="7"/>
              <w:rPr>
                <w:sz w:val="22"/>
                <w:szCs w:val="22"/>
              </w:rPr>
            </w:pPr>
            <w:r w:rsidRPr="00600C42">
              <w:rPr>
                <w:rFonts w:hint="eastAsia"/>
                <w:sz w:val="22"/>
                <w:szCs w:val="22"/>
              </w:rPr>
              <w:t>0.00%</w:t>
            </w:r>
          </w:p>
        </w:tc>
      </w:tr>
      <w:tr w:rsidR="00600C42" w:rsidRPr="00600C42" w14:paraId="5BE38DFB"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4B372A87" w14:textId="77777777" w:rsidR="00F33C46" w:rsidRPr="00600C42" w:rsidRDefault="00596EFB">
            <w:pPr>
              <w:pStyle w:val="afff"/>
              <w:ind w:left="0" w:hanging="6"/>
            </w:pPr>
            <w:r w:rsidRPr="00600C42">
              <w:t>24m/s</w:t>
            </w:r>
          </w:p>
        </w:tc>
        <w:tc>
          <w:tcPr>
            <w:tcW w:w="1244" w:type="dxa"/>
            <w:tcBorders>
              <w:top w:val="single" w:sz="4" w:space="0" w:color="auto"/>
              <w:left w:val="single" w:sz="4" w:space="0" w:color="auto"/>
              <w:bottom w:val="single" w:sz="4" w:space="0" w:color="auto"/>
              <w:right w:val="single" w:sz="4" w:space="0" w:color="auto"/>
            </w:tcBorders>
            <w:vAlign w:val="center"/>
          </w:tcPr>
          <w:p w14:paraId="1E6764D2" w14:textId="77777777" w:rsidR="00F33C46" w:rsidRPr="00600C42" w:rsidRDefault="00596EFB">
            <w:pPr>
              <w:pStyle w:val="afff"/>
              <w:ind w:left="1" w:hanging="7"/>
              <w:rPr>
                <w:sz w:val="22"/>
                <w:szCs w:val="22"/>
              </w:rPr>
            </w:pPr>
            <w:r w:rsidRPr="00600C42">
              <w:rPr>
                <w:rFonts w:hint="eastAsia"/>
                <w:sz w:val="22"/>
                <w:szCs w:val="22"/>
              </w:rPr>
              <w:t>0.00%</w:t>
            </w:r>
          </w:p>
        </w:tc>
        <w:tc>
          <w:tcPr>
            <w:tcW w:w="1244" w:type="dxa"/>
            <w:tcBorders>
              <w:top w:val="single" w:sz="4" w:space="0" w:color="auto"/>
              <w:left w:val="single" w:sz="4" w:space="0" w:color="auto"/>
              <w:bottom w:val="single" w:sz="4" w:space="0" w:color="auto"/>
              <w:right w:val="single" w:sz="4" w:space="0" w:color="auto"/>
            </w:tcBorders>
            <w:vAlign w:val="center"/>
          </w:tcPr>
          <w:p w14:paraId="7F9395B7" w14:textId="77777777" w:rsidR="00F33C46" w:rsidRPr="00600C42" w:rsidRDefault="00596EFB">
            <w:pPr>
              <w:pStyle w:val="afff"/>
              <w:ind w:left="1" w:hanging="7"/>
              <w:rPr>
                <w:sz w:val="22"/>
                <w:szCs w:val="22"/>
              </w:rPr>
            </w:pPr>
            <w:r w:rsidRPr="00600C42">
              <w:rPr>
                <w:rFonts w:hint="eastAsia"/>
                <w:sz w:val="22"/>
                <w:szCs w:val="22"/>
              </w:rPr>
              <w:t>0.00%</w:t>
            </w:r>
          </w:p>
        </w:tc>
      </w:tr>
      <w:tr w:rsidR="00600C42" w:rsidRPr="00600C42" w14:paraId="464C113F"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43CAC3CE" w14:textId="77777777" w:rsidR="00F33C46" w:rsidRPr="00600C42" w:rsidRDefault="00596EFB">
            <w:pPr>
              <w:pStyle w:val="afff"/>
              <w:ind w:left="0" w:hanging="6"/>
            </w:pPr>
            <w:r w:rsidRPr="00600C42">
              <w:t>25m/s</w:t>
            </w:r>
          </w:p>
        </w:tc>
        <w:tc>
          <w:tcPr>
            <w:tcW w:w="1244" w:type="dxa"/>
            <w:tcBorders>
              <w:top w:val="single" w:sz="4" w:space="0" w:color="auto"/>
              <w:left w:val="single" w:sz="4" w:space="0" w:color="auto"/>
              <w:bottom w:val="single" w:sz="4" w:space="0" w:color="auto"/>
              <w:right w:val="single" w:sz="4" w:space="0" w:color="auto"/>
            </w:tcBorders>
            <w:vAlign w:val="center"/>
          </w:tcPr>
          <w:p w14:paraId="54C685B5" w14:textId="77777777" w:rsidR="00F33C46" w:rsidRPr="00600C42" w:rsidRDefault="00596EFB">
            <w:pPr>
              <w:pStyle w:val="afff"/>
              <w:ind w:left="1" w:hanging="7"/>
              <w:rPr>
                <w:sz w:val="22"/>
                <w:szCs w:val="22"/>
              </w:rPr>
            </w:pPr>
            <w:r w:rsidRPr="00600C42">
              <w:rPr>
                <w:rFonts w:hint="eastAsia"/>
                <w:sz w:val="22"/>
                <w:szCs w:val="22"/>
              </w:rPr>
              <w:t>0.00%</w:t>
            </w:r>
          </w:p>
        </w:tc>
        <w:tc>
          <w:tcPr>
            <w:tcW w:w="1244" w:type="dxa"/>
            <w:tcBorders>
              <w:top w:val="single" w:sz="4" w:space="0" w:color="auto"/>
              <w:left w:val="single" w:sz="4" w:space="0" w:color="auto"/>
              <w:bottom w:val="single" w:sz="4" w:space="0" w:color="auto"/>
              <w:right w:val="single" w:sz="4" w:space="0" w:color="auto"/>
            </w:tcBorders>
            <w:vAlign w:val="center"/>
          </w:tcPr>
          <w:p w14:paraId="5F0462B8" w14:textId="77777777" w:rsidR="00F33C46" w:rsidRPr="00600C42" w:rsidRDefault="00596EFB">
            <w:pPr>
              <w:pStyle w:val="afff"/>
              <w:ind w:left="1" w:hanging="7"/>
              <w:rPr>
                <w:sz w:val="22"/>
                <w:szCs w:val="22"/>
              </w:rPr>
            </w:pPr>
            <w:r w:rsidRPr="00600C42">
              <w:rPr>
                <w:rFonts w:hint="eastAsia"/>
                <w:sz w:val="22"/>
                <w:szCs w:val="22"/>
              </w:rPr>
              <w:t>0.00%</w:t>
            </w:r>
          </w:p>
        </w:tc>
      </w:tr>
      <w:tr w:rsidR="00600C42" w:rsidRPr="00600C42" w14:paraId="57128B56"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3E8702" w14:textId="77777777" w:rsidR="00F33C46" w:rsidRPr="00600C42" w:rsidRDefault="00596EFB">
            <w:pPr>
              <w:pStyle w:val="afff"/>
              <w:ind w:left="1" w:hanging="7"/>
            </w:pPr>
            <w:r w:rsidRPr="00600C42">
              <w:rPr>
                <w:rFonts w:hint="eastAsia"/>
                <w:sz w:val="22"/>
                <w:szCs w:val="22"/>
              </w:rPr>
              <w:t>3</w:t>
            </w:r>
            <w:r w:rsidRPr="00600C42">
              <w:rPr>
                <w:rFonts w:hint="eastAsia"/>
                <w:sz w:val="22"/>
                <w:szCs w:val="22"/>
              </w:rPr>
              <w:t>～</w:t>
            </w:r>
            <w:r w:rsidRPr="00600C42">
              <w:rPr>
                <w:rFonts w:hint="eastAsia"/>
                <w:sz w:val="22"/>
                <w:szCs w:val="22"/>
              </w:rPr>
              <w:t>25m/s</w:t>
            </w:r>
            <w:r w:rsidRPr="00600C42">
              <w:rPr>
                <w:rFonts w:hint="eastAsia"/>
                <w:sz w:val="22"/>
                <w:szCs w:val="22"/>
              </w:rPr>
              <w:t>之和</w:t>
            </w:r>
          </w:p>
        </w:tc>
        <w:tc>
          <w:tcPr>
            <w:tcW w:w="1244" w:type="dxa"/>
            <w:tcBorders>
              <w:top w:val="single" w:sz="4" w:space="0" w:color="auto"/>
              <w:left w:val="single" w:sz="4" w:space="0" w:color="auto"/>
              <w:bottom w:val="single" w:sz="4" w:space="0" w:color="auto"/>
              <w:right w:val="single" w:sz="4" w:space="0" w:color="auto"/>
            </w:tcBorders>
            <w:vAlign w:val="center"/>
          </w:tcPr>
          <w:p w14:paraId="4CCE51DC" w14:textId="77777777" w:rsidR="00F33C46" w:rsidRPr="00600C42" w:rsidRDefault="00596EFB">
            <w:pPr>
              <w:pStyle w:val="afff"/>
              <w:ind w:left="1" w:hanging="7"/>
              <w:rPr>
                <w:sz w:val="22"/>
                <w:szCs w:val="22"/>
              </w:rPr>
            </w:pPr>
            <w:r w:rsidRPr="00600C42">
              <w:rPr>
                <w:rFonts w:hint="eastAsia"/>
                <w:sz w:val="22"/>
                <w:szCs w:val="22"/>
              </w:rPr>
              <w:t>90.06%</w:t>
            </w:r>
          </w:p>
        </w:tc>
        <w:tc>
          <w:tcPr>
            <w:tcW w:w="1244" w:type="dxa"/>
            <w:tcBorders>
              <w:top w:val="single" w:sz="4" w:space="0" w:color="auto"/>
              <w:left w:val="single" w:sz="4" w:space="0" w:color="auto"/>
              <w:bottom w:val="single" w:sz="4" w:space="0" w:color="auto"/>
              <w:right w:val="single" w:sz="4" w:space="0" w:color="auto"/>
            </w:tcBorders>
            <w:vAlign w:val="center"/>
          </w:tcPr>
          <w:p w14:paraId="222741C3" w14:textId="77777777" w:rsidR="00F33C46" w:rsidRPr="00600C42" w:rsidRDefault="00596EFB">
            <w:pPr>
              <w:pStyle w:val="afff"/>
              <w:ind w:left="1" w:hanging="7"/>
              <w:rPr>
                <w:sz w:val="22"/>
                <w:szCs w:val="22"/>
              </w:rPr>
            </w:pPr>
            <w:r w:rsidRPr="00600C42">
              <w:rPr>
                <w:rFonts w:hint="eastAsia"/>
                <w:sz w:val="22"/>
                <w:szCs w:val="22"/>
              </w:rPr>
              <w:t>99.83%</w:t>
            </w:r>
          </w:p>
        </w:tc>
      </w:tr>
    </w:tbl>
    <w:p w14:paraId="7D78569A" w14:textId="77777777" w:rsidR="00F33C46" w:rsidRPr="00600C42" w:rsidRDefault="00596EFB">
      <w:pPr>
        <w:widowControl/>
        <w:spacing w:line="360" w:lineRule="auto"/>
        <w:jc w:val="center"/>
      </w:pPr>
      <w:bookmarkStart w:id="85" w:name="_Ref166376581"/>
      <w:r w:rsidRPr="00600C42">
        <w:rPr>
          <w:noProof/>
        </w:rPr>
        <w:drawing>
          <wp:inline distT="0" distB="0" distL="0" distR="0" wp14:anchorId="49575CA0" wp14:editId="16862951">
            <wp:extent cx="4572000" cy="2743200"/>
            <wp:effectExtent l="0" t="0" r="0" b="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C9F5586" w14:textId="77777777" w:rsidR="00F33C46" w:rsidRPr="00600C42" w:rsidRDefault="00596EFB">
      <w:pPr>
        <w:pStyle w:val="afff1"/>
      </w:pPr>
      <w:r w:rsidRPr="00600C42">
        <w:t>图</w:t>
      </w:r>
      <w:r w:rsidRPr="00600C42">
        <w:t xml:space="preserve"> 2</w:t>
      </w:r>
      <w:r w:rsidRPr="00600C42">
        <w:rPr>
          <w:rFonts w:ascii="MS Mincho" w:eastAsia="MS Mincho" w:hAnsi="MS Mincho" w:cs="MS Mincho" w:hint="eastAsia"/>
        </w:rPr>
        <w:t>‑</w:t>
      </w:r>
      <w:bookmarkEnd w:id="85"/>
      <w:r w:rsidRPr="00600C42">
        <w:t xml:space="preserve">6 </w:t>
      </w:r>
      <w:r w:rsidRPr="00600C42">
        <w:t>风电场轮毂高度风速和风能出现频率直方图</w:t>
      </w:r>
    </w:p>
    <w:p w14:paraId="57A0A7A8" w14:textId="77777777" w:rsidR="00F33C46" w:rsidRPr="00600C42" w:rsidRDefault="00596EFB">
      <w:pPr>
        <w:pStyle w:val="3"/>
        <w:rPr>
          <w:color w:val="auto"/>
        </w:rPr>
      </w:pPr>
      <w:r w:rsidRPr="00600C42">
        <w:rPr>
          <w:color w:val="auto"/>
        </w:rPr>
        <w:t>风向玫瑰图</w:t>
      </w:r>
    </w:p>
    <w:p w14:paraId="494CB7CA" w14:textId="77777777" w:rsidR="00F33C46" w:rsidRPr="00600C42" w:rsidRDefault="00596EFB">
      <w:pPr>
        <w:pStyle w:val="afff0"/>
        <w:ind w:firstLine="480"/>
      </w:pPr>
      <w:r w:rsidRPr="00600C42">
        <w:t>风电场轮毂高度全年各风向频率玫瑰图见</w:t>
      </w:r>
      <w:r w:rsidRPr="00600C42">
        <w:rPr>
          <w:rFonts w:hint="eastAsia"/>
        </w:rPr>
        <w:t>图</w:t>
      </w:r>
      <w:r w:rsidRPr="00600C42">
        <w:rPr>
          <w:rFonts w:hint="eastAsia"/>
        </w:rPr>
        <w:t>2-</w:t>
      </w:r>
      <w:r w:rsidRPr="00600C42">
        <w:t>7</w:t>
      </w:r>
      <w:r w:rsidRPr="00600C42">
        <w:t>和</w:t>
      </w:r>
      <w:r w:rsidRPr="00600C42">
        <w:rPr>
          <w:rFonts w:hint="eastAsia"/>
        </w:rPr>
        <w:t>表</w:t>
      </w:r>
      <w:r w:rsidRPr="00600C42">
        <w:t>2-3</w:t>
      </w:r>
      <w:r w:rsidRPr="00600C42">
        <w:t>。从</w:t>
      </w:r>
      <w:r w:rsidRPr="00600C42">
        <w:rPr>
          <w:rFonts w:hint="eastAsia"/>
        </w:rPr>
        <w:t>图</w:t>
      </w:r>
      <w:r w:rsidRPr="00600C42">
        <w:rPr>
          <w:rFonts w:hint="eastAsia"/>
        </w:rPr>
        <w:t>2-</w:t>
      </w:r>
      <w:r w:rsidRPr="00600C42">
        <w:t>7</w:t>
      </w:r>
      <w:r w:rsidRPr="00600C42">
        <w:t>可知，风电场主要的风向为</w:t>
      </w:r>
      <w:r w:rsidRPr="00600C42">
        <w:t>WNW</w:t>
      </w:r>
      <w:r w:rsidRPr="00600C42">
        <w:rPr>
          <w:rFonts w:hint="eastAsia"/>
        </w:rPr>
        <w:t>、</w:t>
      </w:r>
      <w:r w:rsidRPr="00600C42">
        <w:t>W</w:t>
      </w:r>
      <w:r w:rsidRPr="00600C42">
        <w:rPr>
          <w:rFonts w:hint="eastAsia"/>
          <w:szCs w:val="21"/>
        </w:rPr>
        <w:t>。</w:t>
      </w:r>
      <w:r w:rsidRPr="00600C42">
        <w:t>各月风向频率分布见</w:t>
      </w:r>
      <w:r w:rsidRPr="00600C42">
        <w:rPr>
          <w:rFonts w:hint="eastAsia"/>
        </w:rPr>
        <w:t>图</w:t>
      </w:r>
      <w:r w:rsidRPr="00600C42">
        <w:rPr>
          <w:rFonts w:hint="eastAsia"/>
        </w:rPr>
        <w:t>2-</w:t>
      </w:r>
      <w:r w:rsidRPr="00600C42">
        <w:t>8</w:t>
      </w:r>
      <w:r w:rsidRPr="00600C42">
        <w:t>。</w:t>
      </w:r>
    </w:p>
    <w:p w14:paraId="1F339F78" w14:textId="77777777" w:rsidR="00F33C46" w:rsidRPr="00600C42" w:rsidRDefault="00596EFB">
      <w:pPr>
        <w:pStyle w:val="afff1"/>
        <w:rPr>
          <w:szCs w:val="28"/>
          <w:lang w:val="zh-CN"/>
        </w:rPr>
      </w:pPr>
      <w:bookmarkStart w:id="86" w:name="_Ref306108822"/>
      <w:r w:rsidRPr="00600C42">
        <w:t>表</w:t>
      </w:r>
      <w:r w:rsidRPr="00600C42">
        <w:t xml:space="preserve"> </w:t>
      </w:r>
      <w:bookmarkEnd w:id="86"/>
      <w:r w:rsidRPr="00600C42">
        <w:t xml:space="preserve">2-3  </w:t>
      </w:r>
      <w:r w:rsidRPr="00600C42">
        <w:t>风电场轮毂高度全年各风向出现频率</w:t>
      </w:r>
    </w:p>
    <w:tbl>
      <w:tblPr>
        <w:tblW w:w="21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0"/>
        <w:gridCol w:w="1080"/>
      </w:tblGrid>
      <w:tr w:rsidR="00600C42" w:rsidRPr="00600C42" w14:paraId="7284B4E8" w14:textId="77777777">
        <w:trPr>
          <w:trHeight w:val="313"/>
          <w:jc w:val="center"/>
        </w:trPr>
        <w:tc>
          <w:tcPr>
            <w:tcW w:w="1080" w:type="dxa"/>
            <w:shd w:val="clear" w:color="auto" w:fill="auto"/>
            <w:noWrap/>
            <w:vAlign w:val="center"/>
          </w:tcPr>
          <w:p w14:paraId="1A798554" w14:textId="77777777" w:rsidR="00F33C46" w:rsidRPr="00600C42" w:rsidRDefault="00596EFB">
            <w:pPr>
              <w:pStyle w:val="afff"/>
              <w:ind w:left="0" w:hanging="6"/>
            </w:pPr>
            <w:r w:rsidRPr="00600C42">
              <w:rPr>
                <w:rFonts w:hint="eastAsia"/>
              </w:rPr>
              <w:t>风向</w:t>
            </w:r>
          </w:p>
        </w:tc>
        <w:tc>
          <w:tcPr>
            <w:tcW w:w="1080" w:type="dxa"/>
            <w:shd w:val="clear" w:color="auto" w:fill="auto"/>
            <w:noWrap/>
            <w:vAlign w:val="center"/>
          </w:tcPr>
          <w:p w14:paraId="42FCACF9" w14:textId="77777777" w:rsidR="00F33C46" w:rsidRPr="00600C42" w:rsidRDefault="00596EFB">
            <w:pPr>
              <w:pStyle w:val="afff"/>
              <w:ind w:left="0" w:hanging="6"/>
            </w:pPr>
            <w:r w:rsidRPr="00600C42">
              <w:rPr>
                <w:rFonts w:hint="eastAsia"/>
              </w:rPr>
              <w:t>风向频率</w:t>
            </w:r>
          </w:p>
        </w:tc>
      </w:tr>
      <w:tr w:rsidR="00600C42" w:rsidRPr="00600C42" w14:paraId="5877D27E" w14:textId="77777777">
        <w:trPr>
          <w:trHeight w:val="270"/>
          <w:jc w:val="center"/>
        </w:trPr>
        <w:tc>
          <w:tcPr>
            <w:tcW w:w="1080" w:type="dxa"/>
            <w:shd w:val="clear" w:color="auto" w:fill="auto"/>
            <w:noWrap/>
            <w:vAlign w:val="center"/>
          </w:tcPr>
          <w:p w14:paraId="681D0A10" w14:textId="77777777" w:rsidR="00F33C46" w:rsidRPr="00600C42" w:rsidRDefault="00596EFB">
            <w:pPr>
              <w:pStyle w:val="afff"/>
              <w:ind w:left="0" w:hanging="6"/>
            </w:pPr>
            <w:r w:rsidRPr="00600C42">
              <w:rPr>
                <w:rFonts w:hint="eastAsia"/>
              </w:rPr>
              <w:t>N</w:t>
            </w:r>
          </w:p>
        </w:tc>
        <w:tc>
          <w:tcPr>
            <w:tcW w:w="1080" w:type="dxa"/>
            <w:shd w:val="clear" w:color="auto" w:fill="auto"/>
            <w:noWrap/>
            <w:vAlign w:val="center"/>
          </w:tcPr>
          <w:p w14:paraId="3D17E34D" w14:textId="77777777" w:rsidR="00F33C46" w:rsidRPr="00600C42" w:rsidRDefault="00596EFB">
            <w:pPr>
              <w:pStyle w:val="afff"/>
              <w:ind w:left="1" w:hanging="7"/>
            </w:pPr>
            <w:r w:rsidRPr="00600C42">
              <w:rPr>
                <w:rFonts w:hint="eastAsia"/>
                <w:sz w:val="22"/>
                <w:szCs w:val="22"/>
              </w:rPr>
              <w:t>3.18%</w:t>
            </w:r>
          </w:p>
        </w:tc>
      </w:tr>
      <w:tr w:rsidR="00600C42" w:rsidRPr="00600C42" w14:paraId="5ED03B27" w14:textId="77777777">
        <w:trPr>
          <w:trHeight w:val="270"/>
          <w:jc w:val="center"/>
        </w:trPr>
        <w:tc>
          <w:tcPr>
            <w:tcW w:w="1080" w:type="dxa"/>
            <w:shd w:val="clear" w:color="auto" w:fill="auto"/>
            <w:noWrap/>
            <w:vAlign w:val="center"/>
          </w:tcPr>
          <w:p w14:paraId="07D31D98" w14:textId="77777777" w:rsidR="00F33C46" w:rsidRPr="00600C42" w:rsidRDefault="00596EFB">
            <w:pPr>
              <w:pStyle w:val="afff"/>
              <w:ind w:left="0" w:hanging="6"/>
            </w:pPr>
            <w:r w:rsidRPr="00600C42">
              <w:rPr>
                <w:rFonts w:hint="eastAsia"/>
              </w:rPr>
              <w:t>NNE</w:t>
            </w:r>
          </w:p>
        </w:tc>
        <w:tc>
          <w:tcPr>
            <w:tcW w:w="1080" w:type="dxa"/>
            <w:shd w:val="clear" w:color="auto" w:fill="auto"/>
            <w:noWrap/>
            <w:vAlign w:val="center"/>
          </w:tcPr>
          <w:p w14:paraId="49230053" w14:textId="77777777" w:rsidR="00F33C46" w:rsidRPr="00600C42" w:rsidRDefault="00596EFB">
            <w:pPr>
              <w:pStyle w:val="afff"/>
              <w:ind w:left="1" w:hanging="7"/>
            </w:pPr>
            <w:r w:rsidRPr="00600C42">
              <w:rPr>
                <w:rFonts w:hint="eastAsia"/>
                <w:sz w:val="22"/>
                <w:szCs w:val="22"/>
              </w:rPr>
              <w:t>1.39%</w:t>
            </w:r>
          </w:p>
        </w:tc>
      </w:tr>
      <w:tr w:rsidR="00600C42" w:rsidRPr="00600C42" w14:paraId="4161157D" w14:textId="77777777">
        <w:trPr>
          <w:trHeight w:val="270"/>
          <w:jc w:val="center"/>
        </w:trPr>
        <w:tc>
          <w:tcPr>
            <w:tcW w:w="1080" w:type="dxa"/>
            <w:shd w:val="clear" w:color="auto" w:fill="auto"/>
            <w:noWrap/>
            <w:vAlign w:val="center"/>
          </w:tcPr>
          <w:p w14:paraId="757A408D" w14:textId="77777777" w:rsidR="00F33C46" w:rsidRPr="00600C42" w:rsidRDefault="00596EFB">
            <w:pPr>
              <w:pStyle w:val="afff"/>
              <w:ind w:left="0" w:hanging="6"/>
            </w:pPr>
            <w:r w:rsidRPr="00600C42">
              <w:rPr>
                <w:rFonts w:hint="eastAsia"/>
              </w:rPr>
              <w:t>NE</w:t>
            </w:r>
          </w:p>
        </w:tc>
        <w:tc>
          <w:tcPr>
            <w:tcW w:w="1080" w:type="dxa"/>
            <w:shd w:val="clear" w:color="auto" w:fill="auto"/>
            <w:noWrap/>
            <w:vAlign w:val="center"/>
          </w:tcPr>
          <w:p w14:paraId="6E0B44F3" w14:textId="77777777" w:rsidR="00F33C46" w:rsidRPr="00600C42" w:rsidRDefault="00596EFB">
            <w:pPr>
              <w:pStyle w:val="afff"/>
              <w:ind w:left="1" w:hanging="7"/>
            </w:pPr>
            <w:r w:rsidRPr="00600C42">
              <w:rPr>
                <w:rFonts w:hint="eastAsia"/>
                <w:sz w:val="22"/>
                <w:szCs w:val="22"/>
              </w:rPr>
              <w:t>1.01%</w:t>
            </w:r>
          </w:p>
        </w:tc>
      </w:tr>
      <w:tr w:rsidR="00600C42" w:rsidRPr="00600C42" w14:paraId="42C4BD90" w14:textId="77777777">
        <w:trPr>
          <w:trHeight w:val="270"/>
          <w:jc w:val="center"/>
        </w:trPr>
        <w:tc>
          <w:tcPr>
            <w:tcW w:w="1080" w:type="dxa"/>
            <w:shd w:val="clear" w:color="auto" w:fill="auto"/>
            <w:noWrap/>
            <w:vAlign w:val="center"/>
          </w:tcPr>
          <w:p w14:paraId="448235F3" w14:textId="77777777" w:rsidR="00F33C46" w:rsidRPr="00600C42" w:rsidRDefault="00596EFB">
            <w:pPr>
              <w:pStyle w:val="afff"/>
              <w:ind w:left="0" w:hanging="6"/>
            </w:pPr>
            <w:r w:rsidRPr="00600C42">
              <w:rPr>
                <w:rFonts w:hint="eastAsia"/>
              </w:rPr>
              <w:t>ENE</w:t>
            </w:r>
          </w:p>
        </w:tc>
        <w:tc>
          <w:tcPr>
            <w:tcW w:w="1080" w:type="dxa"/>
            <w:shd w:val="clear" w:color="auto" w:fill="auto"/>
            <w:noWrap/>
            <w:vAlign w:val="center"/>
          </w:tcPr>
          <w:p w14:paraId="525C8770" w14:textId="77777777" w:rsidR="00F33C46" w:rsidRPr="00600C42" w:rsidRDefault="00596EFB">
            <w:pPr>
              <w:pStyle w:val="afff"/>
              <w:ind w:left="1" w:hanging="7"/>
            </w:pPr>
            <w:r w:rsidRPr="00600C42">
              <w:rPr>
                <w:rFonts w:hint="eastAsia"/>
                <w:sz w:val="22"/>
                <w:szCs w:val="22"/>
              </w:rPr>
              <w:t>0.91%</w:t>
            </w:r>
          </w:p>
        </w:tc>
      </w:tr>
      <w:tr w:rsidR="00600C42" w:rsidRPr="00600C42" w14:paraId="67A622A0" w14:textId="77777777">
        <w:trPr>
          <w:trHeight w:val="270"/>
          <w:jc w:val="center"/>
        </w:trPr>
        <w:tc>
          <w:tcPr>
            <w:tcW w:w="1080" w:type="dxa"/>
            <w:shd w:val="clear" w:color="auto" w:fill="auto"/>
            <w:noWrap/>
            <w:vAlign w:val="center"/>
          </w:tcPr>
          <w:p w14:paraId="10A90A0B" w14:textId="77777777" w:rsidR="00F33C46" w:rsidRPr="00600C42" w:rsidRDefault="00596EFB">
            <w:pPr>
              <w:pStyle w:val="afff"/>
              <w:ind w:left="0" w:hanging="6"/>
            </w:pPr>
            <w:r w:rsidRPr="00600C42">
              <w:rPr>
                <w:rFonts w:hint="eastAsia"/>
              </w:rPr>
              <w:t>E</w:t>
            </w:r>
          </w:p>
        </w:tc>
        <w:tc>
          <w:tcPr>
            <w:tcW w:w="1080" w:type="dxa"/>
            <w:shd w:val="clear" w:color="auto" w:fill="auto"/>
            <w:noWrap/>
            <w:vAlign w:val="center"/>
          </w:tcPr>
          <w:p w14:paraId="3FF2FB79" w14:textId="77777777" w:rsidR="00F33C46" w:rsidRPr="00600C42" w:rsidRDefault="00596EFB">
            <w:pPr>
              <w:pStyle w:val="afff"/>
              <w:ind w:left="1" w:hanging="7"/>
            </w:pPr>
            <w:r w:rsidRPr="00600C42">
              <w:rPr>
                <w:rFonts w:hint="eastAsia"/>
                <w:sz w:val="22"/>
                <w:szCs w:val="22"/>
              </w:rPr>
              <w:t>1.56%</w:t>
            </w:r>
          </w:p>
        </w:tc>
      </w:tr>
      <w:tr w:rsidR="00600C42" w:rsidRPr="00600C42" w14:paraId="1C814B7C" w14:textId="77777777">
        <w:trPr>
          <w:trHeight w:val="270"/>
          <w:jc w:val="center"/>
        </w:trPr>
        <w:tc>
          <w:tcPr>
            <w:tcW w:w="1080" w:type="dxa"/>
            <w:shd w:val="clear" w:color="auto" w:fill="auto"/>
            <w:noWrap/>
            <w:vAlign w:val="center"/>
          </w:tcPr>
          <w:p w14:paraId="6B8B53E0" w14:textId="77777777" w:rsidR="00F33C46" w:rsidRPr="00600C42" w:rsidRDefault="00596EFB">
            <w:pPr>
              <w:pStyle w:val="afff"/>
              <w:ind w:left="0" w:hanging="6"/>
            </w:pPr>
            <w:r w:rsidRPr="00600C42">
              <w:rPr>
                <w:rFonts w:hint="eastAsia"/>
              </w:rPr>
              <w:t>ESE</w:t>
            </w:r>
          </w:p>
        </w:tc>
        <w:tc>
          <w:tcPr>
            <w:tcW w:w="1080" w:type="dxa"/>
            <w:shd w:val="clear" w:color="auto" w:fill="auto"/>
            <w:noWrap/>
            <w:vAlign w:val="center"/>
          </w:tcPr>
          <w:p w14:paraId="5B1DACF6" w14:textId="77777777" w:rsidR="00F33C46" w:rsidRPr="00600C42" w:rsidRDefault="00596EFB">
            <w:pPr>
              <w:pStyle w:val="afff"/>
              <w:ind w:left="1" w:hanging="7"/>
            </w:pPr>
            <w:r w:rsidRPr="00600C42">
              <w:rPr>
                <w:rFonts w:hint="eastAsia"/>
                <w:sz w:val="22"/>
                <w:szCs w:val="22"/>
              </w:rPr>
              <w:t>2.30%</w:t>
            </w:r>
          </w:p>
        </w:tc>
      </w:tr>
      <w:tr w:rsidR="00600C42" w:rsidRPr="00600C42" w14:paraId="31F92555" w14:textId="77777777">
        <w:trPr>
          <w:trHeight w:val="270"/>
          <w:jc w:val="center"/>
        </w:trPr>
        <w:tc>
          <w:tcPr>
            <w:tcW w:w="1080" w:type="dxa"/>
            <w:shd w:val="clear" w:color="auto" w:fill="auto"/>
            <w:noWrap/>
            <w:vAlign w:val="center"/>
          </w:tcPr>
          <w:p w14:paraId="2739A007" w14:textId="77777777" w:rsidR="00F33C46" w:rsidRPr="00600C42" w:rsidRDefault="00596EFB">
            <w:pPr>
              <w:pStyle w:val="afff"/>
              <w:ind w:left="0" w:hanging="6"/>
            </w:pPr>
            <w:r w:rsidRPr="00600C42">
              <w:rPr>
                <w:rFonts w:hint="eastAsia"/>
              </w:rPr>
              <w:t>SE</w:t>
            </w:r>
          </w:p>
        </w:tc>
        <w:tc>
          <w:tcPr>
            <w:tcW w:w="1080" w:type="dxa"/>
            <w:shd w:val="clear" w:color="auto" w:fill="auto"/>
            <w:noWrap/>
            <w:vAlign w:val="center"/>
          </w:tcPr>
          <w:p w14:paraId="68BCE70F" w14:textId="77777777" w:rsidR="00F33C46" w:rsidRPr="00600C42" w:rsidRDefault="00596EFB">
            <w:pPr>
              <w:pStyle w:val="afff"/>
              <w:ind w:left="1" w:hanging="7"/>
            </w:pPr>
            <w:r w:rsidRPr="00600C42">
              <w:rPr>
                <w:rFonts w:hint="eastAsia"/>
                <w:sz w:val="22"/>
                <w:szCs w:val="22"/>
              </w:rPr>
              <w:t>5.91%</w:t>
            </w:r>
          </w:p>
        </w:tc>
      </w:tr>
      <w:tr w:rsidR="00600C42" w:rsidRPr="00600C42" w14:paraId="0AD84A78" w14:textId="77777777">
        <w:trPr>
          <w:trHeight w:val="270"/>
          <w:jc w:val="center"/>
        </w:trPr>
        <w:tc>
          <w:tcPr>
            <w:tcW w:w="1080" w:type="dxa"/>
            <w:shd w:val="clear" w:color="auto" w:fill="auto"/>
            <w:noWrap/>
            <w:vAlign w:val="center"/>
          </w:tcPr>
          <w:p w14:paraId="3E1A0386" w14:textId="77777777" w:rsidR="00F33C46" w:rsidRPr="00600C42" w:rsidRDefault="00596EFB">
            <w:pPr>
              <w:pStyle w:val="afff"/>
              <w:ind w:left="0" w:hanging="6"/>
            </w:pPr>
            <w:r w:rsidRPr="00600C42">
              <w:rPr>
                <w:rFonts w:hint="eastAsia"/>
              </w:rPr>
              <w:t>SSE</w:t>
            </w:r>
          </w:p>
        </w:tc>
        <w:tc>
          <w:tcPr>
            <w:tcW w:w="1080" w:type="dxa"/>
            <w:shd w:val="clear" w:color="auto" w:fill="auto"/>
            <w:noWrap/>
            <w:vAlign w:val="center"/>
          </w:tcPr>
          <w:p w14:paraId="0705F6C3" w14:textId="77777777" w:rsidR="00F33C46" w:rsidRPr="00600C42" w:rsidRDefault="00596EFB">
            <w:pPr>
              <w:pStyle w:val="afff"/>
              <w:ind w:left="1" w:hanging="7"/>
            </w:pPr>
            <w:r w:rsidRPr="00600C42">
              <w:rPr>
                <w:rFonts w:hint="eastAsia"/>
                <w:sz w:val="22"/>
                <w:szCs w:val="22"/>
              </w:rPr>
              <w:t>10.55%</w:t>
            </w:r>
          </w:p>
        </w:tc>
      </w:tr>
      <w:tr w:rsidR="00600C42" w:rsidRPr="00600C42" w14:paraId="19D19797" w14:textId="77777777">
        <w:trPr>
          <w:trHeight w:val="270"/>
          <w:jc w:val="center"/>
        </w:trPr>
        <w:tc>
          <w:tcPr>
            <w:tcW w:w="1080" w:type="dxa"/>
            <w:shd w:val="clear" w:color="auto" w:fill="auto"/>
            <w:noWrap/>
            <w:vAlign w:val="center"/>
          </w:tcPr>
          <w:p w14:paraId="26AD96D7" w14:textId="77777777" w:rsidR="00F33C46" w:rsidRPr="00600C42" w:rsidRDefault="00596EFB">
            <w:pPr>
              <w:pStyle w:val="afff"/>
              <w:ind w:left="0" w:hanging="6"/>
            </w:pPr>
            <w:r w:rsidRPr="00600C42">
              <w:rPr>
                <w:rFonts w:hint="eastAsia"/>
              </w:rPr>
              <w:t>S</w:t>
            </w:r>
          </w:p>
        </w:tc>
        <w:tc>
          <w:tcPr>
            <w:tcW w:w="1080" w:type="dxa"/>
            <w:shd w:val="clear" w:color="auto" w:fill="auto"/>
            <w:noWrap/>
            <w:vAlign w:val="center"/>
          </w:tcPr>
          <w:p w14:paraId="6C808740" w14:textId="77777777" w:rsidR="00F33C46" w:rsidRPr="00600C42" w:rsidRDefault="00596EFB">
            <w:pPr>
              <w:pStyle w:val="afff"/>
              <w:ind w:left="1" w:hanging="7"/>
            </w:pPr>
            <w:r w:rsidRPr="00600C42">
              <w:rPr>
                <w:rFonts w:hint="eastAsia"/>
                <w:sz w:val="22"/>
                <w:szCs w:val="22"/>
              </w:rPr>
              <w:t>8.24%</w:t>
            </w:r>
          </w:p>
        </w:tc>
      </w:tr>
      <w:tr w:rsidR="00600C42" w:rsidRPr="00600C42" w14:paraId="721F6E3E" w14:textId="77777777">
        <w:trPr>
          <w:trHeight w:val="270"/>
          <w:jc w:val="center"/>
        </w:trPr>
        <w:tc>
          <w:tcPr>
            <w:tcW w:w="1080" w:type="dxa"/>
            <w:shd w:val="clear" w:color="auto" w:fill="auto"/>
            <w:noWrap/>
            <w:vAlign w:val="center"/>
          </w:tcPr>
          <w:p w14:paraId="18B140B8" w14:textId="77777777" w:rsidR="00F33C46" w:rsidRPr="00600C42" w:rsidRDefault="00596EFB">
            <w:pPr>
              <w:pStyle w:val="afff"/>
              <w:ind w:left="0" w:hanging="6"/>
            </w:pPr>
            <w:r w:rsidRPr="00600C42">
              <w:rPr>
                <w:rFonts w:hint="eastAsia"/>
              </w:rPr>
              <w:lastRenderedPageBreak/>
              <w:t>SSW</w:t>
            </w:r>
          </w:p>
        </w:tc>
        <w:tc>
          <w:tcPr>
            <w:tcW w:w="1080" w:type="dxa"/>
            <w:shd w:val="clear" w:color="auto" w:fill="auto"/>
            <w:noWrap/>
            <w:vAlign w:val="center"/>
          </w:tcPr>
          <w:p w14:paraId="630C838C" w14:textId="77777777" w:rsidR="00F33C46" w:rsidRPr="00600C42" w:rsidRDefault="00596EFB">
            <w:pPr>
              <w:pStyle w:val="afff"/>
              <w:ind w:left="1" w:hanging="7"/>
            </w:pPr>
            <w:r w:rsidRPr="00600C42">
              <w:rPr>
                <w:rFonts w:hint="eastAsia"/>
                <w:sz w:val="22"/>
                <w:szCs w:val="22"/>
              </w:rPr>
              <w:t>5.20%</w:t>
            </w:r>
          </w:p>
        </w:tc>
      </w:tr>
      <w:tr w:rsidR="00600C42" w:rsidRPr="00600C42" w14:paraId="3599D4FE" w14:textId="77777777">
        <w:trPr>
          <w:trHeight w:val="270"/>
          <w:jc w:val="center"/>
        </w:trPr>
        <w:tc>
          <w:tcPr>
            <w:tcW w:w="1080" w:type="dxa"/>
            <w:shd w:val="clear" w:color="auto" w:fill="auto"/>
            <w:noWrap/>
            <w:vAlign w:val="center"/>
          </w:tcPr>
          <w:p w14:paraId="3AD53F4E" w14:textId="77777777" w:rsidR="00F33C46" w:rsidRPr="00600C42" w:rsidRDefault="00596EFB">
            <w:pPr>
              <w:pStyle w:val="afff"/>
              <w:ind w:left="0" w:hanging="6"/>
            </w:pPr>
            <w:r w:rsidRPr="00600C42">
              <w:rPr>
                <w:rFonts w:hint="eastAsia"/>
              </w:rPr>
              <w:t>SW</w:t>
            </w:r>
          </w:p>
        </w:tc>
        <w:tc>
          <w:tcPr>
            <w:tcW w:w="1080" w:type="dxa"/>
            <w:shd w:val="clear" w:color="auto" w:fill="auto"/>
            <w:noWrap/>
            <w:vAlign w:val="center"/>
          </w:tcPr>
          <w:p w14:paraId="21EA53B4" w14:textId="77777777" w:rsidR="00F33C46" w:rsidRPr="00600C42" w:rsidRDefault="00596EFB">
            <w:pPr>
              <w:pStyle w:val="afff"/>
              <w:ind w:left="1" w:hanging="7"/>
            </w:pPr>
            <w:r w:rsidRPr="00600C42">
              <w:rPr>
                <w:rFonts w:hint="eastAsia"/>
                <w:sz w:val="22"/>
                <w:szCs w:val="22"/>
              </w:rPr>
              <w:t>4.49%</w:t>
            </w:r>
          </w:p>
        </w:tc>
      </w:tr>
      <w:tr w:rsidR="00600C42" w:rsidRPr="00600C42" w14:paraId="492681FA" w14:textId="77777777">
        <w:trPr>
          <w:trHeight w:val="270"/>
          <w:jc w:val="center"/>
        </w:trPr>
        <w:tc>
          <w:tcPr>
            <w:tcW w:w="1080" w:type="dxa"/>
            <w:shd w:val="clear" w:color="auto" w:fill="auto"/>
            <w:noWrap/>
            <w:vAlign w:val="center"/>
          </w:tcPr>
          <w:p w14:paraId="698CDB61" w14:textId="77777777" w:rsidR="00F33C46" w:rsidRPr="00600C42" w:rsidRDefault="00596EFB">
            <w:pPr>
              <w:pStyle w:val="afff"/>
              <w:ind w:left="0" w:hanging="6"/>
            </w:pPr>
            <w:r w:rsidRPr="00600C42">
              <w:rPr>
                <w:rFonts w:hint="eastAsia"/>
              </w:rPr>
              <w:t>WSW</w:t>
            </w:r>
          </w:p>
        </w:tc>
        <w:tc>
          <w:tcPr>
            <w:tcW w:w="1080" w:type="dxa"/>
            <w:shd w:val="clear" w:color="auto" w:fill="auto"/>
            <w:noWrap/>
            <w:vAlign w:val="center"/>
          </w:tcPr>
          <w:p w14:paraId="5BC90089" w14:textId="77777777" w:rsidR="00F33C46" w:rsidRPr="00600C42" w:rsidRDefault="00596EFB">
            <w:pPr>
              <w:pStyle w:val="afff"/>
              <w:ind w:left="1" w:hanging="7"/>
            </w:pPr>
            <w:r w:rsidRPr="00600C42">
              <w:rPr>
                <w:rFonts w:hint="eastAsia"/>
                <w:sz w:val="22"/>
                <w:szCs w:val="22"/>
              </w:rPr>
              <w:t>5.61%</w:t>
            </w:r>
          </w:p>
        </w:tc>
      </w:tr>
      <w:tr w:rsidR="00600C42" w:rsidRPr="00600C42" w14:paraId="148A5B3F" w14:textId="77777777">
        <w:trPr>
          <w:trHeight w:val="270"/>
          <w:jc w:val="center"/>
        </w:trPr>
        <w:tc>
          <w:tcPr>
            <w:tcW w:w="1080" w:type="dxa"/>
            <w:shd w:val="clear" w:color="auto" w:fill="auto"/>
            <w:noWrap/>
            <w:vAlign w:val="center"/>
          </w:tcPr>
          <w:p w14:paraId="65553779" w14:textId="77777777" w:rsidR="00F33C46" w:rsidRPr="00600C42" w:rsidRDefault="00596EFB">
            <w:pPr>
              <w:pStyle w:val="afff"/>
              <w:ind w:left="0" w:hanging="6"/>
            </w:pPr>
            <w:r w:rsidRPr="00600C42">
              <w:rPr>
                <w:rFonts w:hint="eastAsia"/>
              </w:rPr>
              <w:t>W</w:t>
            </w:r>
          </w:p>
        </w:tc>
        <w:tc>
          <w:tcPr>
            <w:tcW w:w="1080" w:type="dxa"/>
            <w:shd w:val="clear" w:color="auto" w:fill="auto"/>
            <w:noWrap/>
            <w:vAlign w:val="center"/>
          </w:tcPr>
          <w:p w14:paraId="113E0D21" w14:textId="77777777" w:rsidR="00F33C46" w:rsidRPr="00600C42" w:rsidRDefault="00596EFB">
            <w:pPr>
              <w:pStyle w:val="afff"/>
              <w:ind w:left="1" w:hanging="7"/>
            </w:pPr>
            <w:r w:rsidRPr="00600C42">
              <w:rPr>
                <w:rFonts w:hint="eastAsia"/>
                <w:sz w:val="22"/>
                <w:szCs w:val="22"/>
              </w:rPr>
              <w:t>18.36%</w:t>
            </w:r>
          </w:p>
        </w:tc>
      </w:tr>
      <w:tr w:rsidR="00600C42" w:rsidRPr="00600C42" w14:paraId="38F19335" w14:textId="77777777">
        <w:trPr>
          <w:trHeight w:val="270"/>
          <w:jc w:val="center"/>
        </w:trPr>
        <w:tc>
          <w:tcPr>
            <w:tcW w:w="1080" w:type="dxa"/>
            <w:shd w:val="clear" w:color="auto" w:fill="auto"/>
            <w:noWrap/>
            <w:vAlign w:val="center"/>
          </w:tcPr>
          <w:p w14:paraId="1ADB3277" w14:textId="77777777" w:rsidR="00F33C46" w:rsidRPr="00600C42" w:rsidRDefault="00596EFB">
            <w:pPr>
              <w:pStyle w:val="afff"/>
              <w:ind w:left="0" w:hanging="6"/>
            </w:pPr>
            <w:r w:rsidRPr="00600C42">
              <w:rPr>
                <w:rFonts w:hint="eastAsia"/>
              </w:rPr>
              <w:t>WNW</w:t>
            </w:r>
          </w:p>
        </w:tc>
        <w:tc>
          <w:tcPr>
            <w:tcW w:w="1080" w:type="dxa"/>
            <w:shd w:val="clear" w:color="auto" w:fill="auto"/>
            <w:noWrap/>
            <w:vAlign w:val="center"/>
          </w:tcPr>
          <w:p w14:paraId="662BCA02" w14:textId="77777777" w:rsidR="00F33C46" w:rsidRPr="00600C42" w:rsidRDefault="00596EFB">
            <w:pPr>
              <w:pStyle w:val="afff"/>
              <w:ind w:left="1" w:hanging="7"/>
            </w:pPr>
            <w:r w:rsidRPr="00600C42">
              <w:rPr>
                <w:rFonts w:hint="eastAsia"/>
                <w:sz w:val="22"/>
                <w:szCs w:val="22"/>
              </w:rPr>
              <w:t>28.49%</w:t>
            </w:r>
          </w:p>
        </w:tc>
      </w:tr>
      <w:tr w:rsidR="00600C42" w:rsidRPr="00600C42" w14:paraId="556DAB39" w14:textId="77777777">
        <w:trPr>
          <w:trHeight w:val="270"/>
          <w:jc w:val="center"/>
        </w:trPr>
        <w:tc>
          <w:tcPr>
            <w:tcW w:w="1080" w:type="dxa"/>
            <w:shd w:val="clear" w:color="auto" w:fill="auto"/>
            <w:noWrap/>
            <w:vAlign w:val="center"/>
          </w:tcPr>
          <w:p w14:paraId="26A921FC" w14:textId="77777777" w:rsidR="00F33C46" w:rsidRPr="00600C42" w:rsidRDefault="00596EFB">
            <w:pPr>
              <w:pStyle w:val="afff"/>
              <w:ind w:left="0" w:hanging="6"/>
            </w:pPr>
            <w:r w:rsidRPr="00600C42">
              <w:rPr>
                <w:rFonts w:hint="eastAsia"/>
              </w:rPr>
              <w:t>NW</w:t>
            </w:r>
          </w:p>
        </w:tc>
        <w:tc>
          <w:tcPr>
            <w:tcW w:w="1080" w:type="dxa"/>
            <w:shd w:val="clear" w:color="auto" w:fill="auto"/>
            <w:noWrap/>
            <w:vAlign w:val="center"/>
          </w:tcPr>
          <w:p w14:paraId="41899032" w14:textId="77777777" w:rsidR="00F33C46" w:rsidRPr="00600C42" w:rsidRDefault="00596EFB">
            <w:pPr>
              <w:pStyle w:val="afff"/>
              <w:ind w:left="1" w:hanging="7"/>
            </w:pPr>
            <w:r w:rsidRPr="00600C42">
              <w:rPr>
                <w:rFonts w:hint="eastAsia"/>
                <w:sz w:val="22"/>
                <w:szCs w:val="22"/>
              </w:rPr>
              <w:t>2.73%</w:t>
            </w:r>
          </w:p>
        </w:tc>
      </w:tr>
      <w:tr w:rsidR="00600C42" w:rsidRPr="00600C42" w14:paraId="3F36C457" w14:textId="77777777">
        <w:trPr>
          <w:trHeight w:val="270"/>
          <w:jc w:val="center"/>
        </w:trPr>
        <w:tc>
          <w:tcPr>
            <w:tcW w:w="1080" w:type="dxa"/>
            <w:shd w:val="clear" w:color="auto" w:fill="auto"/>
            <w:noWrap/>
            <w:vAlign w:val="center"/>
          </w:tcPr>
          <w:p w14:paraId="6B4E9A79" w14:textId="77777777" w:rsidR="00F33C46" w:rsidRPr="00600C42" w:rsidRDefault="00596EFB">
            <w:pPr>
              <w:pStyle w:val="afff"/>
              <w:ind w:left="0" w:hanging="6"/>
            </w:pPr>
            <w:r w:rsidRPr="00600C42">
              <w:rPr>
                <w:rFonts w:hint="eastAsia"/>
              </w:rPr>
              <w:t>NNW</w:t>
            </w:r>
          </w:p>
        </w:tc>
        <w:tc>
          <w:tcPr>
            <w:tcW w:w="1080" w:type="dxa"/>
            <w:shd w:val="clear" w:color="auto" w:fill="auto"/>
            <w:noWrap/>
            <w:vAlign w:val="center"/>
          </w:tcPr>
          <w:p w14:paraId="4188FBF5" w14:textId="77777777" w:rsidR="00F33C46" w:rsidRPr="00600C42" w:rsidRDefault="00596EFB">
            <w:pPr>
              <w:pStyle w:val="afff"/>
              <w:ind w:left="1" w:hanging="7"/>
            </w:pPr>
            <w:r w:rsidRPr="00600C42">
              <w:rPr>
                <w:rFonts w:hint="eastAsia"/>
                <w:sz w:val="22"/>
                <w:szCs w:val="22"/>
              </w:rPr>
              <w:t>0.07%</w:t>
            </w:r>
          </w:p>
        </w:tc>
      </w:tr>
    </w:tbl>
    <w:p w14:paraId="33170B62" w14:textId="77777777" w:rsidR="00F33C46" w:rsidRPr="00600C42" w:rsidRDefault="00596EFB">
      <w:pPr>
        <w:pStyle w:val="afff"/>
        <w:ind w:left="0" w:hanging="6"/>
      </w:pPr>
      <w:r w:rsidRPr="00600C42">
        <w:rPr>
          <w:noProof/>
        </w:rPr>
        <w:drawing>
          <wp:inline distT="0" distB="0" distL="0" distR="0" wp14:anchorId="29814038" wp14:editId="33EBB3A9">
            <wp:extent cx="2486025" cy="2044700"/>
            <wp:effectExtent l="0" t="0" r="9525" b="12700"/>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61C76E9" w14:textId="77777777" w:rsidR="00F33C46" w:rsidRPr="00600C42" w:rsidRDefault="00596EFB">
      <w:pPr>
        <w:pStyle w:val="afff1"/>
      </w:pPr>
      <w:bookmarkStart w:id="87" w:name="_Ref491635223"/>
      <w:bookmarkStart w:id="88" w:name="_Ref166575678"/>
      <w:r w:rsidRPr="00600C42">
        <w:t>图</w:t>
      </w:r>
      <w:r w:rsidRPr="00600C42">
        <w:t xml:space="preserve"> 2</w:t>
      </w:r>
      <w:r w:rsidRPr="00600C42">
        <w:rPr>
          <w:rFonts w:ascii="MS Mincho" w:eastAsia="MS Mincho" w:hAnsi="MS Mincho" w:cs="MS Mincho" w:hint="eastAsia"/>
        </w:rPr>
        <w:t>‑</w:t>
      </w:r>
      <w:bookmarkEnd w:id="87"/>
      <w:bookmarkEnd w:id="88"/>
      <w:r w:rsidRPr="00600C42">
        <w:t xml:space="preserve">7 </w:t>
      </w:r>
      <w:r w:rsidRPr="00600C42">
        <w:t>风电场轮毂高度各风向频率玫瑰图</w:t>
      </w:r>
    </w:p>
    <w:p w14:paraId="5D0A86FC" w14:textId="77777777" w:rsidR="00F33C46" w:rsidRPr="00600C42" w:rsidRDefault="00596EFB">
      <w:pPr>
        <w:pStyle w:val="afff"/>
        <w:ind w:left="0" w:hanging="6"/>
      </w:pPr>
      <w:r w:rsidRPr="00600C42">
        <w:rPr>
          <w:noProof/>
        </w:rPr>
        <w:lastRenderedPageBreak/>
        <w:drawing>
          <wp:inline distT="0" distB="0" distL="0" distR="0" wp14:anchorId="5B280957" wp14:editId="29FB3A5B">
            <wp:extent cx="5651500" cy="592772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651500" cy="5927725"/>
                    </a:xfrm>
                    <a:prstGeom prst="rect">
                      <a:avLst/>
                    </a:prstGeom>
                  </pic:spPr>
                </pic:pic>
              </a:graphicData>
            </a:graphic>
          </wp:inline>
        </w:drawing>
      </w:r>
    </w:p>
    <w:p w14:paraId="77E9502E" w14:textId="77777777" w:rsidR="00F33C46" w:rsidRPr="00600C42" w:rsidRDefault="00596EFB">
      <w:pPr>
        <w:pStyle w:val="afff1"/>
      </w:pPr>
      <w:bookmarkStart w:id="89" w:name="_Ref279068856"/>
      <w:r w:rsidRPr="00600C42">
        <w:t>图</w:t>
      </w:r>
      <w:r w:rsidRPr="00600C42">
        <w:t xml:space="preserve"> 2</w:t>
      </w:r>
      <w:r w:rsidRPr="00600C42">
        <w:rPr>
          <w:rFonts w:ascii="MS Mincho" w:eastAsia="MS Mincho" w:hAnsi="MS Mincho" w:cs="MS Mincho" w:hint="eastAsia"/>
        </w:rPr>
        <w:t>‑</w:t>
      </w:r>
      <w:bookmarkEnd w:id="89"/>
      <w:r w:rsidRPr="00600C42">
        <w:t xml:space="preserve">8  </w:t>
      </w:r>
      <w:r w:rsidRPr="00600C42">
        <w:t>风电场轮毂高度各月各风向频率玫瑰图</w:t>
      </w:r>
    </w:p>
    <w:p w14:paraId="4CB5DE5C" w14:textId="77777777" w:rsidR="00F33C46" w:rsidRPr="00600C42" w:rsidRDefault="00596EFB">
      <w:pPr>
        <w:pStyle w:val="3"/>
        <w:rPr>
          <w:color w:val="auto"/>
        </w:rPr>
      </w:pPr>
      <w:r w:rsidRPr="00600C42">
        <w:rPr>
          <w:color w:val="auto"/>
        </w:rPr>
        <w:t>风能玫瑰图</w:t>
      </w:r>
    </w:p>
    <w:p w14:paraId="78204DC1" w14:textId="77777777" w:rsidR="00F33C46" w:rsidRPr="00600C42" w:rsidRDefault="00596EFB">
      <w:pPr>
        <w:pStyle w:val="afff0"/>
        <w:ind w:firstLine="480"/>
      </w:pPr>
      <w:r w:rsidRPr="00600C42">
        <w:t>风电场轮毂高度全年各风向风能频率玫瑰图，见</w:t>
      </w:r>
      <w:r w:rsidRPr="00600C42">
        <w:rPr>
          <w:rFonts w:hint="eastAsia"/>
        </w:rPr>
        <w:t>图</w:t>
      </w:r>
      <w:r w:rsidRPr="00600C42">
        <w:rPr>
          <w:rFonts w:hint="eastAsia"/>
        </w:rPr>
        <w:t>2-</w:t>
      </w:r>
      <w:r w:rsidRPr="00600C42">
        <w:t>9</w:t>
      </w:r>
      <w:r w:rsidRPr="00600C42">
        <w:t>、</w:t>
      </w:r>
      <w:r w:rsidRPr="00600C42">
        <w:rPr>
          <w:rFonts w:hint="eastAsia"/>
        </w:rPr>
        <w:t>表</w:t>
      </w:r>
      <w:r w:rsidRPr="00600C42">
        <w:t>2-4</w:t>
      </w:r>
      <w:r w:rsidRPr="00600C42">
        <w:t>。从</w:t>
      </w:r>
      <w:r w:rsidRPr="00600C42">
        <w:rPr>
          <w:rFonts w:hint="eastAsia"/>
        </w:rPr>
        <w:t>图</w:t>
      </w:r>
      <w:r w:rsidRPr="00600C42">
        <w:rPr>
          <w:rFonts w:hint="eastAsia"/>
        </w:rPr>
        <w:t>2-</w:t>
      </w:r>
      <w:r w:rsidRPr="00600C42">
        <w:t>9</w:t>
      </w:r>
      <w:r w:rsidRPr="00600C42">
        <w:t>可知，风电场主风能风向</w:t>
      </w:r>
      <w:r w:rsidRPr="00600C42">
        <w:t>WNW</w:t>
      </w:r>
      <w:r w:rsidRPr="00600C42">
        <w:t>、</w:t>
      </w:r>
      <w:r w:rsidRPr="00600C42">
        <w:t>W</w:t>
      </w:r>
      <w:r w:rsidRPr="00600C42">
        <w:t>。各月风向频率分布见</w:t>
      </w:r>
      <w:r w:rsidRPr="00600C42">
        <w:rPr>
          <w:rFonts w:hint="eastAsia"/>
        </w:rPr>
        <w:t>图</w:t>
      </w:r>
      <w:r w:rsidRPr="00600C42">
        <w:rPr>
          <w:rFonts w:hint="eastAsia"/>
        </w:rPr>
        <w:t>2-</w:t>
      </w:r>
      <w:r w:rsidRPr="00600C42">
        <w:t>10</w:t>
      </w:r>
      <w:r w:rsidRPr="00600C42">
        <w:t>。</w:t>
      </w:r>
    </w:p>
    <w:p w14:paraId="0A53D941" w14:textId="77777777" w:rsidR="00F33C46" w:rsidRPr="00600C42" w:rsidRDefault="00596EFB">
      <w:pPr>
        <w:pStyle w:val="afff1"/>
        <w:rPr>
          <w:lang w:val="zh-CN"/>
        </w:rPr>
      </w:pPr>
      <w:bookmarkStart w:id="90" w:name="_Ref491635295"/>
      <w:bookmarkStart w:id="91" w:name="_Ref166378700"/>
      <w:r w:rsidRPr="00600C42">
        <w:t>表</w:t>
      </w:r>
      <w:r w:rsidRPr="00600C42">
        <w:t xml:space="preserve"> </w:t>
      </w:r>
      <w:bookmarkEnd w:id="90"/>
      <w:bookmarkEnd w:id="91"/>
      <w:r w:rsidRPr="00600C42">
        <w:t xml:space="preserve">2-4  </w:t>
      </w:r>
      <w:r w:rsidRPr="00600C42">
        <w:t>风电场轮毂高度全年各风向风能出现频率</w:t>
      </w:r>
    </w:p>
    <w:tbl>
      <w:tblPr>
        <w:tblW w:w="21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0"/>
        <w:gridCol w:w="1080"/>
      </w:tblGrid>
      <w:tr w:rsidR="00600C42" w:rsidRPr="00600C42" w14:paraId="2C496152" w14:textId="77777777">
        <w:trPr>
          <w:trHeight w:val="313"/>
          <w:jc w:val="center"/>
        </w:trPr>
        <w:tc>
          <w:tcPr>
            <w:tcW w:w="1080" w:type="dxa"/>
            <w:shd w:val="clear" w:color="auto" w:fill="auto"/>
            <w:noWrap/>
            <w:vAlign w:val="center"/>
          </w:tcPr>
          <w:p w14:paraId="4DC25B12" w14:textId="77777777" w:rsidR="00F33C46" w:rsidRPr="00600C42" w:rsidRDefault="00596EFB">
            <w:pPr>
              <w:pStyle w:val="afff"/>
              <w:ind w:left="0" w:hanging="6"/>
            </w:pPr>
            <w:r w:rsidRPr="00600C42">
              <w:t>风向</w:t>
            </w:r>
          </w:p>
        </w:tc>
        <w:tc>
          <w:tcPr>
            <w:tcW w:w="1080" w:type="dxa"/>
            <w:shd w:val="clear" w:color="auto" w:fill="auto"/>
            <w:noWrap/>
            <w:vAlign w:val="center"/>
          </w:tcPr>
          <w:p w14:paraId="342C8DD1" w14:textId="77777777" w:rsidR="00F33C46" w:rsidRPr="00600C42" w:rsidRDefault="00596EFB">
            <w:pPr>
              <w:pStyle w:val="afff"/>
              <w:ind w:left="0" w:hanging="6"/>
            </w:pPr>
            <w:r w:rsidRPr="00600C42">
              <w:rPr>
                <w:rFonts w:hint="eastAsia"/>
              </w:rPr>
              <w:t>风能频率</w:t>
            </w:r>
          </w:p>
        </w:tc>
      </w:tr>
      <w:tr w:rsidR="00600C42" w:rsidRPr="00600C42" w14:paraId="302AEA1A" w14:textId="77777777">
        <w:trPr>
          <w:trHeight w:val="270"/>
          <w:jc w:val="center"/>
        </w:trPr>
        <w:tc>
          <w:tcPr>
            <w:tcW w:w="1080" w:type="dxa"/>
            <w:shd w:val="clear" w:color="auto" w:fill="auto"/>
            <w:noWrap/>
            <w:vAlign w:val="center"/>
          </w:tcPr>
          <w:p w14:paraId="16274AD4" w14:textId="77777777" w:rsidR="00F33C46" w:rsidRPr="00600C42" w:rsidRDefault="00596EFB">
            <w:pPr>
              <w:pStyle w:val="afff"/>
              <w:ind w:left="0" w:hanging="6"/>
            </w:pPr>
            <w:r w:rsidRPr="00600C42">
              <w:rPr>
                <w:rFonts w:hint="eastAsia"/>
              </w:rPr>
              <w:t>N</w:t>
            </w:r>
          </w:p>
        </w:tc>
        <w:tc>
          <w:tcPr>
            <w:tcW w:w="1080" w:type="dxa"/>
            <w:shd w:val="clear" w:color="auto" w:fill="auto"/>
            <w:noWrap/>
            <w:vAlign w:val="center"/>
          </w:tcPr>
          <w:p w14:paraId="7C6E57CA" w14:textId="77777777" w:rsidR="00F33C46" w:rsidRPr="00600C42" w:rsidRDefault="00596EFB">
            <w:pPr>
              <w:pStyle w:val="afff"/>
              <w:ind w:left="1" w:hanging="7"/>
            </w:pPr>
            <w:r w:rsidRPr="00600C42">
              <w:rPr>
                <w:rFonts w:hint="eastAsia"/>
                <w:sz w:val="22"/>
                <w:szCs w:val="22"/>
              </w:rPr>
              <w:t>1.20%</w:t>
            </w:r>
          </w:p>
        </w:tc>
      </w:tr>
      <w:tr w:rsidR="00600C42" w:rsidRPr="00600C42" w14:paraId="69836C36" w14:textId="77777777">
        <w:trPr>
          <w:trHeight w:val="270"/>
          <w:jc w:val="center"/>
        </w:trPr>
        <w:tc>
          <w:tcPr>
            <w:tcW w:w="1080" w:type="dxa"/>
            <w:shd w:val="clear" w:color="auto" w:fill="auto"/>
            <w:noWrap/>
            <w:vAlign w:val="center"/>
          </w:tcPr>
          <w:p w14:paraId="7963BBE3" w14:textId="77777777" w:rsidR="00F33C46" w:rsidRPr="00600C42" w:rsidRDefault="00596EFB">
            <w:pPr>
              <w:pStyle w:val="afff"/>
              <w:ind w:left="0" w:hanging="6"/>
            </w:pPr>
            <w:r w:rsidRPr="00600C42">
              <w:rPr>
                <w:rFonts w:hint="eastAsia"/>
              </w:rPr>
              <w:t>NNE</w:t>
            </w:r>
          </w:p>
        </w:tc>
        <w:tc>
          <w:tcPr>
            <w:tcW w:w="1080" w:type="dxa"/>
            <w:shd w:val="clear" w:color="auto" w:fill="auto"/>
            <w:noWrap/>
            <w:vAlign w:val="center"/>
          </w:tcPr>
          <w:p w14:paraId="022BE882" w14:textId="77777777" w:rsidR="00F33C46" w:rsidRPr="00600C42" w:rsidRDefault="00596EFB">
            <w:pPr>
              <w:pStyle w:val="afff"/>
              <w:ind w:left="1" w:hanging="7"/>
            </w:pPr>
            <w:r w:rsidRPr="00600C42">
              <w:rPr>
                <w:rFonts w:hint="eastAsia"/>
                <w:sz w:val="22"/>
                <w:szCs w:val="22"/>
              </w:rPr>
              <w:t>0.57%</w:t>
            </w:r>
          </w:p>
        </w:tc>
      </w:tr>
      <w:tr w:rsidR="00600C42" w:rsidRPr="00600C42" w14:paraId="168DC907" w14:textId="77777777">
        <w:trPr>
          <w:trHeight w:val="270"/>
          <w:jc w:val="center"/>
        </w:trPr>
        <w:tc>
          <w:tcPr>
            <w:tcW w:w="1080" w:type="dxa"/>
            <w:shd w:val="clear" w:color="auto" w:fill="auto"/>
            <w:noWrap/>
            <w:vAlign w:val="center"/>
          </w:tcPr>
          <w:p w14:paraId="71DB3B2B" w14:textId="77777777" w:rsidR="00F33C46" w:rsidRPr="00600C42" w:rsidRDefault="00596EFB">
            <w:pPr>
              <w:pStyle w:val="afff"/>
              <w:ind w:left="0" w:hanging="6"/>
            </w:pPr>
            <w:r w:rsidRPr="00600C42">
              <w:rPr>
                <w:rFonts w:hint="eastAsia"/>
              </w:rPr>
              <w:t>NE</w:t>
            </w:r>
          </w:p>
        </w:tc>
        <w:tc>
          <w:tcPr>
            <w:tcW w:w="1080" w:type="dxa"/>
            <w:shd w:val="clear" w:color="auto" w:fill="auto"/>
            <w:noWrap/>
            <w:vAlign w:val="center"/>
          </w:tcPr>
          <w:p w14:paraId="0279D284" w14:textId="77777777" w:rsidR="00F33C46" w:rsidRPr="00600C42" w:rsidRDefault="00596EFB">
            <w:pPr>
              <w:pStyle w:val="afff"/>
              <w:ind w:left="1" w:hanging="7"/>
            </w:pPr>
            <w:r w:rsidRPr="00600C42">
              <w:rPr>
                <w:rFonts w:hint="eastAsia"/>
                <w:sz w:val="22"/>
                <w:szCs w:val="22"/>
              </w:rPr>
              <w:t>0.25%</w:t>
            </w:r>
          </w:p>
        </w:tc>
      </w:tr>
      <w:tr w:rsidR="00600C42" w:rsidRPr="00600C42" w14:paraId="0C9B88C8" w14:textId="77777777">
        <w:trPr>
          <w:trHeight w:val="270"/>
          <w:jc w:val="center"/>
        </w:trPr>
        <w:tc>
          <w:tcPr>
            <w:tcW w:w="1080" w:type="dxa"/>
            <w:shd w:val="clear" w:color="auto" w:fill="auto"/>
            <w:noWrap/>
            <w:vAlign w:val="center"/>
          </w:tcPr>
          <w:p w14:paraId="5865D86D" w14:textId="77777777" w:rsidR="00F33C46" w:rsidRPr="00600C42" w:rsidRDefault="00596EFB">
            <w:pPr>
              <w:pStyle w:val="afff"/>
              <w:ind w:left="0" w:hanging="6"/>
            </w:pPr>
            <w:r w:rsidRPr="00600C42">
              <w:rPr>
                <w:rFonts w:hint="eastAsia"/>
              </w:rPr>
              <w:t>ENE</w:t>
            </w:r>
          </w:p>
        </w:tc>
        <w:tc>
          <w:tcPr>
            <w:tcW w:w="1080" w:type="dxa"/>
            <w:shd w:val="clear" w:color="auto" w:fill="auto"/>
            <w:noWrap/>
            <w:vAlign w:val="center"/>
          </w:tcPr>
          <w:p w14:paraId="562CB7FF" w14:textId="77777777" w:rsidR="00F33C46" w:rsidRPr="00600C42" w:rsidRDefault="00596EFB">
            <w:pPr>
              <w:pStyle w:val="afff"/>
              <w:ind w:left="1" w:hanging="7"/>
            </w:pPr>
            <w:r w:rsidRPr="00600C42">
              <w:rPr>
                <w:rFonts w:hint="eastAsia"/>
                <w:sz w:val="22"/>
                <w:szCs w:val="22"/>
              </w:rPr>
              <w:t>0.19%</w:t>
            </w:r>
          </w:p>
        </w:tc>
      </w:tr>
      <w:tr w:rsidR="00600C42" w:rsidRPr="00600C42" w14:paraId="5100FDAF" w14:textId="77777777">
        <w:trPr>
          <w:trHeight w:val="270"/>
          <w:jc w:val="center"/>
        </w:trPr>
        <w:tc>
          <w:tcPr>
            <w:tcW w:w="1080" w:type="dxa"/>
            <w:shd w:val="clear" w:color="auto" w:fill="auto"/>
            <w:noWrap/>
            <w:vAlign w:val="center"/>
          </w:tcPr>
          <w:p w14:paraId="45DB1DA6" w14:textId="77777777" w:rsidR="00F33C46" w:rsidRPr="00600C42" w:rsidRDefault="00596EFB">
            <w:pPr>
              <w:pStyle w:val="afff"/>
              <w:ind w:left="0" w:hanging="6"/>
            </w:pPr>
            <w:r w:rsidRPr="00600C42">
              <w:rPr>
                <w:rFonts w:hint="eastAsia"/>
              </w:rPr>
              <w:t>E</w:t>
            </w:r>
          </w:p>
        </w:tc>
        <w:tc>
          <w:tcPr>
            <w:tcW w:w="1080" w:type="dxa"/>
            <w:shd w:val="clear" w:color="auto" w:fill="auto"/>
            <w:noWrap/>
            <w:vAlign w:val="center"/>
          </w:tcPr>
          <w:p w14:paraId="020D3D9A" w14:textId="77777777" w:rsidR="00F33C46" w:rsidRPr="00600C42" w:rsidRDefault="00596EFB">
            <w:pPr>
              <w:pStyle w:val="afff"/>
              <w:ind w:left="1" w:hanging="7"/>
            </w:pPr>
            <w:r w:rsidRPr="00600C42">
              <w:rPr>
                <w:rFonts w:hint="eastAsia"/>
                <w:sz w:val="22"/>
                <w:szCs w:val="22"/>
              </w:rPr>
              <w:t>0.36%</w:t>
            </w:r>
          </w:p>
        </w:tc>
      </w:tr>
      <w:tr w:rsidR="00600C42" w:rsidRPr="00600C42" w14:paraId="2B4039E6" w14:textId="77777777">
        <w:trPr>
          <w:trHeight w:val="270"/>
          <w:jc w:val="center"/>
        </w:trPr>
        <w:tc>
          <w:tcPr>
            <w:tcW w:w="1080" w:type="dxa"/>
            <w:shd w:val="clear" w:color="auto" w:fill="auto"/>
            <w:noWrap/>
            <w:vAlign w:val="center"/>
          </w:tcPr>
          <w:p w14:paraId="2E10FA05" w14:textId="77777777" w:rsidR="00F33C46" w:rsidRPr="00600C42" w:rsidRDefault="00596EFB">
            <w:pPr>
              <w:pStyle w:val="afff"/>
              <w:ind w:left="0" w:hanging="6"/>
            </w:pPr>
            <w:r w:rsidRPr="00600C42">
              <w:rPr>
                <w:rFonts w:hint="eastAsia"/>
              </w:rPr>
              <w:t>ESE</w:t>
            </w:r>
          </w:p>
        </w:tc>
        <w:tc>
          <w:tcPr>
            <w:tcW w:w="1080" w:type="dxa"/>
            <w:shd w:val="clear" w:color="auto" w:fill="auto"/>
            <w:noWrap/>
            <w:vAlign w:val="center"/>
          </w:tcPr>
          <w:p w14:paraId="5C545B52" w14:textId="77777777" w:rsidR="00F33C46" w:rsidRPr="00600C42" w:rsidRDefault="00596EFB">
            <w:pPr>
              <w:pStyle w:val="afff"/>
              <w:ind w:left="1" w:hanging="7"/>
            </w:pPr>
            <w:r w:rsidRPr="00600C42">
              <w:rPr>
                <w:rFonts w:hint="eastAsia"/>
                <w:sz w:val="22"/>
                <w:szCs w:val="22"/>
              </w:rPr>
              <w:t>0.76%</w:t>
            </w:r>
          </w:p>
        </w:tc>
      </w:tr>
      <w:tr w:rsidR="00600C42" w:rsidRPr="00600C42" w14:paraId="5C996469" w14:textId="77777777">
        <w:trPr>
          <w:trHeight w:val="270"/>
          <w:jc w:val="center"/>
        </w:trPr>
        <w:tc>
          <w:tcPr>
            <w:tcW w:w="1080" w:type="dxa"/>
            <w:shd w:val="clear" w:color="auto" w:fill="auto"/>
            <w:noWrap/>
            <w:vAlign w:val="center"/>
          </w:tcPr>
          <w:p w14:paraId="59F9EF9D" w14:textId="77777777" w:rsidR="00F33C46" w:rsidRPr="00600C42" w:rsidRDefault="00596EFB">
            <w:pPr>
              <w:pStyle w:val="afff"/>
              <w:ind w:left="0" w:hanging="6"/>
            </w:pPr>
            <w:r w:rsidRPr="00600C42">
              <w:rPr>
                <w:rFonts w:hint="eastAsia"/>
              </w:rPr>
              <w:t>SE</w:t>
            </w:r>
          </w:p>
        </w:tc>
        <w:tc>
          <w:tcPr>
            <w:tcW w:w="1080" w:type="dxa"/>
            <w:shd w:val="clear" w:color="auto" w:fill="auto"/>
            <w:noWrap/>
            <w:vAlign w:val="center"/>
          </w:tcPr>
          <w:p w14:paraId="646A49AD" w14:textId="77777777" w:rsidR="00F33C46" w:rsidRPr="00600C42" w:rsidRDefault="00596EFB">
            <w:pPr>
              <w:pStyle w:val="afff"/>
              <w:ind w:left="1" w:hanging="7"/>
            </w:pPr>
            <w:r w:rsidRPr="00600C42">
              <w:rPr>
                <w:rFonts w:hint="eastAsia"/>
                <w:sz w:val="22"/>
                <w:szCs w:val="22"/>
              </w:rPr>
              <w:t>3.06%</w:t>
            </w:r>
          </w:p>
        </w:tc>
      </w:tr>
      <w:tr w:rsidR="00600C42" w:rsidRPr="00600C42" w14:paraId="4ABC98F3" w14:textId="77777777">
        <w:trPr>
          <w:trHeight w:val="270"/>
          <w:jc w:val="center"/>
        </w:trPr>
        <w:tc>
          <w:tcPr>
            <w:tcW w:w="1080" w:type="dxa"/>
            <w:shd w:val="clear" w:color="auto" w:fill="auto"/>
            <w:noWrap/>
            <w:vAlign w:val="center"/>
          </w:tcPr>
          <w:p w14:paraId="03AE05F0" w14:textId="77777777" w:rsidR="00F33C46" w:rsidRPr="00600C42" w:rsidRDefault="00596EFB">
            <w:pPr>
              <w:pStyle w:val="afff"/>
              <w:ind w:left="0" w:hanging="6"/>
            </w:pPr>
            <w:r w:rsidRPr="00600C42">
              <w:rPr>
                <w:rFonts w:hint="eastAsia"/>
              </w:rPr>
              <w:lastRenderedPageBreak/>
              <w:t>SSE</w:t>
            </w:r>
          </w:p>
        </w:tc>
        <w:tc>
          <w:tcPr>
            <w:tcW w:w="1080" w:type="dxa"/>
            <w:shd w:val="clear" w:color="auto" w:fill="auto"/>
            <w:noWrap/>
            <w:vAlign w:val="center"/>
          </w:tcPr>
          <w:p w14:paraId="462669FB" w14:textId="77777777" w:rsidR="00F33C46" w:rsidRPr="00600C42" w:rsidRDefault="00596EFB">
            <w:pPr>
              <w:pStyle w:val="afff"/>
              <w:ind w:left="1" w:hanging="7"/>
            </w:pPr>
            <w:r w:rsidRPr="00600C42">
              <w:rPr>
                <w:rFonts w:hint="eastAsia"/>
                <w:sz w:val="22"/>
                <w:szCs w:val="22"/>
              </w:rPr>
              <w:t>7.13%</w:t>
            </w:r>
          </w:p>
        </w:tc>
      </w:tr>
      <w:tr w:rsidR="00600C42" w:rsidRPr="00600C42" w14:paraId="7F7A1F66" w14:textId="77777777">
        <w:trPr>
          <w:trHeight w:val="270"/>
          <w:jc w:val="center"/>
        </w:trPr>
        <w:tc>
          <w:tcPr>
            <w:tcW w:w="1080" w:type="dxa"/>
            <w:shd w:val="clear" w:color="auto" w:fill="auto"/>
            <w:noWrap/>
            <w:vAlign w:val="center"/>
          </w:tcPr>
          <w:p w14:paraId="40448927" w14:textId="77777777" w:rsidR="00F33C46" w:rsidRPr="00600C42" w:rsidRDefault="00596EFB">
            <w:pPr>
              <w:pStyle w:val="afff"/>
              <w:ind w:left="0" w:hanging="6"/>
            </w:pPr>
            <w:r w:rsidRPr="00600C42">
              <w:rPr>
                <w:rFonts w:hint="eastAsia"/>
              </w:rPr>
              <w:t>S</w:t>
            </w:r>
          </w:p>
        </w:tc>
        <w:tc>
          <w:tcPr>
            <w:tcW w:w="1080" w:type="dxa"/>
            <w:shd w:val="clear" w:color="auto" w:fill="auto"/>
            <w:noWrap/>
            <w:vAlign w:val="center"/>
          </w:tcPr>
          <w:p w14:paraId="204E8612" w14:textId="77777777" w:rsidR="00F33C46" w:rsidRPr="00600C42" w:rsidRDefault="00596EFB">
            <w:pPr>
              <w:pStyle w:val="afff"/>
              <w:ind w:left="1" w:hanging="7"/>
            </w:pPr>
            <w:r w:rsidRPr="00600C42">
              <w:rPr>
                <w:rFonts w:hint="eastAsia"/>
                <w:sz w:val="22"/>
                <w:szCs w:val="22"/>
              </w:rPr>
              <w:t>5.89%</w:t>
            </w:r>
          </w:p>
        </w:tc>
      </w:tr>
      <w:tr w:rsidR="00600C42" w:rsidRPr="00600C42" w14:paraId="57D41E3D" w14:textId="77777777">
        <w:trPr>
          <w:trHeight w:val="270"/>
          <w:jc w:val="center"/>
        </w:trPr>
        <w:tc>
          <w:tcPr>
            <w:tcW w:w="1080" w:type="dxa"/>
            <w:shd w:val="clear" w:color="auto" w:fill="auto"/>
            <w:noWrap/>
            <w:vAlign w:val="center"/>
          </w:tcPr>
          <w:p w14:paraId="0B139B79" w14:textId="77777777" w:rsidR="00F33C46" w:rsidRPr="00600C42" w:rsidRDefault="00596EFB">
            <w:pPr>
              <w:pStyle w:val="afff"/>
              <w:ind w:left="0" w:hanging="6"/>
            </w:pPr>
            <w:r w:rsidRPr="00600C42">
              <w:rPr>
                <w:rFonts w:hint="eastAsia"/>
              </w:rPr>
              <w:t>SSW</w:t>
            </w:r>
          </w:p>
        </w:tc>
        <w:tc>
          <w:tcPr>
            <w:tcW w:w="1080" w:type="dxa"/>
            <w:shd w:val="clear" w:color="auto" w:fill="auto"/>
            <w:noWrap/>
            <w:vAlign w:val="center"/>
          </w:tcPr>
          <w:p w14:paraId="0A40178C" w14:textId="77777777" w:rsidR="00F33C46" w:rsidRPr="00600C42" w:rsidRDefault="00596EFB">
            <w:pPr>
              <w:pStyle w:val="afff"/>
              <w:ind w:left="1" w:hanging="7"/>
            </w:pPr>
            <w:r w:rsidRPr="00600C42">
              <w:rPr>
                <w:rFonts w:hint="eastAsia"/>
                <w:sz w:val="22"/>
                <w:szCs w:val="22"/>
              </w:rPr>
              <w:t>1.94%</w:t>
            </w:r>
          </w:p>
        </w:tc>
      </w:tr>
      <w:tr w:rsidR="00600C42" w:rsidRPr="00600C42" w14:paraId="06AA02DB" w14:textId="77777777">
        <w:trPr>
          <w:trHeight w:val="270"/>
          <w:jc w:val="center"/>
        </w:trPr>
        <w:tc>
          <w:tcPr>
            <w:tcW w:w="1080" w:type="dxa"/>
            <w:shd w:val="clear" w:color="auto" w:fill="auto"/>
            <w:noWrap/>
            <w:vAlign w:val="center"/>
          </w:tcPr>
          <w:p w14:paraId="7F98F5D4" w14:textId="77777777" w:rsidR="00F33C46" w:rsidRPr="00600C42" w:rsidRDefault="00596EFB">
            <w:pPr>
              <w:pStyle w:val="afff"/>
              <w:ind w:left="0" w:hanging="6"/>
            </w:pPr>
            <w:r w:rsidRPr="00600C42">
              <w:rPr>
                <w:rFonts w:hint="eastAsia"/>
              </w:rPr>
              <w:t>SW</w:t>
            </w:r>
          </w:p>
        </w:tc>
        <w:tc>
          <w:tcPr>
            <w:tcW w:w="1080" w:type="dxa"/>
            <w:shd w:val="clear" w:color="auto" w:fill="auto"/>
            <w:noWrap/>
            <w:vAlign w:val="center"/>
          </w:tcPr>
          <w:p w14:paraId="2A1BC6E5" w14:textId="77777777" w:rsidR="00F33C46" w:rsidRPr="00600C42" w:rsidRDefault="00596EFB">
            <w:pPr>
              <w:pStyle w:val="afff"/>
              <w:ind w:left="1" w:hanging="7"/>
            </w:pPr>
            <w:r w:rsidRPr="00600C42">
              <w:rPr>
                <w:rFonts w:hint="eastAsia"/>
                <w:sz w:val="22"/>
                <w:szCs w:val="22"/>
              </w:rPr>
              <w:t>1.14%</w:t>
            </w:r>
          </w:p>
        </w:tc>
      </w:tr>
      <w:tr w:rsidR="00600C42" w:rsidRPr="00600C42" w14:paraId="0C693CBE" w14:textId="77777777">
        <w:trPr>
          <w:trHeight w:val="270"/>
          <w:jc w:val="center"/>
        </w:trPr>
        <w:tc>
          <w:tcPr>
            <w:tcW w:w="1080" w:type="dxa"/>
            <w:shd w:val="clear" w:color="auto" w:fill="auto"/>
            <w:noWrap/>
            <w:vAlign w:val="center"/>
          </w:tcPr>
          <w:p w14:paraId="433C3FDC" w14:textId="77777777" w:rsidR="00F33C46" w:rsidRPr="00600C42" w:rsidRDefault="00596EFB">
            <w:pPr>
              <w:pStyle w:val="afff"/>
              <w:ind w:left="0" w:hanging="6"/>
            </w:pPr>
            <w:r w:rsidRPr="00600C42">
              <w:rPr>
                <w:rFonts w:hint="eastAsia"/>
              </w:rPr>
              <w:t>WSW</w:t>
            </w:r>
          </w:p>
        </w:tc>
        <w:tc>
          <w:tcPr>
            <w:tcW w:w="1080" w:type="dxa"/>
            <w:shd w:val="clear" w:color="auto" w:fill="auto"/>
            <w:noWrap/>
            <w:vAlign w:val="center"/>
          </w:tcPr>
          <w:p w14:paraId="796AAC84" w14:textId="77777777" w:rsidR="00F33C46" w:rsidRPr="00600C42" w:rsidRDefault="00596EFB">
            <w:pPr>
              <w:pStyle w:val="afff"/>
              <w:ind w:left="1" w:hanging="7"/>
            </w:pPr>
            <w:r w:rsidRPr="00600C42">
              <w:rPr>
                <w:rFonts w:hint="eastAsia"/>
                <w:sz w:val="22"/>
                <w:szCs w:val="22"/>
              </w:rPr>
              <w:t>1.39%</w:t>
            </w:r>
          </w:p>
        </w:tc>
      </w:tr>
      <w:tr w:rsidR="00600C42" w:rsidRPr="00600C42" w14:paraId="17EFCC4F" w14:textId="77777777">
        <w:trPr>
          <w:trHeight w:val="270"/>
          <w:jc w:val="center"/>
        </w:trPr>
        <w:tc>
          <w:tcPr>
            <w:tcW w:w="1080" w:type="dxa"/>
            <w:shd w:val="clear" w:color="auto" w:fill="auto"/>
            <w:noWrap/>
            <w:vAlign w:val="center"/>
          </w:tcPr>
          <w:p w14:paraId="3C4BF102" w14:textId="77777777" w:rsidR="00F33C46" w:rsidRPr="00600C42" w:rsidRDefault="00596EFB">
            <w:pPr>
              <w:pStyle w:val="afff"/>
              <w:ind w:left="0" w:hanging="6"/>
            </w:pPr>
            <w:r w:rsidRPr="00600C42">
              <w:rPr>
                <w:rFonts w:hint="eastAsia"/>
              </w:rPr>
              <w:t>W</w:t>
            </w:r>
          </w:p>
        </w:tc>
        <w:tc>
          <w:tcPr>
            <w:tcW w:w="1080" w:type="dxa"/>
            <w:shd w:val="clear" w:color="auto" w:fill="auto"/>
            <w:noWrap/>
            <w:vAlign w:val="center"/>
          </w:tcPr>
          <w:p w14:paraId="4869A51B" w14:textId="77777777" w:rsidR="00F33C46" w:rsidRPr="00600C42" w:rsidRDefault="00596EFB">
            <w:pPr>
              <w:pStyle w:val="afff"/>
              <w:ind w:left="1" w:hanging="7"/>
            </w:pPr>
            <w:r w:rsidRPr="00600C42">
              <w:rPr>
                <w:rFonts w:hint="eastAsia"/>
                <w:sz w:val="22"/>
                <w:szCs w:val="22"/>
              </w:rPr>
              <w:t>19.66%</w:t>
            </w:r>
          </w:p>
        </w:tc>
      </w:tr>
      <w:tr w:rsidR="00600C42" w:rsidRPr="00600C42" w14:paraId="193CE0DD" w14:textId="77777777">
        <w:trPr>
          <w:trHeight w:val="270"/>
          <w:jc w:val="center"/>
        </w:trPr>
        <w:tc>
          <w:tcPr>
            <w:tcW w:w="1080" w:type="dxa"/>
            <w:shd w:val="clear" w:color="auto" w:fill="auto"/>
            <w:noWrap/>
            <w:vAlign w:val="center"/>
          </w:tcPr>
          <w:p w14:paraId="657DC1D2" w14:textId="77777777" w:rsidR="00F33C46" w:rsidRPr="00600C42" w:rsidRDefault="00596EFB">
            <w:pPr>
              <w:pStyle w:val="afff"/>
              <w:ind w:left="0" w:hanging="6"/>
            </w:pPr>
            <w:r w:rsidRPr="00600C42">
              <w:rPr>
                <w:rFonts w:hint="eastAsia"/>
              </w:rPr>
              <w:t>WNW</w:t>
            </w:r>
          </w:p>
        </w:tc>
        <w:tc>
          <w:tcPr>
            <w:tcW w:w="1080" w:type="dxa"/>
            <w:shd w:val="clear" w:color="auto" w:fill="auto"/>
            <w:noWrap/>
            <w:vAlign w:val="center"/>
          </w:tcPr>
          <w:p w14:paraId="24818E4D" w14:textId="77777777" w:rsidR="00F33C46" w:rsidRPr="00600C42" w:rsidRDefault="00596EFB">
            <w:pPr>
              <w:pStyle w:val="afff"/>
              <w:ind w:left="1" w:hanging="7"/>
            </w:pPr>
            <w:r w:rsidRPr="00600C42">
              <w:rPr>
                <w:rFonts w:hint="eastAsia"/>
                <w:sz w:val="22"/>
                <w:szCs w:val="22"/>
              </w:rPr>
              <w:t>53.59%</w:t>
            </w:r>
          </w:p>
        </w:tc>
      </w:tr>
      <w:tr w:rsidR="00600C42" w:rsidRPr="00600C42" w14:paraId="53B44924" w14:textId="77777777">
        <w:trPr>
          <w:trHeight w:val="270"/>
          <w:jc w:val="center"/>
        </w:trPr>
        <w:tc>
          <w:tcPr>
            <w:tcW w:w="1080" w:type="dxa"/>
            <w:shd w:val="clear" w:color="auto" w:fill="auto"/>
            <w:noWrap/>
            <w:vAlign w:val="center"/>
          </w:tcPr>
          <w:p w14:paraId="4F8B3D4D" w14:textId="77777777" w:rsidR="00F33C46" w:rsidRPr="00600C42" w:rsidRDefault="00596EFB">
            <w:pPr>
              <w:pStyle w:val="afff"/>
              <w:ind w:left="0" w:hanging="6"/>
            </w:pPr>
            <w:r w:rsidRPr="00600C42">
              <w:rPr>
                <w:rFonts w:hint="eastAsia"/>
              </w:rPr>
              <w:t>NW</w:t>
            </w:r>
          </w:p>
        </w:tc>
        <w:tc>
          <w:tcPr>
            <w:tcW w:w="1080" w:type="dxa"/>
            <w:shd w:val="clear" w:color="auto" w:fill="auto"/>
            <w:noWrap/>
            <w:vAlign w:val="center"/>
          </w:tcPr>
          <w:p w14:paraId="2BBB8399" w14:textId="77777777" w:rsidR="00F33C46" w:rsidRPr="00600C42" w:rsidRDefault="00596EFB">
            <w:pPr>
              <w:pStyle w:val="afff"/>
              <w:ind w:left="1" w:hanging="7"/>
            </w:pPr>
            <w:r w:rsidRPr="00600C42">
              <w:rPr>
                <w:rFonts w:hint="eastAsia"/>
                <w:sz w:val="22"/>
                <w:szCs w:val="22"/>
              </w:rPr>
              <w:t>2.74%</w:t>
            </w:r>
          </w:p>
        </w:tc>
      </w:tr>
      <w:tr w:rsidR="00600C42" w:rsidRPr="00600C42" w14:paraId="1CD27A20" w14:textId="77777777">
        <w:trPr>
          <w:trHeight w:val="270"/>
          <w:jc w:val="center"/>
        </w:trPr>
        <w:tc>
          <w:tcPr>
            <w:tcW w:w="1080" w:type="dxa"/>
            <w:shd w:val="clear" w:color="auto" w:fill="auto"/>
            <w:noWrap/>
            <w:vAlign w:val="center"/>
          </w:tcPr>
          <w:p w14:paraId="4666CBA2" w14:textId="77777777" w:rsidR="00F33C46" w:rsidRPr="00600C42" w:rsidRDefault="00596EFB">
            <w:pPr>
              <w:pStyle w:val="afff"/>
              <w:ind w:left="0" w:hanging="6"/>
            </w:pPr>
            <w:r w:rsidRPr="00600C42">
              <w:rPr>
                <w:rFonts w:hint="eastAsia"/>
              </w:rPr>
              <w:t>NNW</w:t>
            </w:r>
          </w:p>
        </w:tc>
        <w:tc>
          <w:tcPr>
            <w:tcW w:w="1080" w:type="dxa"/>
            <w:shd w:val="clear" w:color="auto" w:fill="auto"/>
            <w:noWrap/>
            <w:vAlign w:val="center"/>
          </w:tcPr>
          <w:p w14:paraId="709EF2B8" w14:textId="77777777" w:rsidR="00F33C46" w:rsidRPr="00600C42" w:rsidRDefault="00596EFB">
            <w:pPr>
              <w:pStyle w:val="afff"/>
              <w:ind w:left="1" w:hanging="7"/>
            </w:pPr>
            <w:r w:rsidRPr="00600C42">
              <w:rPr>
                <w:rFonts w:hint="eastAsia"/>
                <w:sz w:val="22"/>
                <w:szCs w:val="22"/>
              </w:rPr>
              <w:t>0.15%</w:t>
            </w:r>
          </w:p>
        </w:tc>
      </w:tr>
    </w:tbl>
    <w:p w14:paraId="51A3EC13" w14:textId="77777777" w:rsidR="00F33C46" w:rsidRPr="00600C42" w:rsidRDefault="00596EFB">
      <w:pPr>
        <w:pStyle w:val="afff"/>
        <w:ind w:left="0" w:hanging="6"/>
      </w:pPr>
      <w:r w:rsidRPr="00600C42">
        <w:rPr>
          <w:noProof/>
        </w:rPr>
        <w:drawing>
          <wp:inline distT="0" distB="0" distL="0" distR="0" wp14:anchorId="25FA702E" wp14:editId="74582CD0">
            <wp:extent cx="2781300" cy="2168525"/>
            <wp:effectExtent l="0" t="0" r="0" b="317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8A47590" w14:textId="77777777" w:rsidR="00F33C46" w:rsidRPr="00600C42" w:rsidRDefault="00596EFB">
      <w:pPr>
        <w:pStyle w:val="afff1"/>
      </w:pPr>
      <w:bookmarkStart w:id="92" w:name="_Ref306108924"/>
      <w:r w:rsidRPr="00600C42">
        <w:t>图</w:t>
      </w:r>
      <w:r w:rsidRPr="00600C42">
        <w:t xml:space="preserve"> 2</w:t>
      </w:r>
      <w:r w:rsidRPr="00600C42">
        <w:rPr>
          <w:rFonts w:ascii="MS Mincho" w:eastAsia="MS Mincho" w:hAnsi="MS Mincho" w:cs="MS Mincho" w:hint="eastAsia"/>
        </w:rPr>
        <w:t>‑</w:t>
      </w:r>
      <w:bookmarkEnd w:id="92"/>
      <w:r w:rsidRPr="00600C42">
        <w:t xml:space="preserve">9 </w:t>
      </w:r>
      <w:r w:rsidRPr="00600C42">
        <w:t>风电场轮毂高度各风向风能频率玫瑰图</w:t>
      </w:r>
    </w:p>
    <w:p w14:paraId="783ED4EC" w14:textId="77777777" w:rsidR="00F33C46" w:rsidRPr="00600C42" w:rsidRDefault="00596EFB">
      <w:pPr>
        <w:pStyle w:val="afff"/>
        <w:ind w:left="0" w:hanging="6"/>
      </w:pPr>
      <w:r w:rsidRPr="00600C42">
        <w:rPr>
          <w:noProof/>
        </w:rPr>
        <w:lastRenderedPageBreak/>
        <w:drawing>
          <wp:inline distT="0" distB="0" distL="0" distR="0" wp14:anchorId="21E2F64A" wp14:editId="1B0F42F6">
            <wp:extent cx="5651500" cy="604012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6"/>
                    <a:stretch>
                      <a:fillRect/>
                    </a:stretch>
                  </pic:blipFill>
                  <pic:spPr>
                    <a:xfrm>
                      <a:off x="0" y="0"/>
                      <a:ext cx="5651500" cy="6040120"/>
                    </a:xfrm>
                    <a:prstGeom prst="rect">
                      <a:avLst/>
                    </a:prstGeom>
                  </pic:spPr>
                </pic:pic>
              </a:graphicData>
            </a:graphic>
          </wp:inline>
        </w:drawing>
      </w:r>
    </w:p>
    <w:p w14:paraId="1D7B6A1B" w14:textId="77777777" w:rsidR="00F33C46" w:rsidRPr="00600C42" w:rsidRDefault="00596EFB">
      <w:pPr>
        <w:pStyle w:val="afff1"/>
      </w:pPr>
      <w:bookmarkStart w:id="93" w:name="_Ref279069056"/>
      <w:r w:rsidRPr="00600C42">
        <w:t>图</w:t>
      </w:r>
      <w:r w:rsidRPr="00600C42">
        <w:t xml:space="preserve"> 2</w:t>
      </w:r>
      <w:r w:rsidRPr="00600C42">
        <w:rPr>
          <w:rFonts w:ascii="MS Mincho" w:eastAsia="MS Mincho" w:hAnsi="MS Mincho" w:cs="MS Mincho" w:hint="eastAsia"/>
        </w:rPr>
        <w:t>‑</w:t>
      </w:r>
      <w:bookmarkEnd w:id="93"/>
      <w:r w:rsidRPr="00600C42">
        <w:t xml:space="preserve">10 </w:t>
      </w:r>
      <w:r w:rsidRPr="00600C42">
        <w:t>风电场轮毂高度各月各风向风能频率玫瑰图</w:t>
      </w:r>
    </w:p>
    <w:p w14:paraId="22A257C4" w14:textId="77777777" w:rsidR="00F33C46" w:rsidRPr="00600C42" w:rsidRDefault="00596EFB">
      <w:pPr>
        <w:pStyle w:val="3"/>
        <w:rPr>
          <w:color w:val="auto"/>
        </w:rPr>
      </w:pPr>
      <w:r w:rsidRPr="00600C42">
        <w:rPr>
          <w:color w:val="auto"/>
        </w:rPr>
        <w:t>威布尔分布</w:t>
      </w:r>
    </w:p>
    <w:p w14:paraId="490DB865" w14:textId="77777777" w:rsidR="00F33C46" w:rsidRPr="00600C42" w:rsidRDefault="00596EFB">
      <w:pPr>
        <w:pStyle w:val="afff0"/>
        <w:ind w:firstLine="480"/>
        <w:rPr>
          <w:lang w:val="zh-CN"/>
        </w:rPr>
      </w:pPr>
      <w:r w:rsidRPr="00600C42">
        <w:t>轮毂高度的代表年风速的威布尔分布系数见</w:t>
      </w:r>
      <w:r w:rsidRPr="00600C42">
        <w:rPr>
          <w:rStyle w:val="Char0"/>
          <w:rFonts w:hint="eastAsia"/>
        </w:rPr>
        <w:t>图</w:t>
      </w:r>
      <w:r w:rsidRPr="00600C42">
        <w:rPr>
          <w:rStyle w:val="Char0"/>
          <w:rFonts w:hint="eastAsia"/>
        </w:rPr>
        <w:t>2-</w:t>
      </w:r>
      <w:r w:rsidRPr="00600C42">
        <w:t>11</w:t>
      </w:r>
      <w:r w:rsidRPr="00600C42">
        <w:t>。</w:t>
      </w:r>
      <w:r w:rsidRPr="00600C42">
        <w:t>10</w:t>
      </w:r>
      <w:r w:rsidRPr="00600C42">
        <w:rPr>
          <w:rFonts w:hint="eastAsia"/>
        </w:rPr>
        <w:t>0m</w:t>
      </w:r>
      <w:r w:rsidRPr="00600C42">
        <w:rPr>
          <w:rFonts w:hint="eastAsia"/>
        </w:rPr>
        <w:t>高度</w:t>
      </w:r>
      <w:r w:rsidRPr="00600C42">
        <w:t>参数</w:t>
      </w:r>
      <w:r w:rsidRPr="00600C42">
        <w:t>A</w:t>
      </w:r>
      <w:r w:rsidRPr="00600C42">
        <w:t>为</w:t>
      </w:r>
      <w:r w:rsidRPr="00600C42">
        <w:t>6.89</w:t>
      </w:r>
      <w:r w:rsidRPr="00600C42">
        <w:t>，</w:t>
      </w:r>
      <w:r w:rsidRPr="00600C42">
        <w:rPr>
          <w:lang w:val="zh-CN"/>
        </w:rPr>
        <w:t>k</w:t>
      </w:r>
      <w:r w:rsidRPr="00600C42">
        <w:rPr>
          <w:lang w:val="zh-CN"/>
        </w:rPr>
        <w:t>为</w:t>
      </w:r>
      <w:r w:rsidRPr="00600C42">
        <w:rPr>
          <w:lang w:val="zh-CN"/>
        </w:rPr>
        <w:t>2.13</w:t>
      </w:r>
      <w:r w:rsidRPr="00600C42">
        <w:rPr>
          <w:lang w:val="zh-CN"/>
        </w:rPr>
        <w:t>。</w:t>
      </w:r>
    </w:p>
    <w:p w14:paraId="2E67CB64" w14:textId="77777777" w:rsidR="00F33C46" w:rsidRPr="00600C42" w:rsidRDefault="00596EFB">
      <w:pPr>
        <w:pStyle w:val="afff"/>
        <w:ind w:left="0" w:hanging="6"/>
      </w:pPr>
      <w:r w:rsidRPr="00600C42">
        <w:rPr>
          <w:noProof/>
        </w:rPr>
        <w:lastRenderedPageBreak/>
        <w:drawing>
          <wp:inline distT="0" distB="0" distL="0" distR="0" wp14:anchorId="3388952F" wp14:editId="19D0004C">
            <wp:extent cx="5651500" cy="3418205"/>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7"/>
                    <a:stretch>
                      <a:fillRect/>
                    </a:stretch>
                  </pic:blipFill>
                  <pic:spPr>
                    <a:xfrm>
                      <a:off x="0" y="0"/>
                      <a:ext cx="5651500" cy="3418205"/>
                    </a:xfrm>
                    <a:prstGeom prst="rect">
                      <a:avLst/>
                    </a:prstGeom>
                  </pic:spPr>
                </pic:pic>
              </a:graphicData>
            </a:graphic>
          </wp:inline>
        </w:drawing>
      </w:r>
    </w:p>
    <w:p w14:paraId="5EF286DB" w14:textId="77777777" w:rsidR="00F33C46" w:rsidRPr="00600C42" w:rsidRDefault="00596EFB">
      <w:pPr>
        <w:pStyle w:val="afff1"/>
      </w:pPr>
      <w:bookmarkStart w:id="94" w:name="_Ref306109124"/>
      <w:r w:rsidRPr="00600C42">
        <w:t>图</w:t>
      </w:r>
      <w:r w:rsidRPr="00600C42">
        <w:t xml:space="preserve"> 2</w:t>
      </w:r>
      <w:r w:rsidRPr="00600C42">
        <w:rPr>
          <w:rFonts w:ascii="MS Mincho" w:eastAsia="MS Mincho" w:hAnsi="MS Mincho" w:cs="MS Mincho" w:hint="eastAsia"/>
        </w:rPr>
        <w:t>‑</w:t>
      </w:r>
      <w:bookmarkEnd w:id="94"/>
      <w:r w:rsidRPr="00600C42">
        <w:t xml:space="preserve">11 </w:t>
      </w:r>
      <w:r w:rsidRPr="00600C42">
        <w:t>轮毂高度的代表年风速的威布尔分布</w:t>
      </w:r>
    </w:p>
    <w:p w14:paraId="192C5CFF" w14:textId="77777777" w:rsidR="00F33C46" w:rsidRPr="00600C42" w:rsidRDefault="00F33C46">
      <w:pPr>
        <w:pStyle w:val="afff1"/>
      </w:pPr>
    </w:p>
    <w:p w14:paraId="55F86985" w14:textId="77777777" w:rsidR="00F33C46" w:rsidRPr="00600C42" w:rsidRDefault="00F33C46">
      <w:pPr>
        <w:spacing w:line="360" w:lineRule="auto"/>
        <w:rPr>
          <w:rFonts w:ascii="Times New Roman" w:hAnsi="Times New Roman"/>
        </w:rPr>
      </w:pPr>
    </w:p>
    <w:p w14:paraId="35F4E6B6" w14:textId="77777777" w:rsidR="00F33C46" w:rsidRPr="00600C42" w:rsidRDefault="00F33C46">
      <w:pPr>
        <w:spacing w:line="360" w:lineRule="auto"/>
        <w:ind w:firstLineChars="177" w:firstLine="425"/>
        <w:rPr>
          <w:rFonts w:ascii="Times New Roman" w:hAnsi="Times New Roman"/>
          <w:kern w:val="0"/>
          <w:sz w:val="24"/>
          <w:szCs w:val="24"/>
        </w:rPr>
        <w:sectPr w:rsidR="00F33C46" w:rsidRPr="00600C42">
          <w:pgSz w:w="11906" w:h="16838"/>
          <w:pgMar w:top="1418" w:right="1134" w:bottom="1134" w:left="1418" w:header="850" w:footer="992" w:gutter="454"/>
          <w:cols w:space="425"/>
          <w:docGrid w:linePitch="312"/>
        </w:sectPr>
      </w:pPr>
    </w:p>
    <w:p w14:paraId="0F43B454" w14:textId="77777777" w:rsidR="00F33C46" w:rsidRPr="00600C42" w:rsidRDefault="00596EFB">
      <w:pPr>
        <w:pStyle w:val="1"/>
      </w:pPr>
      <w:bookmarkStart w:id="95" w:name="_Toc71573520"/>
      <w:bookmarkStart w:id="96" w:name="_Toc77997610"/>
      <w:bookmarkEnd w:id="49"/>
      <w:bookmarkEnd w:id="50"/>
      <w:bookmarkEnd w:id="51"/>
      <w:bookmarkEnd w:id="52"/>
      <w:bookmarkEnd w:id="53"/>
      <w:r w:rsidRPr="00600C42">
        <w:lastRenderedPageBreak/>
        <w:t>工程地质</w:t>
      </w:r>
      <w:bookmarkEnd w:id="95"/>
      <w:bookmarkEnd w:id="96"/>
    </w:p>
    <w:p w14:paraId="3369B6AF" w14:textId="77777777" w:rsidR="00F33C46" w:rsidRPr="00600C42" w:rsidRDefault="00596EFB">
      <w:pPr>
        <w:pStyle w:val="2"/>
      </w:pPr>
      <w:bookmarkStart w:id="97" w:name="_Toc448134778"/>
      <w:bookmarkStart w:id="98" w:name="_Toc522641661"/>
      <w:bookmarkStart w:id="99" w:name="_Toc455677929"/>
      <w:bookmarkStart w:id="100" w:name="_Toc71573521"/>
      <w:bookmarkStart w:id="101" w:name="_Toc9009325"/>
      <w:bookmarkStart w:id="102" w:name="_Toc77997611"/>
      <w:r w:rsidRPr="00600C42">
        <w:t>概述</w:t>
      </w:r>
      <w:bookmarkEnd w:id="97"/>
      <w:bookmarkEnd w:id="98"/>
      <w:bookmarkEnd w:id="99"/>
      <w:bookmarkEnd w:id="100"/>
      <w:bookmarkEnd w:id="101"/>
      <w:bookmarkEnd w:id="102"/>
    </w:p>
    <w:p w14:paraId="79922BF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本工程位于</w:t>
      </w:r>
      <w:r w:rsidRPr="00600C42">
        <w:rPr>
          <w:rFonts w:ascii="Times New Roman" w:hAnsi="Times New Roman" w:hint="eastAsia"/>
          <w:kern w:val="0"/>
          <w:sz w:val="24"/>
          <w:szCs w:val="24"/>
        </w:rPr>
        <w:t>张家口市怀来县，项目规划装机容量</w:t>
      </w:r>
      <w:r w:rsidRPr="00600C42">
        <w:rPr>
          <w:rFonts w:ascii="Times New Roman" w:hAnsi="Times New Roman"/>
          <w:kern w:val="0"/>
          <w:sz w:val="24"/>
          <w:szCs w:val="24"/>
        </w:rPr>
        <w:t>2</w:t>
      </w:r>
      <w:r w:rsidRPr="00600C42">
        <w:rPr>
          <w:rFonts w:ascii="Times New Roman" w:hAnsi="Times New Roman" w:hint="eastAsia"/>
          <w:kern w:val="0"/>
          <w:sz w:val="24"/>
          <w:szCs w:val="24"/>
        </w:rPr>
        <w:t>00MW</w:t>
      </w:r>
      <w:r w:rsidRPr="00600C42">
        <w:rPr>
          <w:rFonts w:ascii="Times New Roman" w:hAnsi="Times New Roman" w:hint="eastAsia"/>
          <w:kern w:val="0"/>
          <w:sz w:val="24"/>
          <w:szCs w:val="24"/>
        </w:rPr>
        <w:t>，拟采用</w:t>
      </w:r>
      <w:r w:rsidRPr="00600C42">
        <w:rPr>
          <w:rFonts w:ascii="Times New Roman" w:hAnsi="Times New Roman"/>
          <w:kern w:val="0"/>
          <w:sz w:val="24"/>
          <w:szCs w:val="24"/>
        </w:rPr>
        <w:t>50</w:t>
      </w:r>
      <w:r w:rsidRPr="00600C42">
        <w:rPr>
          <w:rFonts w:ascii="Times New Roman" w:hAnsi="Times New Roman" w:hint="eastAsia"/>
          <w:kern w:val="0"/>
          <w:sz w:val="24"/>
          <w:szCs w:val="24"/>
        </w:rPr>
        <w:t>台单机容量为</w:t>
      </w:r>
      <w:r w:rsidRPr="00600C42">
        <w:rPr>
          <w:rFonts w:ascii="Times New Roman" w:hAnsi="Times New Roman" w:hint="eastAsia"/>
          <w:kern w:val="0"/>
          <w:sz w:val="24"/>
          <w:szCs w:val="24"/>
        </w:rPr>
        <w:t>4.0MW</w:t>
      </w:r>
      <w:r w:rsidRPr="00600C42">
        <w:rPr>
          <w:rFonts w:ascii="Times New Roman" w:hAnsi="Times New Roman" w:hint="eastAsia"/>
          <w:kern w:val="0"/>
          <w:sz w:val="24"/>
          <w:szCs w:val="24"/>
        </w:rPr>
        <w:t>的风电机组</w:t>
      </w:r>
      <w:r w:rsidRPr="00600C42">
        <w:rPr>
          <w:rFonts w:ascii="Times New Roman" w:hAnsi="Times New Roman"/>
          <w:kern w:val="0"/>
          <w:sz w:val="24"/>
          <w:szCs w:val="24"/>
        </w:rPr>
        <w:t>，交通十分便利。场址区地势较平坦、开阔，不存在滑坡、不稳定体、泥石流等不良物理地质现象，适宜修建风电工程。</w:t>
      </w:r>
      <w:r w:rsidRPr="00600C42">
        <w:rPr>
          <w:rFonts w:ascii="Times New Roman" w:hAnsi="Times New Roman" w:hint="eastAsia"/>
          <w:kern w:val="0"/>
          <w:sz w:val="24"/>
          <w:szCs w:val="24"/>
        </w:rPr>
        <w:t>本项目暂无地勘报告，现阶段地勘参考邻近项目地勘报告</w:t>
      </w:r>
    </w:p>
    <w:p w14:paraId="77ACAA9E" w14:textId="77777777" w:rsidR="00F33C46" w:rsidRPr="00600C42" w:rsidRDefault="00596EFB">
      <w:pPr>
        <w:pStyle w:val="2"/>
      </w:pPr>
      <w:bookmarkStart w:id="103" w:name="_Toc9009326"/>
      <w:bookmarkStart w:id="104" w:name="_Toc71573522"/>
      <w:bookmarkStart w:id="105" w:name="_Toc77997612"/>
      <w:r w:rsidRPr="00600C42">
        <w:t>工程地质勘察分级</w:t>
      </w:r>
      <w:bookmarkEnd w:id="103"/>
      <w:bookmarkEnd w:id="104"/>
      <w:bookmarkEnd w:id="105"/>
    </w:p>
    <w:p w14:paraId="361A6928"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按《陆地和海上风电场工程地质勘察规范》</w:t>
      </w:r>
      <w:r w:rsidRPr="00600C42">
        <w:rPr>
          <w:rFonts w:ascii="Times New Roman" w:hAnsi="Times New Roman"/>
          <w:kern w:val="0"/>
          <w:sz w:val="24"/>
          <w:szCs w:val="24"/>
        </w:rPr>
        <w:t>(NB/T31030-2012)</w:t>
      </w:r>
      <w:r w:rsidRPr="00600C42">
        <w:rPr>
          <w:rFonts w:ascii="Times New Roman" w:hAnsi="Times New Roman"/>
          <w:kern w:val="0"/>
          <w:sz w:val="24"/>
          <w:szCs w:val="24"/>
        </w:rPr>
        <w:t>划分，该风电场工程地质勘察等级为一级，场地复杂程度属于一级复杂场地，场地地基复杂程度属于一级复杂地基，综合判定勘察等级为甲级。根据《建筑工程抗震设防分类标准》（</w:t>
      </w:r>
      <w:r w:rsidRPr="00600C42">
        <w:rPr>
          <w:rFonts w:ascii="Times New Roman" w:hAnsi="Times New Roman"/>
          <w:kern w:val="0"/>
          <w:sz w:val="24"/>
          <w:szCs w:val="24"/>
        </w:rPr>
        <w:t>GB50223-2008</w:t>
      </w:r>
      <w:r w:rsidRPr="00600C42">
        <w:rPr>
          <w:rFonts w:ascii="Times New Roman" w:hAnsi="Times New Roman"/>
          <w:kern w:val="0"/>
          <w:sz w:val="24"/>
          <w:szCs w:val="24"/>
        </w:rPr>
        <w:t>）拟建风电机组属标准设防类。</w:t>
      </w:r>
    </w:p>
    <w:p w14:paraId="2E4103D1" w14:textId="77777777" w:rsidR="00F33C46" w:rsidRPr="00600C42" w:rsidRDefault="00596EFB">
      <w:pPr>
        <w:pStyle w:val="2"/>
      </w:pPr>
      <w:bookmarkStart w:id="106" w:name="_Toc2082258"/>
      <w:bookmarkStart w:id="107" w:name="_Toc2173056"/>
      <w:bookmarkStart w:id="108" w:name="_Toc9009327"/>
      <w:bookmarkStart w:id="109" w:name="_Toc71573523"/>
      <w:bookmarkStart w:id="110" w:name="_Toc483301752"/>
      <w:bookmarkStart w:id="111" w:name="_Toc77997613"/>
      <w:r w:rsidRPr="00600C42">
        <w:t>工作技术依据</w:t>
      </w:r>
      <w:bookmarkEnd w:id="106"/>
      <w:bookmarkEnd w:id="107"/>
      <w:bookmarkEnd w:id="108"/>
      <w:bookmarkEnd w:id="109"/>
      <w:bookmarkEnd w:id="110"/>
      <w:bookmarkEnd w:id="111"/>
    </w:p>
    <w:p w14:paraId="0F3C2C1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w:t>
      </w:r>
      <w:r w:rsidRPr="00600C42">
        <w:rPr>
          <w:rFonts w:ascii="Times New Roman" w:hAnsi="Times New Roman" w:hint="eastAsia"/>
          <w:kern w:val="0"/>
          <w:sz w:val="24"/>
          <w:szCs w:val="24"/>
        </w:rPr>
        <w:t>《陆地和海上风电场工程地质勘察规范》</w:t>
      </w:r>
      <w:r w:rsidRPr="00600C42">
        <w:rPr>
          <w:rFonts w:ascii="Times New Roman" w:hAnsi="Times New Roman" w:hint="eastAsia"/>
          <w:kern w:val="0"/>
          <w:sz w:val="24"/>
          <w:szCs w:val="24"/>
        </w:rPr>
        <w:t>(NB/T31030-2012)</w:t>
      </w:r>
      <w:r w:rsidRPr="00600C42">
        <w:rPr>
          <w:rFonts w:ascii="Times New Roman" w:hAnsi="Times New Roman" w:hint="eastAsia"/>
          <w:kern w:val="0"/>
          <w:sz w:val="24"/>
          <w:szCs w:val="24"/>
        </w:rPr>
        <w:t>；</w:t>
      </w:r>
    </w:p>
    <w:p w14:paraId="12733210"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2)</w:t>
      </w:r>
      <w:r w:rsidRPr="00600C42">
        <w:rPr>
          <w:rFonts w:ascii="Times New Roman" w:hAnsi="Times New Roman" w:hint="eastAsia"/>
          <w:kern w:val="0"/>
          <w:sz w:val="24"/>
          <w:szCs w:val="24"/>
        </w:rPr>
        <w:t>《岩土工程勘察规范》（</w:t>
      </w:r>
      <w:r w:rsidRPr="00600C42">
        <w:rPr>
          <w:rFonts w:ascii="Times New Roman" w:hAnsi="Times New Roman" w:hint="eastAsia"/>
          <w:kern w:val="0"/>
          <w:sz w:val="24"/>
          <w:szCs w:val="24"/>
        </w:rPr>
        <w:t>GB50021-2001</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2009</w:t>
      </w:r>
      <w:r w:rsidRPr="00600C42">
        <w:rPr>
          <w:rFonts w:ascii="Times New Roman" w:hAnsi="Times New Roman" w:hint="eastAsia"/>
          <w:kern w:val="0"/>
          <w:sz w:val="24"/>
          <w:szCs w:val="24"/>
        </w:rPr>
        <w:t>年版</w:t>
      </w:r>
    </w:p>
    <w:p w14:paraId="685457E4"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3)</w:t>
      </w:r>
      <w:r w:rsidRPr="00600C42">
        <w:rPr>
          <w:rFonts w:ascii="Times New Roman" w:hAnsi="Times New Roman" w:hint="eastAsia"/>
          <w:kern w:val="0"/>
          <w:sz w:val="24"/>
          <w:szCs w:val="24"/>
        </w:rPr>
        <w:t>《建筑地基基础设计规范》（</w:t>
      </w:r>
      <w:r w:rsidRPr="00600C42">
        <w:rPr>
          <w:rFonts w:ascii="Times New Roman" w:hAnsi="Times New Roman" w:hint="eastAsia"/>
          <w:kern w:val="0"/>
          <w:sz w:val="24"/>
          <w:szCs w:val="24"/>
        </w:rPr>
        <w:t>GB50007-2011</w:t>
      </w:r>
      <w:r w:rsidRPr="00600C42">
        <w:rPr>
          <w:rFonts w:ascii="Times New Roman" w:hAnsi="Times New Roman" w:hint="eastAsia"/>
          <w:kern w:val="0"/>
          <w:sz w:val="24"/>
          <w:szCs w:val="24"/>
        </w:rPr>
        <w:t>）</w:t>
      </w:r>
    </w:p>
    <w:p w14:paraId="06BCBBFE"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4)</w:t>
      </w:r>
      <w:r w:rsidRPr="00600C42">
        <w:rPr>
          <w:rFonts w:ascii="Times New Roman" w:hAnsi="Times New Roman" w:hint="eastAsia"/>
          <w:kern w:val="0"/>
          <w:sz w:val="24"/>
          <w:szCs w:val="24"/>
        </w:rPr>
        <w:t>《中国地震动参数区划图》（</w:t>
      </w:r>
      <w:r w:rsidRPr="00600C42">
        <w:rPr>
          <w:rFonts w:ascii="Times New Roman" w:hAnsi="Times New Roman" w:hint="eastAsia"/>
          <w:kern w:val="0"/>
          <w:sz w:val="24"/>
          <w:szCs w:val="24"/>
        </w:rPr>
        <w:t>GB18306-2015</w:t>
      </w:r>
      <w:r w:rsidRPr="00600C42">
        <w:rPr>
          <w:rFonts w:ascii="Times New Roman" w:hAnsi="Times New Roman" w:hint="eastAsia"/>
          <w:kern w:val="0"/>
          <w:sz w:val="24"/>
          <w:szCs w:val="24"/>
        </w:rPr>
        <w:t>）</w:t>
      </w:r>
    </w:p>
    <w:p w14:paraId="1184C3E9"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5)</w:t>
      </w:r>
      <w:r w:rsidRPr="00600C42">
        <w:rPr>
          <w:rFonts w:ascii="Times New Roman" w:hAnsi="Times New Roman" w:hint="eastAsia"/>
          <w:kern w:val="0"/>
          <w:sz w:val="24"/>
          <w:szCs w:val="24"/>
        </w:rPr>
        <w:t>《建筑抗震设计规范》（</w:t>
      </w:r>
      <w:r w:rsidRPr="00600C42">
        <w:rPr>
          <w:rFonts w:ascii="Times New Roman" w:hAnsi="Times New Roman" w:hint="eastAsia"/>
          <w:kern w:val="0"/>
          <w:sz w:val="24"/>
          <w:szCs w:val="24"/>
        </w:rPr>
        <w:t>GB50011-2010</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2016</w:t>
      </w:r>
      <w:r w:rsidRPr="00600C42">
        <w:rPr>
          <w:rFonts w:ascii="Times New Roman" w:hAnsi="Times New Roman" w:hint="eastAsia"/>
          <w:kern w:val="0"/>
          <w:sz w:val="24"/>
          <w:szCs w:val="24"/>
        </w:rPr>
        <w:t>年版</w:t>
      </w:r>
      <w:r w:rsidRPr="00600C42">
        <w:rPr>
          <w:rFonts w:ascii="Times New Roman" w:hAnsi="Times New Roman" w:hint="eastAsia"/>
          <w:kern w:val="0"/>
          <w:sz w:val="24"/>
          <w:szCs w:val="24"/>
        </w:rPr>
        <w:t>)</w:t>
      </w:r>
    </w:p>
    <w:p w14:paraId="2D5C83CF"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6)</w:t>
      </w:r>
      <w:r w:rsidRPr="00600C42">
        <w:rPr>
          <w:rFonts w:ascii="Times New Roman" w:hAnsi="Times New Roman" w:hint="eastAsia"/>
          <w:kern w:val="0"/>
          <w:sz w:val="24"/>
          <w:szCs w:val="24"/>
        </w:rPr>
        <w:t>《电力设施抗震设计规范》</w:t>
      </w:r>
      <w:r w:rsidRPr="00600C42">
        <w:rPr>
          <w:rFonts w:ascii="Times New Roman" w:hAnsi="Times New Roman" w:hint="eastAsia"/>
          <w:kern w:val="0"/>
          <w:sz w:val="24"/>
          <w:szCs w:val="24"/>
        </w:rPr>
        <w:t>(GB50260-2013)</w:t>
      </w:r>
    </w:p>
    <w:p w14:paraId="51395E96"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7)</w:t>
      </w:r>
      <w:r w:rsidRPr="00600C42">
        <w:rPr>
          <w:rFonts w:ascii="Times New Roman" w:hAnsi="Times New Roman" w:hint="eastAsia"/>
          <w:kern w:val="0"/>
          <w:sz w:val="24"/>
          <w:szCs w:val="24"/>
        </w:rPr>
        <w:t>《盐渍土地区建筑技术规范》（</w:t>
      </w:r>
      <w:r w:rsidRPr="00600C42">
        <w:rPr>
          <w:rFonts w:ascii="Times New Roman" w:hAnsi="Times New Roman" w:hint="eastAsia"/>
          <w:kern w:val="0"/>
          <w:sz w:val="24"/>
          <w:szCs w:val="24"/>
        </w:rPr>
        <w:t>GBT 50942-2014</w:t>
      </w:r>
      <w:r w:rsidRPr="00600C42">
        <w:rPr>
          <w:rFonts w:ascii="Times New Roman" w:hAnsi="Times New Roman" w:hint="eastAsia"/>
          <w:kern w:val="0"/>
          <w:sz w:val="24"/>
          <w:szCs w:val="24"/>
        </w:rPr>
        <w:t>）</w:t>
      </w:r>
    </w:p>
    <w:p w14:paraId="20EE77C9"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8)</w:t>
      </w:r>
      <w:r w:rsidRPr="00600C42">
        <w:rPr>
          <w:rFonts w:ascii="Times New Roman" w:hAnsi="Times New Roman" w:hint="eastAsia"/>
          <w:kern w:val="0"/>
          <w:sz w:val="24"/>
          <w:szCs w:val="24"/>
        </w:rPr>
        <w:t>《土工试验方法标准》（</w:t>
      </w:r>
      <w:r w:rsidRPr="00600C42">
        <w:rPr>
          <w:rFonts w:ascii="Times New Roman" w:hAnsi="Times New Roman" w:hint="eastAsia"/>
          <w:kern w:val="0"/>
          <w:sz w:val="24"/>
          <w:szCs w:val="24"/>
        </w:rPr>
        <w:t>GB/T50123-2019</w:t>
      </w:r>
      <w:r w:rsidRPr="00600C42">
        <w:rPr>
          <w:rFonts w:ascii="Times New Roman" w:hAnsi="Times New Roman" w:hint="eastAsia"/>
          <w:kern w:val="0"/>
          <w:sz w:val="24"/>
          <w:szCs w:val="24"/>
        </w:rPr>
        <w:t>）</w:t>
      </w:r>
    </w:p>
    <w:p w14:paraId="777624F2"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9)</w:t>
      </w:r>
      <w:r w:rsidRPr="00600C42">
        <w:rPr>
          <w:rFonts w:ascii="Times New Roman" w:hAnsi="Times New Roman" w:hint="eastAsia"/>
          <w:kern w:val="0"/>
          <w:sz w:val="24"/>
          <w:szCs w:val="24"/>
        </w:rPr>
        <w:t>《工程测量规范》（</w:t>
      </w:r>
      <w:r w:rsidRPr="00600C42">
        <w:rPr>
          <w:rFonts w:ascii="Times New Roman" w:hAnsi="Times New Roman" w:hint="eastAsia"/>
          <w:kern w:val="0"/>
          <w:sz w:val="24"/>
          <w:szCs w:val="24"/>
        </w:rPr>
        <w:t>GB50026-2007</w:t>
      </w:r>
      <w:r w:rsidRPr="00600C42">
        <w:rPr>
          <w:rFonts w:ascii="Times New Roman" w:hAnsi="Times New Roman" w:hint="eastAsia"/>
          <w:kern w:val="0"/>
          <w:sz w:val="24"/>
          <w:szCs w:val="24"/>
        </w:rPr>
        <w:t>）</w:t>
      </w:r>
    </w:p>
    <w:p w14:paraId="0A744A55"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0)</w:t>
      </w:r>
      <w:r w:rsidRPr="00600C42">
        <w:rPr>
          <w:rFonts w:ascii="Times New Roman" w:hAnsi="Times New Roman" w:hint="eastAsia"/>
          <w:kern w:val="0"/>
          <w:sz w:val="24"/>
          <w:szCs w:val="24"/>
        </w:rPr>
        <w:t>《岩土工程勘察安全规范》</w:t>
      </w:r>
      <w:r w:rsidRPr="00600C42">
        <w:rPr>
          <w:rFonts w:ascii="Times New Roman" w:hAnsi="Times New Roman" w:hint="eastAsia"/>
          <w:kern w:val="0"/>
          <w:sz w:val="24"/>
          <w:szCs w:val="24"/>
        </w:rPr>
        <w:t>(GB50858-2019)</w:t>
      </w:r>
    </w:p>
    <w:p w14:paraId="2A54607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1)</w:t>
      </w:r>
      <w:r w:rsidRPr="00600C42">
        <w:rPr>
          <w:rFonts w:ascii="Times New Roman" w:hAnsi="Times New Roman" w:hint="eastAsia"/>
          <w:kern w:val="0"/>
          <w:sz w:val="24"/>
          <w:szCs w:val="24"/>
        </w:rPr>
        <w:t>《电力设施抗震设计规范》</w:t>
      </w:r>
      <w:r w:rsidRPr="00600C42">
        <w:rPr>
          <w:rFonts w:ascii="Times New Roman" w:hAnsi="Times New Roman" w:hint="eastAsia"/>
          <w:kern w:val="0"/>
          <w:sz w:val="24"/>
          <w:szCs w:val="24"/>
        </w:rPr>
        <w:t>(GB50260-2013)</w:t>
      </w:r>
    </w:p>
    <w:p w14:paraId="0204A66C"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2)</w:t>
      </w:r>
      <w:r w:rsidRPr="00600C42">
        <w:rPr>
          <w:rFonts w:ascii="Times New Roman" w:hAnsi="Times New Roman" w:hint="eastAsia"/>
          <w:kern w:val="0"/>
          <w:sz w:val="24"/>
          <w:szCs w:val="24"/>
        </w:rPr>
        <w:t>《风力发电场设计规范》（</w:t>
      </w:r>
      <w:r w:rsidRPr="00600C42">
        <w:rPr>
          <w:rFonts w:ascii="Times New Roman" w:hAnsi="Times New Roman" w:hint="eastAsia"/>
          <w:kern w:val="0"/>
          <w:sz w:val="24"/>
          <w:szCs w:val="24"/>
        </w:rPr>
        <w:t>GB/T51096-2015</w:t>
      </w:r>
      <w:r w:rsidRPr="00600C42">
        <w:rPr>
          <w:rFonts w:ascii="Times New Roman" w:hAnsi="Times New Roman" w:hint="eastAsia"/>
          <w:kern w:val="0"/>
          <w:sz w:val="24"/>
          <w:szCs w:val="24"/>
        </w:rPr>
        <w:t>）</w:t>
      </w:r>
    </w:p>
    <w:p w14:paraId="077128C6"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3)</w:t>
      </w:r>
      <w:r w:rsidRPr="00600C42">
        <w:rPr>
          <w:rFonts w:ascii="Times New Roman" w:hAnsi="Times New Roman" w:hint="eastAsia"/>
          <w:kern w:val="0"/>
          <w:sz w:val="24"/>
          <w:szCs w:val="24"/>
        </w:rPr>
        <w:t>《建筑地基处理技术规范》</w:t>
      </w:r>
      <w:r w:rsidRPr="00600C42">
        <w:rPr>
          <w:rFonts w:ascii="Times New Roman" w:hAnsi="Times New Roman" w:hint="eastAsia"/>
          <w:kern w:val="0"/>
          <w:sz w:val="24"/>
          <w:szCs w:val="24"/>
        </w:rPr>
        <w:t>(JGJ79-2012)</w:t>
      </w:r>
      <w:r w:rsidRPr="00600C42">
        <w:rPr>
          <w:rFonts w:ascii="Times New Roman" w:hAnsi="Times New Roman" w:hint="eastAsia"/>
          <w:kern w:val="0"/>
          <w:sz w:val="24"/>
          <w:szCs w:val="24"/>
        </w:rPr>
        <w:t>）</w:t>
      </w:r>
    </w:p>
    <w:p w14:paraId="1B35D58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4)</w:t>
      </w:r>
      <w:r w:rsidRPr="00600C42">
        <w:rPr>
          <w:rFonts w:ascii="Times New Roman" w:hAnsi="Times New Roman" w:hint="eastAsia"/>
          <w:kern w:val="0"/>
          <w:sz w:val="24"/>
          <w:szCs w:val="24"/>
        </w:rPr>
        <w:t>《陆上风电场工程风电机组基础设计规范》（</w:t>
      </w:r>
      <w:r w:rsidRPr="00600C42">
        <w:rPr>
          <w:rFonts w:ascii="Times New Roman" w:hAnsi="Times New Roman" w:hint="eastAsia"/>
          <w:kern w:val="0"/>
          <w:sz w:val="24"/>
          <w:szCs w:val="24"/>
        </w:rPr>
        <w:t>NB/T10311-2019</w:t>
      </w:r>
      <w:r w:rsidRPr="00600C42">
        <w:rPr>
          <w:rFonts w:ascii="Times New Roman" w:hAnsi="Times New Roman" w:hint="eastAsia"/>
          <w:kern w:val="0"/>
          <w:sz w:val="24"/>
          <w:szCs w:val="24"/>
        </w:rPr>
        <w:t>）</w:t>
      </w:r>
    </w:p>
    <w:p w14:paraId="7B4C685A"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5)</w:t>
      </w:r>
      <w:r w:rsidRPr="00600C42">
        <w:rPr>
          <w:rFonts w:ascii="Times New Roman" w:hAnsi="Times New Roman" w:hint="eastAsia"/>
          <w:kern w:val="0"/>
          <w:sz w:val="24"/>
          <w:szCs w:val="24"/>
        </w:rPr>
        <w:t>《建筑工程地质钻探与取样技术规程》（</w:t>
      </w:r>
      <w:r w:rsidRPr="00600C42">
        <w:rPr>
          <w:rFonts w:ascii="Times New Roman" w:hAnsi="Times New Roman" w:hint="eastAsia"/>
          <w:kern w:val="0"/>
          <w:sz w:val="24"/>
          <w:szCs w:val="24"/>
        </w:rPr>
        <w:t>JGJ/T87-2012</w:t>
      </w:r>
      <w:r w:rsidRPr="00600C42">
        <w:rPr>
          <w:rFonts w:ascii="Times New Roman" w:hAnsi="Times New Roman" w:hint="eastAsia"/>
          <w:kern w:val="0"/>
          <w:sz w:val="24"/>
          <w:szCs w:val="24"/>
        </w:rPr>
        <w:t>）</w:t>
      </w:r>
    </w:p>
    <w:p w14:paraId="3D4C45FC"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6)</w:t>
      </w:r>
      <w:r w:rsidRPr="00600C42">
        <w:rPr>
          <w:rFonts w:ascii="Times New Roman" w:hAnsi="Times New Roman" w:hint="eastAsia"/>
          <w:kern w:val="0"/>
          <w:sz w:val="24"/>
          <w:szCs w:val="24"/>
        </w:rPr>
        <w:t>《电力工程物探技术规程》（</w:t>
      </w:r>
      <w:r w:rsidRPr="00600C42">
        <w:rPr>
          <w:rFonts w:ascii="Times New Roman" w:hAnsi="Times New Roman" w:hint="eastAsia"/>
          <w:kern w:val="0"/>
          <w:sz w:val="24"/>
          <w:szCs w:val="24"/>
        </w:rPr>
        <w:t>DL/T5159-2012</w:t>
      </w:r>
      <w:r w:rsidRPr="00600C42">
        <w:rPr>
          <w:rFonts w:ascii="Times New Roman" w:hAnsi="Times New Roman" w:hint="eastAsia"/>
          <w:kern w:val="0"/>
          <w:sz w:val="24"/>
          <w:szCs w:val="24"/>
        </w:rPr>
        <w:t>）</w:t>
      </w:r>
    </w:p>
    <w:p w14:paraId="3225AB64"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7)</w:t>
      </w:r>
      <w:r w:rsidRPr="00600C42">
        <w:rPr>
          <w:rFonts w:ascii="Times New Roman" w:hAnsi="Times New Roman" w:hint="eastAsia"/>
          <w:kern w:val="0"/>
          <w:sz w:val="24"/>
          <w:szCs w:val="24"/>
        </w:rPr>
        <w:t>《盐渍土地区建筑规范》（</w:t>
      </w:r>
      <w:r w:rsidRPr="00600C42">
        <w:rPr>
          <w:rFonts w:ascii="Times New Roman" w:hAnsi="Times New Roman" w:hint="eastAsia"/>
          <w:kern w:val="0"/>
          <w:sz w:val="24"/>
          <w:szCs w:val="24"/>
        </w:rPr>
        <w:t>SY/T0317-2012</w:t>
      </w:r>
      <w:r w:rsidRPr="00600C42">
        <w:rPr>
          <w:rFonts w:ascii="Times New Roman" w:hAnsi="Times New Roman" w:hint="eastAsia"/>
          <w:kern w:val="0"/>
          <w:sz w:val="24"/>
          <w:szCs w:val="24"/>
        </w:rPr>
        <w:t>）；</w:t>
      </w:r>
    </w:p>
    <w:p w14:paraId="6A2CE2CF"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lastRenderedPageBreak/>
        <w:t>18</w:t>
      </w:r>
      <w:r w:rsidRPr="00600C42">
        <w:rPr>
          <w:rFonts w:ascii="Times New Roman" w:hAnsi="Times New Roman" w:hint="eastAsia"/>
          <w:kern w:val="0"/>
          <w:sz w:val="24"/>
          <w:szCs w:val="24"/>
        </w:rPr>
        <w:t>）《工程地质手册》（第五版）</w:t>
      </w:r>
      <w:r w:rsidRPr="00600C42">
        <w:rPr>
          <w:rFonts w:ascii="Times New Roman" w:hAnsi="Times New Roman"/>
          <w:kern w:val="0"/>
          <w:sz w:val="24"/>
          <w:szCs w:val="24"/>
        </w:rPr>
        <w:t>。</w:t>
      </w:r>
    </w:p>
    <w:p w14:paraId="570603FA" w14:textId="77777777" w:rsidR="00F33C46" w:rsidRPr="00600C42" w:rsidRDefault="00596EFB">
      <w:pPr>
        <w:pStyle w:val="2"/>
      </w:pPr>
      <w:bookmarkStart w:id="112" w:name="_Toc1552"/>
      <w:bookmarkStart w:id="113" w:name="_Toc23060"/>
      <w:bookmarkStart w:id="114" w:name="_Toc483301753"/>
      <w:bookmarkStart w:id="115" w:name="_Toc2173057"/>
      <w:bookmarkStart w:id="116" w:name="_Toc71573524"/>
      <w:bookmarkStart w:id="117" w:name="_Toc9009328"/>
      <w:bookmarkStart w:id="118" w:name="_Toc2082259"/>
      <w:bookmarkStart w:id="119" w:name="_Toc77997614"/>
      <w:r w:rsidRPr="00600C42">
        <w:t>勘察目的、任务及</w:t>
      </w:r>
      <w:bookmarkEnd w:id="112"/>
      <w:bookmarkEnd w:id="113"/>
      <w:r w:rsidRPr="00600C42">
        <w:t>工作内容</w:t>
      </w:r>
      <w:bookmarkEnd w:id="114"/>
      <w:bookmarkEnd w:id="115"/>
      <w:bookmarkEnd w:id="116"/>
      <w:bookmarkEnd w:id="117"/>
      <w:bookmarkEnd w:id="118"/>
      <w:bookmarkEnd w:id="119"/>
    </w:p>
    <w:p w14:paraId="1CD3736D" w14:textId="77777777" w:rsidR="00F33C46" w:rsidRPr="00600C42" w:rsidRDefault="00596EFB">
      <w:pPr>
        <w:spacing w:line="360" w:lineRule="auto"/>
        <w:ind w:firstLineChars="200" w:firstLine="480"/>
        <w:rPr>
          <w:rFonts w:ascii="Times New Roman" w:hAnsi="Times New Roman"/>
          <w:kern w:val="0"/>
          <w:sz w:val="24"/>
          <w:szCs w:val="24"/>
          <w:lang w:val="zh-TW"/>
        </w:rPr>
      </w:pPr>
      <w:r w:rsidRPr="00600C42">
        <w:rPr>
          <w:rFonts w:ascii="Times New Roman" w:hAnsi="Times New Roman"/>
          <w:kern w:val="0"/>
          <w:sz w:val="24"/>
          <w:szCs w:val="24"/>
          <w:lang w:val="zh-TW"/>
        </w:rPr>
        <w:t>本阶段的主要任务是：</w:t>
      </w:r>
    </w:p>
    <w:p w14:paraId="76FFDBC2" w14:textId="77777777" w:rsidR="00F33C46" w:rsidRPr="00600C42" w:rsidRDefault="00596EFB">
      <w:pPr>
        <w:numPr>
          <w:ilvl w:val="0"/>
          <w:numId w:val="7"/>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对风电场场址的区域构造稳定性和适宜性做出评价。</w:t>
      </w:r>
    </w:p>
    <w:p w14:paraId="509EA666" w14:textId="77777777" w:rsidR="00F33C46" w:rsidRPr="00600C42" w:rsidRDefault="00596EFB">
      <w:pPr>
        <w:numPr>
          <w:ilvl w:val="0"/>
          <w:numId w:val="7"/>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查明风场场址的工程地质条件和水文地质条件，对主要工程地质问题做出评价。</w:t>
      </w:r>
    </w:p>
    <w:p w14:paraId="716279E2" w14:textId="77777777" w:rsidR="00F33C46" w:rsidRPr="00600C42" w:rsidRDefault="00596EFB">
      <w:pPr>
        <w:numPr>
          <w:ilvl w:val="0"/>
          <w:numId w:val="7"/>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根据野外勘察和室内收集的资料，提供风电场有关工程地质资料。</w:t>
      </w:r>
    </w:p>
    <w:p w14:paraId="69EAC358" w14:textId="77777777" w:rsidR="00F33C46" w:rsidRPr="00600C42" w:rsidRDefault="00596EFB">
      <w:pPr>
        <w:numPr>
          <w:ilvl w:val="0"/>
          <w:numId w:val="7"/>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参加施工阶段对</w:t>
      </w:r>
      <w:r w:rsidRPr="00600C42">
        <w:rPr>
          <w:rFonts w:ascii="Times New Roman" w:hAnsi="Times New Roman"/>
          <w:kern w:val="0"/>
          <w:sz w:val="24"/>
          <w:szCs w:val="24"/>
        </w:rPr>
        <w:t>50</w:t>
      </w:r>
      <w:r w:rsidRPr="00600C42">
        <w:rPr>
          <w:rFonts w:ascii="Times New Roman" w:hAnsi="Times New Roman"/>
          <w:kern w:val="0"/>
          <w:sz w:val="24"/>
          <w:szCs w:val="24"/>
        </w:rPr>
        <w:t>台风机基础开挖后的验槽工作。</w:t>
      </w:r>
    </w:p>
    <w:p w14:paraId="6E54E4B4" w14:textId="77777777" w:rsidR="00F33C46" w:rsidRPr="00600C42" w:rsidRDefault="00596EFB">
      <w:pPr>
        <w:numPr>
          <w:ilvl w:val="0"/>
          <w:numId w:val="7"/>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根据需要进行天然建筑材料调查。</w:t>
      </w:r>
    </w:p>
    <w:p w14:paraId="49D6B025"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6</w:t>
      </w:r>
      <w:r w:rsidRPr="00600C42">
        <w:rPr>
          <w:rFonts w:ascii="Times New Roman" w:hAnsi="Times New Roman"/>
          <w:kern w:val="0"/>
          <w:sz w:val="24"/>
          <w:szCs w:val="24"/>
        </w:rPr>
        <w:t>）若建议采用桩基础，提供可选的桩基类型和桩端持力层、桩侧阻力和桩端阻力，必要时提出估算的竖向和水平承载力和抗拔承载力。</w:t>
      </w:r>
    </w:p>
    <w:p w14:paraId="4C3064DD" w14:textId="77777777" w:rsidR="00F33C46" w:rsidRPr="00600C42" w:rsidRDefault="00596EFB">
      <w:pPr>
        <w:pStyle w:val="2"/>
      </w:pPr>
      <w:bookmarkStart w:id="120" w:name="_Toc9009329"/>
      <w:bookmarkStart w:id="121" w:name="_Toc2173058"/>
      <w:bookmarkStart w:id="122" w:name="_Toc71573525"/>
      <w:bookmarkStart w:id="123" w:name="_Toc2082260"/>
      <w:bookmarkStart w:id="124" w:name="_Toc77997615"/>
      <w:r w:rsidRPr="00600C42">
        <w:t>勘察工作内容</w:t>
      </w:r>
      <w:bookmarkEnd w:id="120"/>
      <w:bookmarkEnd w:id="121"/>
      <w:bookmarkEnd w:id="122"/>
      <w:bookmarkEnd w:id="123"/>
      <w:bookmarkEnd w:id="124"/>
    </w:p>
    <w:p w14:paraId="779A61ED"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bookmarkStart w:id="125" w:name="_Toc21900"/>
      <w:bookmarkStart w:id="126" w:name="_Toc370724744"/>
      <w:bookmarkStart w:id="127" w:name="_Toc177914376"/>
      <w:bookmarkStart w:id="128" w:name="_Toc177995131"/>
      <w:bookmarkStart w:id="129" w:name="_Toc145233658"/>
      <w:bookmarkStart w:id="130" w:name="_Toc12052"/>
      <w:r w:rsidRPr="00600C42">
        <w:rPr>
          <w:rFonts w:ascii="Times New Roman" w:hAnsi="Times New Roman"/>
          <w:kern w:val="0"/>
          <w:sz w:val="24"/>
          <w:szCs w:val="24"/>
        </w:rPr>
        <w:t>根据《中国地震动峰值加速度区划图》</w:t>
      </w:r>
      <w:r w:rsidRPr="00600C42">
        <w:rPr>
          <w:rFonts w:ascii="Times New Roman" w:hAnsi="Times New Roman"/>
          <w:kern w:val="0"/>
          <w:sz w:val="24"/>
          <w:szCs w:val="24"/>
        </w:rPr>
        <w:t>(GB18306-2015)</w:t>
      </w:r>
      <w:r w:rsidRPr="00600C42">
        <w:rPr>
          <w:rFonts w:ascii="Times New Roman" w:hAnsi="Times New Roman"/>
          <w:kern w:val="0"/>
          <w:sz w:val="24"/>
          <w:szCs w:val="24"/>
        </w:rPr>
        <w:t>，确定风电场场区的地震动峰值加速度及相应的地震基本烈度。查明场区的工程地质条件和水文地质条件，对主要工程地质问题做出评价。</w:t>
      </w:r>
    </w:p>
    <w:p w14:paraId="78ABB3A9"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场区的地形地貌、成因类型和特征。</w:t>
      </w:r>
    </w:p>
    <w:p w14:paraId="6E185041"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地层的成因类型、地质年代、岩性、岩层产状、风化程度及分带、岩土层接触面特性等。</w:t>
      </w:r>
    </w:p>
    <w:p w14:paraId="35CBC32D"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土的成因类型、物质组成、层次结构、分布规律、水平向和垂直向的均匀性及其物理力学性质等。</w:t>
      </w:r>
    </w:p>
    <w:p w14:paraId="650B6F09"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场区的软土层、盐渍土层、冻土层等特殊性土层的分布范围、分层厚度、结构、天然密实程度和物理力学性质等。</w:t>
      </w:r>
    </w:p>
    <w:p w14:paraId="02AF965F"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场区不良地质作用的发育程度、成因类型、分布范围和规模。</w:t>
      </w:r>
    </w:p>
    <w:p w14:paraId="252875C8"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查明工程场区的水文地质条件，相对隔水层的埋藏深度，地表水和地下水的水质，评价其对建筑物的腐蚀性。</w:t>
      </w:r>
    </w:p>
    <w:p w14:paraId="1C3B4723"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提出场区岩土体的物理力学参数和地基承载力，评价场址的主要工程地质条件，提出建议工程处理措施。</w:t>
      </w:r>
    </w:p>
    <w:p w14:paraId="2924CD27" w14:textId="77777777" w:rsidR="00F33C46" w:rsidRPr="00600C42" w:rsidRDefault="00596EFB">
      <w:pPr>
        <w:numPr>
          <w:ilvl w:val="0"/>
          <w:numId w:val="8"/>
        </w:num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进行场区地质灾害调查与评估，包括滑坡、泥石流及判别软土地基产生液化的可能性等，提出建议工程处理措施。</w:t>
      </w:r>
    </w:p>
    <w:p w14:paraId="03DF16EE" w14:textId="77777777" w:rsidR="00F33C46" w:rsidRPr="00600C42" w:rsidRDefault="00596EFB">
      <w:pPr>
        <w:pStyle w:val="2"/>
      </w:pPr>
      <w:bookmarkStart w:id="131" w:name="_Toc71573527"/>
      <w:bookmarkStart w:id="132" w:name="_Toc9009331"/>
      <w:bookmarkStart w:id="133" w:name="_Toc520475788"/>
      <w:bookmarkStart w:id="134" w:name="_Toc522641662"/>
      <w:bookmarkStart w:id="135" w:name="_Toc496283893"/>
      <w:bookmarkStart w:id="136" w:name="_Toc77997616"/>
      <w:bookmarkEnd w:id="125"/>
      <w:bookmarkEnd w:id="126"/>
      <w:bookmarkEnd w:id="127"/>
      <w:bookmarkEnd w:id="128"/>
      <w:bookmarkEnd w:id="129"/>
      <w:bookmarkEnd w:id="130"/>
      <w:r w:rsidRPr="00600C42">
        <w:lastRenderedPageBreak/>
        <w:t>区域环境概况</w:t>
      </w:r>
      <w:bookmarkEnd w:id="131"/>
      <w:bookmarkEnd w:id="132"/>
      <w:bookmarkEnd w:id="133"/>
      <w:bookmarkEnd w:id="134"/>
      <w:bookmarkEnd w:id="135"/>
      <w:bookmarkEnd w:id="136"/>
    </w:p>
    <w:p w14:paraId="207F600F" w14:textId="77777777" w:rsidR="00F33C46" w:rsidRPr="00600C42" w:rsidRDefault="00596EFB">
      <w:pPr>
        <w:pStyle w:val="3"/>
        <w:rPr>
          <w:color w:val="auto"/>
        </w:rPr>
      </w:pPr>
      <w:r w:rsidRPr="00600C42">
        <w:rPr>
          <w:color w:val="auto"/>
        </w:rPr>
        <w:t>气象</w:t>
      </w:r>
    </w:p>
    <w:p w14:paraId="5194F0BF" w14:textId="77777777" w:rsidR="00F33C46" w:rsidRPr="00600C42" w:rsidRDefault="00596EFB">
      <w:pPr>
        <w:spacing w:line="360" w:lineRule="auto"/>
        <w:ind w:firstLineChars="200" w:firstLine="480"/>
        <w:rPr>
          <w:rFonts w:ascii="Times New Roman" w:hAnsi="Times New Roman"/>
          <w:sz w:val="24"/>
          <w:szCs w:val="20"/>
        </w:rPr>
      </w:pPr>
      <w:r w:rsidRPr="00600C42">
        <w:rPr>
          <w:rFonts w:ascii="Times New Roman" w:hAnsi="Times New Roman"/>
          <w:sz w:val="24"/>
          <w:szCs w:val="20"/>
        </w:rPr>
        <w:t>怀来县地处中温带半干旱区，属温带大陆性季风气候，具有四季分明，光照充足，雨热同季，昼夜温差大等气候特点。年均日照时数</w:t>
      </w:r>
      <w:r w:rsidRPr="00600C42">
        <w:rPr>
          <w:rFonts w:ascii="Times New Roman" w:hAnsi="Times New Roman"/>
          <w:sz w:val="24"/>
          <w:szCs w:val="20"/>
        </w:rPr>
        <w:t>3027</w:t>
      </w:r>
      <w:r w:rsidRPr="00600C42">
        <w:rPr>
          <w:rFonts w:ascii="Times New Roman" w:hAnsi="Times New Roman"/>
          <w:sz w:val="24"/>
          <w:szCs w:val="20"/>
        </w:rPr>
        <w:t>小时，全年无霜期</w:t>
      </w:r>
      <w:r w:rsidRPr="00600C42">
        <w:rPr>
          <w:rFonts w:ascii="Times New Roman" w:hAnsi="Times New Roman"/>
          <w:sz w:val="24"/>
          <w:szCs w:val="20"/>
        </w:rPr>
        <w:t>149</w:t>
      </w:r>
      <w:r w:rsidRPr="00600C42">
        <w:rPr>
          <w:rFonts w:ascii="Times New Roman" w:hAnsi="Times New Roman"/>
          <w:sz w:val="24"/>
          <w:szCs w:val="20"/>
        </w:rPr>
        <w:t>天。根据气象资料记录，最高气温</w:t>
      </w:r>
      <w:r w:rsidRPr="00600C42">
        <w:rPr>
          <w:rFonts w:ascii="Times New Roman" w:hAnsi="Times New Roman"/>
          <w:sz w:val="24"/>
          <w:szCs w:val="20"/>
        </w:rPr>
        <w:t>42.2</w:t>
      </w:r>
      <w:r w:rsidRPr="00600C42">
        <w:rPr>
          <w:rFonts w:ascii="Times New Roman" w:hAnsi="Times New Roman" w:hint="eastAsia"/>
          <w:sz w:val="24"/>
          <w:szCs w:val="20"/>
        </w:rPr>
        <w:t>℃</w:t>
      </w:r>
      <w:r w:rsidRPr="00600C42">
        <w:rPr>
          <w:rFonts w:ascii="Times New Roman" w:hAnsi="Times New Roman"/>
          <w:sz w:val="24"/>
          <w:szCs w:val="20"/>
        </w:rPr>
        <w:t>，最低气温</w:t>
      </w:r>
      <w:r w:rsidRPr="00600C42">
        <w:rPr>
          <w:rFonts w:ascii="Times New Roman" w:hAnsi="Times New Roman"/>
          <w:sz w:val="24"/>
          <w:szCs w:val="20"/>
        </w:rPr>
        <w:t>-23.3</w:t>
      </w:r>
      <w:r w:rsidRPr="00600C42">
        <w:rPr>
          <w:rFonts w:ascii="Times New Roman" w:hAnsi="Times New Roman" w:hint="eastAsia"/>
          <w:sz w:val="24"/>
          <w:szCs w:val="20"/>
        </w:rPr>
        <w:t>℃</w:t>
      </w:r>
      <w:r w:rsidRPr="00600C42">
        <w:rPr>
          <w:rFonts w:ascii="Times New Roman" w:hAnsi="Times New Roman"/>
          <w:sz w:val="24"/>
          <w:szCs w:val="20"/>
        </w:rPr>
        <w:t>，平均气温</w:t>
      </w:r>
      <w:r w:rsidRPr="00600C42">
        <w:rPr>
          <w:rFonts w:ascii="Times New Roman" w:hAnsi="Times New Roman"/>
          <w:sz w:val="24"/>
          <w:szCs w:val="20"/>
        </w:rPr>
        <w:t>9.1</w:t>
      </w:r>
      <w:r w:rsidRPr="00600C42">
        <w:rPr>
          <w:rFonts w:ascii="Times New Roman" w:hAnsi="Times New Roman" w:hint="eastAsia"/>
          <w:sz w:val="24"/>
          <w:szCs w:val="20"/>
        </w:rPr>
        <w:t>℃</w:t>
      </w:r>
      <w:r w:rsidRPr="00600C42">
        <w:rPr>
          <w:rFonts w:ascii="Times New Roman" w:hAnsi="Times New Roman"/>
          <w:sz w:val="24"/>
          <w:szCs w:val="20"/>
        </w:rPr>
        <w:t>。年均降水</w:t>
      </w:r>
      <w:r w:rsidRPr="00600C42">
        <w:rPr>
          <w:rFonts w:ascii="Times New Roman" w:hAnsi="Times New Roman"/>
          <w:sz w:val="24"/>
          <w:szCs w:val="20"/>
        </w:rPr>
        <w:t>396mm</w:t>
      </w:r>
      <w:r w:rsidRPr="00600C42">
        <w:rPr>
          <w:rFonts w:ascii="Times New Roman" w:hAnsi="Times New Roman"/>
          <w:sz w:val="24"/>
          <w:szCs w:val="20"/>
        </w:rPr>
        <w:t>，南北两山偏多；年均风速</w:t>
      </w:r>
      <w:r w:rsidRPr="00600C42">
        <w:rPr>
          <w:rFonts w:ascii="Times New Roman" w:hAnsi="Times New Roman"/>
          <w:sz w:val="24"/>
          <w:szCs w:val="20"/>
        </w:rPr>
        <w:t>2.3m/s</w:t>
      </w:r>
      <w:r w:rsidRPr="00600C42">
        <w:rPr>
          <w:rFonts w:ascii="Times New Roman" w:hAnsi="Times New Roman"/>
          <w:sz w:val="24"/>
          <w:szCs w:val="20"/>
        </w:rPr>
        <w:t>。主要气象灾害有风沙、干旱、冰雹、霜冻等。</w:t>
      </w:r>
    </w:p>
    <w:p w14:paraId="59E4AC4C" w14:textId="040665C3" w:rsidR="00F33C46" w:rsidRPr="00600C42" w:rsidRDefault="00596EFB">
      <w:pPr>
        <w:spacing w:line="360" w:lineRule="auto"/>
        <w:ind w:firstLineChars="200" w:firstLine="480"/>
        <w:rPr>
          <w:rFonts w:ascii="Times New Roman" w:hAnsi="Times New Roman"/>
          <w:sz w:val="24"/>
          <w:szCs w:val="20"/>
        </w:rPr>
      </w:pPr>
      <w:r w:rsidRPr="00600C42">
        <w:rPr>
          <w:rFonts w:ascii="Times New Roman" w:hAnsi="Times New Roman"/>
          <w:sz w:val="24"/>
          <w:szCs w:val="20"/>
        </w:rPr>
        <w:t>1</w:t>
      </w:r>
      <w:r w:rsidRPr="00600C42">
        <w:rPr>
          <w:rFonts w:ascii="Times New Roman" w:hAnsi="Times New Roman"/>
          <w:sz w:val="24"/>
          <w:szCs w:val="20"/>
        </w:rPr>
        <w:t>月平均气温</w:t>
      </w:r>
      <w:r w:rsidRPr="00600C42">
        <w:rPr>
          <w:rFonts w:ascii="Times New Roman" w:hAnsi="Times New Roman"/>
          <w:sz w:val="24"/>
          <w:szCs w:val="20"/>
        </w:rPr>
        <w:t>−7.4</w:t>
      </w:r>
      <w:r w:rsidRPr="00600C42">
        <w:rPr>
          <w:rFonts w:ascii="Times New Roman" w:hAnsi="Times New Roman" w:hint="eastAsia"/>
          <w:sz w:val="24"/>
          <w:szCs w:val="20"/>
        </w:rPr>
        <w:t>℃</w:t>
      </w:r>
      <w:r w:rsidRPr="00600C42">
        <w:rPr>
          <w:rFonts w:ascii="Times New Roman" w:hAnsi="Times New Roman"/>
          <w:sz w:val="24"/>
          <w:szCs w:val="20"/>
        </w:rPr>
        <w:t>，</w:t>
      </w:r>
      <w:r w:rsidRPr="00600C42">
        <w:rPr>
          <w:rFonts w:ascii="Times New Roman" w:hAnsi="Times New Roman"/>
          <w:sz w:val="24"/>
          <w:szCs w:val="20"/>
        </w:rPr>
        <w:t>7</w:t>
      </w:r>
      <w:r w:rsidRPr="00600C42">
        <w:rPr>
          <w:rFonts w:ascii="Times New Roman" w:hAnsi="Times New Roman"/>
          <w:sz w:val="24"/>
          <w:szCs w:val="20"/>
        </w:rPr>
        <w:t>月平均气温</w:t>
      </w:r>
      <w:r w:rsidRPr="00600C42">
        <w:rPr>
          <w:rFonts w:ascii="Times New Roman" w:hAnsi="Times New Roman"/>
          <w:sz w:val="24"/>
          <w:szCs w:val="20"/>
        </w:rPr>
        <w:t>24.4</w:t>
      </w:r>
      <w:r w:rsidRPr="00600C42">
        <w:rPr>
          <w:rFonts w:ascii="Times New Roman" w:hAnsi="Times New Roman" w:hint="eastAsia"/>
          <w:sz w:val="24"/>
          <w:szCs w:val="20"/>
        </w:rPr>
        <w:t>℃</w:t>
      </w:r>
      <w:r w:rsidRPr="00600C42">
        <w:rPr>
          <w:rFonts w:ascii="Times New Roman" w:hAnsi="Times New Roman"/>
          <w:sz w:val="24"/>
          <w:szCs w:val="20"/>
        </w:rPr>
        <w:t>，年均温</w:t>
      </w:r>
      <w:r w:rsidRPr="00600C42">
        <w:rPr>
          <w:rFonts w:ascii="Times New Roman" w:hAnsi="Times New Roman"/>
          <w:sz w:val="24"/>
          <w:szCs w:val="20"/>
        </w:rPr>
        <w:t>9.6</w:t>
      </w:r>
      <w:r w:rsidRPr="00600C42">
        <w:rPr>
          <w:rFonts w:ascii="Times New Roman" w:hAnsi="Times New Roman" w:hint="eastAsia"/>
          <w:sz w:val="24"/>
          <w:szCs w:val="20"/>
        </w:rPr>
        <w:t>℃</w:t>
      </w:r>
      <w:r w:rsidRPr="00600C42">
        <w:rPr>
          <w:rFonts w:ascii="Times New Roman" w:hAnsi="Times New Roman"/>
          <w:sz w:val="24"/>
          <w:szCs w:val="20"/>
        </w:rPr>
        <w:t>，属暖温带</w:t>
      </w:r>
      <w:hyperlink r:id="rId28" w:tgtFrame="_blank" w:history="1">
        <w:r w:rsidRPr="00600C42">
          <w:rPr>
            <w:rFonts w:ascii="Times New Roman" w:hAnsi="Times New Roman"/>
            <w:sz w:val="24"/>
            <w:szCs w:val="20"/>
          </w:rPr>
          <w:t>大陆性季风气候</w:t>
        </w:r>
      </w:hyperlink>
      <w:r w:rsidRPr="00600C42">
        <w:rPr>
          <w:rFonts w:ascii="Times New Roman" w:hAnsi="Times New Roman"/>
          <w:sz w:val="24"/>
          <w:szCs w:val="20"/>
        </w:rPr>
        <w:t>。怀来县属中温带半干旱季风气候，具有四季分明、光照充足、雨热同季、日温差大等特点。春季常受冷空气影响，天气多变，干旱少雨多风。夏季受太平洋</w:t>
      </w:r>
      <w:hyperlink r:id="rId29" w:tgtFrame="_blank" w:history="1">
        <w:r w:rsidRPr="00600C42">
          <w:rPr>
            <w:rFonts w:ascii="Times New Roman" w:hAnsi="Times New Roman"/>
            <w:sz w:val="24"/>
            <w:szCs w:val="20"/>
          </w:rPr>
          <w:t>副热带高气压</w:t>
        </w:r>
      </w:hyperlink>
      <w:r w:rsidRPr="00600C42">
        <w:rPr>
          <w:rFonts w:ascii="Times New Roman" w:hAnsi="Times New Roman"/>
          <w:sz w:val="24"/>
          <w:szCs w:val="20"/>
        </w:rPr>
        <w:t>影响，天气温暖湿润，降水增多。秋季随着太平洋副热带高气压的移动，暖湿气流逐渐减弱，西北来的干冷气流加强，天气晴朗变凉。冬季冷空气活动频繁，天气严寒少雪。怀来的年平均气温</w:t>
      </w:r>
      <w:r w:rsidRPr="00600C42">
        <w:rPr>
          <w:rFonts w:ascii="Times New Roman" w:hAnsi="Times New Roman"/>
          <w:sz w:val="24"/>
          <w:szCs w:val="20"/>
        </w:rPr>
        <w:t>9.6</w:t>
      </w:r>
      <w:r w:rsidRPr="00600C42">
        <w:rPr>
          <w:rFonts w:ascii="Times New Roman" w:hAnsi="Times New Roman" w:hint="eastAsia"/>
          <w:sz w:val="24"/>
          <w:szCs w:val="20"/>
        </w:rPr>
        <w:t>℃</w:t>
      </w:r>
      <w:r w:rsidRPr="00600C42">
        <w:rPr>
          <w:rFonts w:ascii="Times New Roman" w:hAnsi="Times New Roman"/>
          <w:sz w:val="24"/>
          <w:szCs w:val="20"/>
        </w:rPr>
        <w:t>，年降水总量</w:t>
      </w:r>
      <w:r w:rsidRPr="00600C42">
        <w:rPr>
          <w:rFonts w:ascii="Times New Roman" w:hAnsi="Times New Roman"/>
          <w:sz w:val="24"/>
          <w:szCs w:val="20"/>
        </w:rPr>
        <w:t>370</w:t>
      </w:r>
      <w:r w:rsidRPr="00600C42">
        <w:rPr>
          <w:rFonts w:ascii="Times New Roman" w:hAnsi="Times New Roman"/>
          <w:sz w:val="24"/>
          <w:szCs w:val="20"/>
        </w:rPr>
        <w:t>毫米左右。</w:t>
      </w:r>
    </w:p>
    <w:p w14:paraId="34B2C271" w14:textId="77777777" w:rsidR="00F33C46" w:rsidRPr="00600C42" w:rsidRDefault="00596EFB">
      <w:pPr>
        <w:pStyle w:val="3"/>
        <w:rPr>
          <w:color w:val="auto"/>
        </w:rPr>
      </w:pPr>
      <w:r w:rsidRPr="00600C42">
        <w:rPr>
          <w:color w:val="auto"/>
        </w:rPr>
        <w:t>区域地质概况</w:t>
      </w:r>
    </w:p>
    <w:p w14:paraId="48DA32EE" w14:textId="77777777" w:rsidR="00F33C46" w:rsidRPr="00600C42" w:rsidRDefault="00596EFB">
      <w:pPr>
        <w:spacing w:line="360" w:lineRule="auto"/>
        <w:ind w:firstLineChars="200" w:firstLine="480"/>
        <w:rPr>
          <w:rFonts w:ascii="Times New Roman" w:hAnsi="Times New Roman"/>
          <w:sz w:val="24"/>
          <w:szCs w:val="20"/>
        </w:rPr>
      </w:pPr>
      <w:r w:rsidRPr="00600C42">
        <w:rPr>
          <w:rFonts w:ascii="Times New Roman" w:hAnsi="Times New Roman"/>
          <w:sz w:val="24"/>
          <w:szCs w:val="20"/>
        </w:rPr>
        <w:t>怀来全境属燕山山地，燕山支脉向西北和西南两个方向延伸，境内南北群山耸立环抱，面积为</w:t>
      </w:r>
      <w:r w:rsidRPr="00600C42">
        <w:rPr>
          <w:rFonts w:ascii="Times New Roman" w:hAnsi="Times New Roman"/>
          <w:sz w:val="24"/>
          <w:szCs w:val="20"/>
        </w:rPr>
        <w:t>749.22k</w:t>
      </w:r>
      <w:r w:rsidRPr="00600C42">
        <w:rPr>
          <w:rFonts w:ascii="Times New Roman" w:hAnsi="Times New Roman"/>
          <w:sz w:val="24"/>
          <w:szCs w:val="20"/>
        </w:rPr>
        <w:t>㎡，占怀来县总面积的</w:t>
      </w:r>
      <w:r w:rsidRPr="00600C42">
        <w:rPr>
          <w:rFonts w:ascii="Times New Roman" w:hAnsi="Times New Roman"/>
          <w:sz w:val="24"/>
          <w:szCs w:val="20"/>
        </w:rPr>
        <w:t>41.6%</w:t>
      </w:r>
      <w:r w:rsidRPr="00600C42">
        <w:rPr>
          <w:rFonts w:ascii="Times New Roman" w:hAnsi="Times New Roman"/>
          <w:sz w:val="24"/>
          <w:szCs w:val="20"/>
        </w:rPr>
        <w:t>，习惯上称为南部山地和北部山地。海拔</w:t>
      </w:r>
      <w:r w:rsidRPr="00600C42">
        <w:rPr>
          <w:rFonts w:ascii="Times New Roman" w:hAnsi="Times New Roman"/>
          <w:sz w:val="24"/>
          <w:szCs w:val="20"/>
        </w:rPr>
        <w:t>1000</w:t>
      </w:r>
      <w:r w:rsidRPr="00600C42">
        <w:rPr>
          <w:rFonts w:ascii="Times New Roman" w:hAnsi="Times New Roman"/>
          <w:sz w:val="24"/>
          <w:szCs w:val="20"/>
        </w:rPr>
        <w:t>米以上的山峰有</w:t>
      </w:r>
      <w:r w:rsidRPr="00600C42">
        <w:rPr>
          <w:rFonts w:ascii="Times New Roman" w:hAnsi="Times New Roman"/>
          <w:sz w:val="24"/>
          <w:szCs w:val="20"/>
        </w:rPr>
        <w:t>40</w:t>
      </w:r>
      <w:r w:rsidRPr="00600C42">
        <w:rPr>
          <w:rFonts w:ascii="Times New Roman" w:hAnsi="Times New Roman"/>
          <w:sz w:val="24"/>
          <w:szCs w:val="20"/>
        </w:rPr>
        <w:t>多座。大海陀山、燕然山分布在县区北部，构成北部山地，主峰有鸡鸣山、八宝山、水口山等；军都山分布于县区南缘，构成南部山地，主峰有笔架山、广陀山等。南北两山形成了怀来盆地的天然屏障。中间为</w:t>
      </w:r>
      <w:r w:rsidRPr="00600C42">
        <w:rPr>
          <w:rFonts w:ascii="Times New Roman" w:hAnsi="Times New Roman"/>
          <w:sz w:val="24"/>
          <w:szCs w:val="20"/>
        </w:rPr>
        <w:t>“V”</w:t>
      </w:r>
      <w:r w:rsidRPr="00600C42">
        <w:rPr>
          <w:rFonts w:ascii="Times New Roman" w:hAnsi="Times New Roman"/>
          <w:sz w:val="24"/>
          <w:szCs w:val="20"/>
        </w:rPr>
        <w:t>形盆地，惯称</w:t>
      </w:r>
      <w:r w:rsidRPr="00600C42">
        <w:rPr>
          <w:rFonts w:ascii="Times New Roman" w:hAnsi="Times New Roman"/>
          <w:sz w:val="24"/>
          <w:szCs w:val="20"/>
        </w:rPr>
        <w:t>“</w:t>
      </w:r>
      <w:r w:rsidRPr="00600C42">
        <w:rPr>
          <w:rFonts w:ascii="Times New Roman" w:hAnsi="Times New Roman"/>
          <w:sz w:val="24"/>
          <w:szCs w:val="20"/>
        </w:rPr>
        <w:t>怀来盆地</w:t>
      </w:r>
      <w:r w:rsidRPr="00600C42">
        <w:rPr>
          <w:rFonts w:ascii="Times New Roman" w:hAnsi="Times New Roman"/>
          <w:sz w:val="24"/>
          <w:szCs w:val="20"/>
        </w:rPr>
        <w:t>”</w:t>
      </w:r>
      <w:r w:rsidRPr="00600C42">
        <w:rPr>
          <w:rFonts w:ascii="Times New Roman" w:hAnsi="Times New Roman"/>
          <w:sz w:val="24"/>
          <w:szCs w:val="20"/>
        </w:rPr>
        <w:t>，官厅水库位于盆地中部。境内有三处流动性沙丘。官厅水库南岸小南辛堡镇龙宝山附近有两处：</w:t>
      </w:r>
      <w:r w:rsidRPr="00600C42">
        <w:rPr>
          <w:rFonts w:ascii="Times New Roman" w:hAnsi="Times New Roman"/>
          <w:sz w:val="24"/>
          <w:szCs w:val="20"/>
        </w:rPr>
        <w:t>“</w:t>
      </w:r>
      <w:r w:rsidRPr="00600C42">
        <w:rPr>
          <w:rFonts w:ascii="Times New Roman" w:hAnsi="Times New Roman"/>
          <w:sz w:val="24"/>
          <w:szCs w:val="20"/>
        </w:rPr>
        <w:t>龙宝山沙丘</w:t>
      </w:r>
      <w:r w:rsidRPr="00600C42">
        <w:rPr>
          <w:rFonts w:ascii="Times New Roman" w:hAnsi="Times New Roman"/>
          <w:sz w:val="24"/>
          <w:szCs w:val="20"/>
        </w:rPr>
        <w:t>”</w:t>
      </w:r>
      <w:r w:rsidRPr="00600C42">
        <w:rPr>
          <w:rFonts w:ascii="Times New Roman" w:hAnsi="Times New Roman"/>
          <w:sz w:val="24"/>
          <w:szCs w:val="20"/>
        </w:rPr>
        <w:t>，占地</w:t>
      </w:r>
      <w:r w:rsidRPr="00600C42">
        <w:rPr>
          <w:rFonts w:ascii="Times New Roman" w:hAnsi="Times New Roman"/>
          <w:sz w:val="24"/>
          <w:szCs w:val="20"/>
        </w:rPr>
        <w:t>3.7</w:t>
      </w:r>
      <w:r w:rsidRPr="00600C42">
        <w:rPr>
          <w:rFonts w:ascii="Times New Roman" w:hAnsi="Times New Roman"/>
          <w:sz w:val="24"/>
          <w:szCs w:val="20"/>
        </w:rPr>
        <w:t>万㎡，高约</w:t>
      </w:r>
      <w:r w:rsidRPr="00600C42">
        <w:rPr>
          <w:rFonts w:ascii="Times New Roman" w:hAnsi="Times New Roman"/>
          <w:sz w:val="24"/>
          <w:szCs w:val="20"/>
        </w:rPr>
        <w:t>12</w:t>
      </w:r>
      <w:r w:rsidRPr="00600C42">
        <w:rPr>
          <w:rFonts w:ascii="Times New Roman" w:hAnsi="Times New Roman"/>
          <w:sz w:val="24"/>
          <w:szCs w:val="20"/>
        </w:rPr>
        <w:t>米；</w:t>
      </w:r>
      <w:r w:rsidRPr="00600C42">
        <w:rPr>
          <w:rFonts w:ascii="Times New Roman" w:hAnsi="Times New Roman"/>
          <w:sz w:val="24"/>
          <w:szCs w:val="20"/>
        </w:rPr>
        <w:t>“</w:t>
      </w:r>
      <w:r w:rsidRPr="00600C42">
        <w:rPr>
          <w:rFonts w:ascii="Times New Roman" w:hAnsi="Times New Roman"/>
          <w:sz w:val="24"/>
          <w:szCs w:val="20"/>
        </w:rPr>
        <w:t>天漠沙丘</w:t>
      </w:r>
      <w:r w:rsidRPr="00600C42">
        <w:rPr>
          <w:rFonts w:ascii="Times New Roman" w:hAnsi="Times New Roman"/>
          <w:sz w:val="24"/>
          <w:szCs w:val="20"/>
        </w:rPr>
        <w:t>”</w:t>
      </w:r>
      <w:r w:rsidRPr="00600C42">
        <w:rPr>
          <w:rFonts w:ascii="Times New Roman" w:hAnsi="Times New Roman"/>
          <w:sz w:val="24"/>
          <w:szCs w:val="20"/>
        </w:rPr>
        <w:t>，占地</w:t>
      </w:r>
      <w:r w:rsidRPr="00600C42">
        <w:rPr>
          <w:rFonts w:ascii="Times New Roman" w:hAnsi="Times New Roman"/>
          <w:sz w:val="24"/>
          <w:szCs w:val="20"/>
        </w:rPr>
        <w:t>13.5</w:t>
      </w:r>
      <w:r w:rsidRPr="00600C42">
        <w:rPr>
          <w:rFonts w:ascii="Times New Roman" w:hAnsi="Times New Roman"/>
          <w:sz w:val="24"/>
          <w:szCs w:val="20"/>
        </w:rPr>
        <w:t>万平方米，高约</w:t>
      </w:r>
      <w:r w:rsidRPr="00600C42">
        <w:rPr>
          <w:rFonts w:ascii="Times New Roman" w:hAnsi="Times New Roman"/>
          <w:sz w:val="24"/>
          <w:szCs w:val="20"/>
        </w:rPr>
        <w:t>15</w:t>
      </w:r>
      <w:r w:rsidRPr="00600C42">
        <w:rPr>
          <w:rFonts w:ascii="Times New Roman" w:hAnsi="Times New Roman"/>
          <w:sz w:val="24"/>
          <w:szCs w:val="20"/>
        </w:rPr>
        <w:t>米。洋河北岸大黄庄镇朱官屯村东的</w:t>
      </w:r>
      <w:r w:rsidRPr="00600C42">
        <w:rPr>
          <w:rFonts w:ascii="Times New Roman" w:hAnsi="Times New Roman"/>
          <w:sz w:val="24"/>
          <w:szCs w:val="20"/>
        </w:rPr>
        <w:t>“</w:t>
      </w:r>
      <w:r w:rsidRPr="00600C42">
        <w:rPr>
          <w:rFonts w:ascii="Times New Roman" w:hAnsi="Times New Roman"/>
          <w:sz w:val="24"/>
          <w:szCs w:val="20"/>
        </w:rPr>
        <w:t>米沙梁</w:t>
      </w:r>
      <w:r w:rsidRPr="00600C42">
        <w:rPr>
          <w:rFonts w:ascii="Times New Roman" w:hAnsi="Times New Roman"/>
          <w:sz w:val="24"/>
          <w:szCs w:val="20"/>
        </w:rPr>
        <w:t>”</w:t>
      </w:r>
      <w:r w:rsidRPr="00600C42">
        <w:rPr>
          <w:rFonts w:ascii="Times New Roman" w:hAnsi="Times New Roman"/>
          <w:sz w:val="24"/>
          <w:szCs w:val="20"/>
        </w:rPr>
        <w:t>占地</w:t>
      </w:r>
      <w:r w:rsidRPr="00600C42">
        <w:rPr>
          <w:rFonts w:ascii="Times New Roman" w:hAnsi="Times New Roman"/>
          <w:sz w:val="24"/>
          <w:szCs w:val="20"/>
        </w:rPr>
        <w:t>18</w:t>
      </w:r>
      <w:r w:rsidRPr="00600C42">
        <w:rPr>
          <w:rFonts w:ascii="Times New Roman" w:hAnsi="Times New Roman"/>
          <w:sz w:val="24"/>
          <w:szCs w:val="20"/>
        </w:rPr>
        <w:t>万㎡，高约</w:t>
      </w:r>
      <w:r w:rsidRPr="00600C42">
        <w:rPr>
          <w:rFonts w:ascii="Times New Roman" w:hAnsi="Times New Roman"/>
          <w:sz w:val="24"/>
          <w:szCs w:val="20"/>
        </w:rPr>
        <w:t>15</w:t>
      </w:r>
      <w:r w:rsidRPr="00600C42">
        <w:rPr>
          <w:rFonts w:ascii="Times New Roman" w:hAnsi="Times New Roman"/>
          <w:sz w:val="24"/>
          <w:szCs w:val="20"/>
        </w:rPr>
        <w:t>米。这些沙丘的形成历史悠久，形态多为月型和龙岗型。据资料记载，四十年来</w:t>
      </w:r>
      <w:r w:rsidRPr="00600C42">
        <w:rPr>
          <w:rFonts w:ascii="Times New Roman" w:hAnsi="Times New Roman"/>
          <w:sz w:val="24"/>
          <w:szCs w:val="20"/>
        </w:rPr>
        <w:t>“</w:t>
      </w:r>
      <w:r w:rsidRPr="00600C42">
        <w:rPr>
          <w:rFonts w:ascii="Times New Roman" w:hAnsi="Times New Roman"/>
          <w:sz w:val="24"/>
          <w:szCs w:val="20"/>
        </w:rPr>
        <w:t>米沙梁</w:t>
      </w:r>
      <w:r w:rsidRPr="00600C42">
        <w:rPr>
          <w:rFonts w:ascii="Times New Roman" w:hAnsi="Times New Roman"/>
          <w:sz w:val="24"/>
          <w:szCs w:val="20"/>
        </w:rPr>
        <w:t>”</w:t>
      </w:r>
      <w:r w:rsidRPr="00600C42">
        <w:rPr>
          <w:rFonts w:ascii="Times New Roman" w:hAnsi="Times New Roman"/>
          <w:sz w:val="24"/>
          <w:szCs w:val="20"/>
        </w:rPr>
        <w:t>已东移约</w:t>
      </w:r>
      <w:r w:rsidRPr="00600C42">
        <w:rPr>
          <w:rFonts w:ascii="Times New Roman" w:hAnsi="Times New Roman"/>
          <w:sz w:val="24"/>
          <w:szCs w:val="20"/>
        </w:rPr>
        <w:t>300</w:t>
      </w:r>
      <w:r w:rsidRPr="00600C42">
        <w:rPr>
          <w:rFonts w:ascii="Times New Roman" w:hAnsi="Times New Roman"/>
          <w:sz w:val="24"/>
          <w:szCs w:val="20"/>
        </w:rPr>
        <w:t>米。另外两处沙丘每年正以</w:t>
      </w:r>
      <w:r w:rsidRPr="00600C42">
        <w:rPr>
          <w:rFonts w:ascii="Times New Roman" w:hAnsi="Times New Roman"/>
          <w:sz w:val="24"/>
          <w:szCs w:val="20"/>
        </w:rPr>
        <w:t>2</w:t>
      </w:r>
      <w:r w:rsidRPr="00600C42">
        <w:rPr>
          <w:rFonts w:ascii="Times New Roman" w:hAnsi="Times New Roman"/>
          <w:sz w:val="24"/>
          <w:szCs w:val="20"/>
        </w:rPr>
        <w:t>～</w:t>
      </w:r>
      <w:r w:rsidRPr="00600C42">
        <w:rPr>
          <w:rFonts w:ascii="Times New Roman" w:hAnsi="Times New Roman"/>
          <w:sz w:val="24"/>
          <w:szCs w:val="20"/>
        </w:rPr>
        <w:t>3m</w:t>
      </w:r>
      <w:r w:rsidRPr="00600C42">
        <w:rPr>
          <w:rFonts w:ascii="Times New Roman" w:hAnsi="Times New Roman"/>
          <w:sz w:val="24"/>
          <w:szCs w:val="20"/>
        </w:rPr>
        <w:t>的速度东移。</w:t>
      </w:r>
    </w:p>
    <w:p w14:paraId="75E0B20B" w14:textId="77777777" w:rsidR="00F33C46" w:rsidRPr="00600C42" w:rsidRDefault="00596EFB">
      <w:pPr>
        <w:pStyle w:val="3"/>
        <w:rPr>
          <w:color w:val="auto"/>
        </w:rPr>
      </w:pPr>
      <w:r w:rsidRPr="00600C42">
        <w:rPr>
          <w:color w:val="auto"/>
        </w:rPr>
        <w:t>地震活动性及地震动参数</w:t>
      </w:r>
    </w:p>
    <w:p w14:paraId="481B4B2E" w14:textId="77777777" w:rsidR="00F33C46" w:rsidRPr="00600C42" w:rsidRDefault="00596EFB">
      <w:pPr>
        <w:spacing w:line="360" w:lineRule="auto"/>
        <w:ind w:firstLineChars="200" w:firstLine="480"/>
        <w:rPr>
          <w:rFonts w:ascii="Times New Roman" w:hAnsi="Times New Roman"/>
          <w:sz w:val="24"/>
          <w:szCs w:val="20"/>
        </w:rPr>
      </w:pPr>
      <w:bookmarkStart w:id="137" w:name="_Toc427853354"/>
      <w:bookmarkStart w:id="138" w:name="_Toc9009332"/>
      <w:bookmarkStart w:id="139" w:name="_Toc353301252"/>
      <w:bookmarkStart w:id="140" w:name="_Toc474315458"/>
      <w:bookmarkStart w:id="141" w:name="_Toc496283894"/>
      <w:bookmarkStart w:id="142" w:name="_Toc353294251"/>
      <w:bookmarkStart w:id="143" w:name="_Toc352231713"/>
      <w:bookmarkStart w:id="144" w:name="_Toc522641663"/>
      <w:bookmarkStart w:id="145" w:name="_Toc520475789"/>
      <w:r w:rsidRPr="00600C42">
        <w:rPr>
          <w:rFonts w:ascii="Times New Roman" w:hAnsi="Times New Roman" w:hint="eastAsia"/>
          <w:sz w:val="24"/>
          <w:szCs w:val="20"/>
        </w:rPr>
        <w:t>根据《建筑抗震设计规范》（</w:t>
      </w:r>
      <w:r w:rsidRPr="00600C42">
        <w:rPr>
          <w:rFonts w:ascii="Times New Roman" w:hAnsi="Times New Roman"/>
          <w:sz w:val="24"/>
          <w:szCs w:val="20"/>
        </w:rPr>
        <w:t>GB50011-2010</w:t>
      </w:r>
      <w:r w:rsidRPr="00600C42">
        <w:rPr>
          <w:rFonts w:ascii="Times New Roman" w:hAnsi="Times New Roman" w:hint="eastAsia"/>
          <w:sz w:val="24"/>
          <w:szCs w:val="20"/>
        </w:rPr>
        <w:t>）（</w:t>
      </w:r>
      <w:r w:rsidRPr="00600C42">
        <w:rPr>
          <w:rFonts w:ascii="Times New Roman" w:hAnsi="Times New Roman"/>
          <w:sz w:val="24"/>
          <w:szCs w:val="20"/>
        </w:rPr>
        <w:t>2016</w:t>
      </w:r>
      <w:r w:rsidRPr="00600C42">
        <w:rPr>
          <w:rFonts w:ascii="Times New Roman" w:hAnsi="Times New Roman" w:hint="eastAsia"/>
          <w:sz w:val="24"/>
          <w:szCs w:val="20"/>
        </w:rPr>
        <w:t>年版），拟建场地抗震设防烈度为</w:t>
      </w:r>
      <w:r w:rsidRPr="00600C42">
        <w:rPr>
          <w:rFonts w:ascii="Times New Roman" w:hAnsi="Times New Roman"/>
          <w:sz w:val="24"/>
          <w:szCs w:val="20"/>
        </w:rPr>
        <w:t>7</w:t>
      </w:r>
      <w:r w:rsidRPr="00600C42">
        <w:rPr>
          <w:rFonts w:ascii="Times New Roman" w:hAnsi="Times New Roman" w:hint="eastAsia"/>
          <w:sz w:val="24"/>
          <w:szCs w:val="20"/>
        </w:rPr>
        <w:t>度，设计基本地震加速度值为</w:t>
      </w:r>
      <w:r w:rsidRPr="00600C42">
        <w:rPr>
          <w:rFonts w:ascii="Times New Roman" w:hAnsi="Times New Roman"/>
          <w:sz w:val="24"/>
          <w:szCs w:val="20"/>
        </w:rPr>
        <w:t>0.10g</w:t>
      </w:r>
      <w:r w:rsidRPr="00600C42">
        <w:rPr>
          <w:rFonts w:ascii="Times New Roman" w:hAnsi="Times New Roman" w:hint="eastAsia"/>
          <w:sz w:val="24"/>
          <w:szCs w:val="20"/>
        </w:rPr>
        <w:t>，设计地震分组为第二组。</w:t>
      </w:r>
    </w:p>
    <w:p w14:paraId="5A1FEEDD" w14:textId="77777777" w:rsidR="00F33C46" w:rsidRPr="00600C42" w:rsidRDefault="00596EFB">
      <w:pPr>
        <w:pStyle w:val="2"/>
      </w:pPr>
      <w:bookmarkStart w:id="146" w:name="_Toc71573528"/>
      <w:bookmarkStart w:id="147" w:name="_Toc77997617"/>
      <w:r w:rsidRPr="00600C42">
        <w:lastRenderedPageBreak/>
        <w:t>场地工程地质条件</w:t>
      </w:r>
      <w:bookmarkEnd w:id="137"/>
      <w:bookmarkEnd w:id="138"/>
      <w:bookmarkEnd w:id="139"/>
      <w:bookmarkEnd w:id="140"/>
      <w:bookmarkEnd w:id="141"/>
      <w:bookmarkEnd w:id="142"/>
      <w:bookmarkEnd w:id="143"/>
      <w:bookmarkEnd w:id="144"/>
      <w:bookmarkEnd w:id="145"/>
      <w:bookmarkEnd w:id="146"/>
      <w:bookmarkEnd w:id="147"/>
    </w:p>
    <w:p w14:paraId="161B753F" w14:textId="77777777" w:rsidR="00F33C46" w:rsidRPr="00600C42" w:rsidRDefault="00596EFB">
      <w:pPr>
        <w:pStyle w:val="3"/>
        <w:rPr>
          <w:color w:val="auto"/>
        </w:rPr>
      </w:pPr>
      <w:r w:rsidRPr="00600C42">
        <w:rPr>
          <w:color w:val="auto"/>
        </w:rPr>
        <w:t>地形地貌</w:t>
      </w:r>
    </w:p>
    <w:p w14:paraId="366DA703" w14:textId="77777777" w:rsidR="00F33C46" w:rsidRPr="00600C42" w:rsidRDefault="00596EFB">
      <w:pPr>
        <w:spacing w:line="360" w:lineRule="auto"/>
        <w:ind w:firstLineChars="200" w:firstLine="420"/>
        <w:rPr>
          <w:rFonts w:ascii="Arial" w:hAnsi="Arial" w:cs="Arial"/>
          <w:szCs w:val="21"/>
          <w:shd w:val="clear" w:color="auto" w:fill="FFFFFF"/>
        </w:rPr>
      </w:pPr>
      <w:r w:rsidRPr="00600C42">
        <w:rPr>
          <w:rFonts w:ascii="Arial" w:hAnsi="Arial" w:cs="Arial"/>
          <w:szCs w:val="21"/>
          <w:shd w:val="clear" w:color="auto" w:fill="FFFFFF"/>
        </w:rPr>
        <w:t>地势由盆地向南北崛起，西北高东南低，怀来县平均海拔</w:t>
      </w:r>
      <w:r w:rsidRPr="00600C42">
        <w:rPr>
          <w:rFonts w:ascii="Arial" w:hAnsi="Arial" w:cs="Arial"/>
          <w:szCs w:val="21"/>
          <w:shd w:val="clear" w:color="auto" w:fill="FFFFFF"/>
        </w:rPr>
        <w:t>792</w:t>
      </w:r>
      <w:r w:rsidRPr="00600C42">
        <w:rPr>
          <w:rFonts w:ascii="Arial" w:hAnsi="Arial" w:cs="Arial"/>
          <w:szCs w:val="21"/>
          <w:shd w:val="clear" w:color="auto" w:fill="FFFFFF"/>
        </w:rPr>
        <w:t>米，最低点在幽州村河谷地带，海拔</w:t>
      </w:r>
      <w:r w:rsidRPr="00600C42">
        <w:rPr>
          <w:rFonts w:ascii="Arial" w:hAnsi="Arial" w:cs="Arial"/>
          <w:szCs w:val="21"/>
          <w:shd w:val="clear" w:color="auto" w:fill="FFFFFF"/>
        </w:rPr>
        <w:t>394</w:t>
      </w:r>
      <w:r w:rsidRPr="00600C42">
        <w:rPr>
          <w:rFonts w:ascii="Arial" w:hAnsi="Arial" w:cs="Arial"/>
          <w:szCs w:val="21"/>
          <w:shd w:val="clear" w:color="auto" w:fill="FFFFFF"/>
        </w:rPr>
        <w:t>米；最高点为水口山大黑峰，海拔</w:t>
      </w:r>
      <w:r w:rsidRPr="00600C42">
        <w:rPr>
          <w:rFonts w:ascii="Arial" w:hAnsi="Arial" w:cs="Arial"/>
          <w:szCs w:val="21"/>
          <w:shd w:val="clear" w:color="auto" w:fill="FFFFFF"/>
        </w:rPr>
        <w:t>1977.6</w:t>
      </w:r>
      <w:r w:rsidRPr="00600C42">
        <w:rPr>
          <w:rFonts w:ascii="Arial" w:hAnsi="Arial" w:cs="Arial"/>
          <w:szCs w:val="21"/>
          <w:shd w:val="clear" w:color="auto" w:fill="FFFFFF"/>
        </w:rPr>
        <w:t>米，县城沙城镇海拔</w:t>
      </w:r>
      <w:r w:rsidRPr="00600C42">
        <w:rPr>
          <w:rFonts w:ascii="Arial" w:hAnsi="Arial" w:cs="Arial"/>
          <w:szCs w:val="21"/>
          <w:shd w:val="clear" w:color="auto" w:fill="FFFFFF"/>
        </w:rPr>
        <w:t>535</w:t>
      </w:r>
      <w:r w:rsidRPr="00600C42">
        <w:rPr>
          <w:rFonts w:ascii="Arial" w:hAnsi="Arial" w:cs="Arial"/>
          <w:szCs w:val="21"/>
          <w:shd w:val="clear" w:color="auto" w:fill="FFFFFF"/>
        </w:rPr>
        <w:t>米。怀来县地貌形态主要有河川平原、丘陵和山地等类型，河川平原面积</w:t>
      </w:r>
      <w:r w:rsidRPr="00600C42">
        <w:rPr>
          <w:rFonts w:ascii="Arial" w:hAnsi="Arial" w:cs="Arial"/>
          <w:szCs w:val="21"/>
          <w:shd w:val="clear" w:color="auto" w:fill="FFFFFF"/>
        </w:rPr>
        <w:t>602k</w:t>
      </w:r>
      <w:r w:rsidRPr="00600C42">
        <w:rPr>
          <w:rFonts w:ascii="Arial" w:hAnsi="Arial" w:cs="Arial"/>
          <w:szCs w:val="21"/>
          <w:shd w:val="clear" w:color="auto" w:fill="FFFFFF"/>
        </w:rPr>
        <w:t>㎡，占总面积的</w:t>
      </w:r>
      <w:r w:rsidRPr="00600C42">
        <w:rPr>
          <w:rFonts w:ascii="Arial" w:hAnsi="Arial" w:cs="Arial"/>
          <w:szCs w:val="21"/>
          <w:shd w:val="clear" w:color="auto" w:fill="FFFFFF"/>
        </w:rPr>
        <w:t>33.4%</w:t>
      </w:r>
      <w:r w:rsidRPr="00600C42">
        <w:rPr>
          <w:rFonts w:ascii="Arial" w:hAnsi="Arial" w:cs="Arial"/>
          <w:szCs w:val="21"/>
          <w:shd w:val="clear" w:color="auto" w:fill="FFFFFF"/>
        </w:rPr>
        <w:t>；丘陵面积</w:t>
      </w:r>
      <w:r w:rsidRPr="00600C42">
        <w:rPr>
          <w:rFonts w:ascii="Arial" w:hAnsi="Arial" w:cs="Arial"/>
          <w:szCs w:val="21"/>
          <w:shd w:val="clear" w:color="auto" w:fill="FFFFFF"/>
        </w:rPr>
        <w:t>450k</w:t>
      </w:r>
      <w:r w:rsidRPr="00600C42">
        <w:rPr>
          <w:rFonts w:ascii="Arial" w:hAnsi="Arial" w:cs="Arial"/>
          <w:szCs w:val="21"/>
          <w:shd w:val="clear" w:color="auto" w:fill="FFFFFF"/>
        </w:rPr>
        <w:t>㎡，占总面积的</w:t>
      </w:r>
      <w:r w:rsidRPr="00600C42">
        <w:rPr>
          <w:rFonts w:ascii="Arial" w:hAnsi="Arial" w:cs="Arial"/>
          <w:szCs w:val="21"/>
          <w:shd w:val="clear" w:color="auto" w:fill="FFFFFF"/>
        </w:rPr>
        <w:t>25%</w:t>
      </w:r>
      <w:r w:rsidRPr="00600C42">
        <w:rPr>
          <w:rFonts w:ascii="Arial" w:hAnsi="Arial" w:cs="Arial"/>
          <w:szCs w:val="21"/>
          <w:shd w:val="clear" w:color="auto" w:fill="FFFFFF"/>
        </w:rPr>
        <w:t>；山地面积</w:t>
      </w:r>
      <w:r w:rsidRPr="00600C42">
        <w:rPr>
          <w:rFonts w:ascii="Arial" w:hAnsi="Arial" w:cs="Arial"/>
          <w:szCs w:val="21"/>
          <w:shd w:val="clear" w:color="auto" w:fill="FFFFFF"/>
        </w:rPr>
        <w:t>749k</w:t>
      </w:r>
      <w:r w:rsidRPr="00600C42">
        <w:rPr>
          <w:rFonts w:ascii="Arial" w:hAnsi="Arial" w:cs="Arial"/>
          <w:szCs w:val="21"/>
          <w:shd w:val="clear" w:color="auto" w:fill="FFFFFF"/>
        </w:rPr>
        <w:t>㎡，占总面积的</w:t>
      </w:r>
      <w:r w:rsidRPr="00600C42">
        <w:rPr>
          <w:rFonts w:ascii="Arial" w:hAnsi="Arial" w:cs="Arial"/>
          <w:szCs w:val="21"/>
          <w:shd w:val="clear" w:color="auto" w:fill="FFFFFF"/>
        </w:rPr>
        <w:t>41.6%</w:t>
      </w:r>
      <w:r w:rsidRPr="00600C42">
        <w:rPr>
          <w:rFonts w:ascii="Arial" w:hAnsi="Arial" w:cs="Arial"/>
          <w:szCs w:val="21"/>
          <w:shd w:val="clear" w:color="auto" w:fill="FFFFFF"/>
        </w:rPr>
        <w:t>。</w:t>
      </w:r>
    </w:p>
    <w:p w14:paraId="27ACEF9D" w14:textId="77777777" w:rsidR="00F33C46" w:rsidRPr="00600C42" w:rsidRDefault="00F33C46">
      <w:pPr>
        <w:spacing w:line="360" w:lineRule="auto"/>
        <w:ind w:firstLineChars="200" w:firstLine="480"/>
        <w:rPr>
          <w:rFonts w:ascii="Times New Roman" w:hAnsi="Times New Roman"/>
          <w:kern w:val="0"/>
          <w:sz w:val="24"/>
          <w:szCs w:val="24"/>
        </w:rPr>
      </w:pPr>
    </w:p>
    <w:p w14:paraId="3071257D" w14:textId="77777777" w:rsidR="00F33C46" w:rsidRPr="00600C42" w:rsidRDefault="00596EFB">
      <w:pPr>
        <w:pStyle w:val="3"/>
        <w:rPr>
          <w:color w:val="auto"/>
        </w:rPr>
      </w:pPr>
      <w:r w:rsidRPr="00600C42">
        <w:rPr>
          <w:color w:val="auto"/>
        </w:rPr>
        <w:t>地层岩性</w:t>
      </w:r>
    </w:p>
    <w:p w14:paraId="7FB802E0"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hint="eastAsia"/>
          <w:sz w:val="24"/>
          <w:szCs w:val="24"/>
        </w:rPr>
        <w:t>根据野外钻探、原位测试及室内土工试验结果，在</w:t>
      </w:r>
      <w:r w:rsidRPr="00600C42">
        <w:rPr>
          <w:rFonts w:ascii="Times New Roman" w:hAnsi="Times New Roman"/>
          <w:sz w:val="24"/>
          <w:szCs w:val="24"/>
        </w:rPr>
        <w:t>20.00m</w:t>
      </w:r>
      <w:r w:rsidRPr="00600C42">
        <w:rPr>
          <w:rFonts w:ascii="Times New Roman" w:hAnsi="Times New Roman" w:hint="eastAsia"/>
          <w:sz w:val="24"/>
          <w:szCs w:val="24"/>
        </w:rPr>
        <w:t>勘探深度范围内，场地地基土自上而下分述如下：</w:t>
      </w:r>
    </w:p>
    <w:p w14:paraId="51533CBE"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宋体" w:hint="eastAsia"/>
          <w:sz w:val="24"/>
          <w:szCs w:val="24"/>
        </w:rPr>
        <w:t>①</w:t>
      </w:r>
      <w:bookmarkStart w:id="148" w:name="_Hlk22057186"/>
      <w:r w:rsidRPr="00600C42">
        <w:rPr>
          <w:rFonts w:ascii="Times New Roman" w:hAnsi="宋体" w:hint="eastAsia"/>
          <w:sz w:val="24"/>
          <w:szCs w:val="24"/>
        </w:rPr>
        <w:t>层素填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ml</w:t>
      </w:r>
      <w:r w:rsidRPr="00600C42">
        <w:rPr>
          <w:rFonts w:ascii="Times New Roman" w:hAnsi="Times New Roman" w:hint="eastAsia"/>
          <w:sz w:val="24"/>
          <w:szCs w:val="24"/>
        </w:rPr>
        <w:t>）：灰黄、黄褐、灰色，松散，稍湿，含粘性土、粉性土、砂性土，夹植物根茎，局部夹角砾、灰渣。场区普遍分布，层厚约</w:t>
      </w:r>
      <w:r w:rsidRPr="00600C42">
        <w:rPr>
          <w:rFonts w:ascii="Times New Roman" w:hAnsi="Times New Roman"/>
          <w:sz w:val="24"/>
          <w:szCs w:val="24"/>
        </w:rPr>
        <w:t>0.3~1.9m</w:t>
      </w:r>
      <w:r w:rsidRPr="00600C42">
        <w:rPr>
          <w:rFonts w:ascii="Times New Roman" w:hAnsi="Times New Roman" w:hint="eastAsia"/>
          <w:sz w:val="24"/>
          <w:szCs w:val="24"/>
        </w:rPr>
        <w:t>。</w:t>
      </w:r>
      <w:bookmarkEnd w:id="148"/>
    </w:p>
    <w:p w14:paraId="014E1820" w14:textId="77777777" w:rsidR="00F33C46" w:rsidRPr="00600C42" w:rsidRDefault="00596EFB">
      <w:pPr>
        <w:spacing w:line="360" w:lineRule="auto"/>
        <w:ind w:firstLineChars="200" w:firstLine="480"/>
        <w:rPr>
          <w:rFonts w:ascii="Times New Roman" w:hAnsi="Times New Roman"/>
          <w:sz w:val="24"/>
          <w:szCs w:val="24"/>
        </w:rPr>
      </w:pPr>
      <w:bookmarkStart w:id="149" w:name="_Hlk22071694"/>
      <w:r w:rsidRPr="00600C42">
        <w:rPr>
          <w:rFonts w:ascii="Times New Roman" w:hAnsi="宋体" w:hint="eastAsia"/>
          <w:sz w:val="24"/>
          <w:szCs w:val="24"/>
        </w:rPr>
        <w:t>②</w:t>
      </w:r>
      <w:r w:rsidRPr="00600C42">
        <w:rPr>
          <w:rFonts w:ascii="Times New Roman" w:hAnsi="宋体"/>
          <w:sz w:val="24"/>
          <w:szCs w:val="24"/>
          <w:vertAlign w:val="subscript"/>
        </w:rPr>
        <w:t>1</w:t>
      </w:r>
      <w:r w:rsidRPr="00600C42">
        <w:rPr>
          <w:rFonts w:ascii="Times New Roman" w:hAnsi="宋体" w:hint="eastAsia"/>
          <w:sz w:val="24"/>
          <w:szCs w:val="24"/>
        </w:rPr>
        <w:t>层粉质粘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灰黄、黄褐、灰色，可塑，湿，含氧化铁、云母，夹砂性土，局部夹角砾、碎石，部分区域夹有机质。场区局部分布，</w:t>
      </w:r>
      <w:bookmarkStart w:id="150" w:name="_Hlk22224683"/>
      <w:r w:rsidRPr="00600C42">
        <w:rPr>
          <w:rFonts w:ascii="Times New Roman" w:hAnsi="Times New Roman" w:hint="eastAsia"/>
          <w:sz w:val="24"/>
          <w:szCs w:val="24"/>
        </w:rPr>
        <w:t>层顶埋深约</w:t>
      </w:r>
      <w:r w:rsidRPr="00600C42">
        <w:rPr>
          <w:rFonts w:ascii="Times New Roman" w:hAnsi="Times New Roman"/>
          <w:sz w:val="24"/>
          <w:szCs w:val="24"/>
        </w:rPr>
        <w:t>0.4~1.7m</w:t>
      </w:r>
      <w:r w:rsidRPr="00600C42">
        <w:rPr>
          <w:rFonts w:ascii="Times New Roman" w:hAnsi="Times New Roman" w:hint="eastAsia"/>
          <w:sz w:val="24"/>
          <w:szCs w:val="24"/>
        </w:rPr>
        <w:t>，</w:t>
      </w:r>
      <w:bookmarkEnd w:id="150"/>
      <w:r w:rsidRPr="00600C42">
        <w:rPr>
          <w:rFonts w:ascii="Times New Roman" w:hAnsi="Times New Roman" w:hint="eastAsia"/>
          <w:sz w:val="24"/>
          <w:szCs w:val="24"/>
        </w:rPr>
        <w:t>层厚约</w:t>
      </w:r>
      <w:r w:rsidRPr="00600C42">
        <w:rPr>
          <w:rFonts w:ascii="Times New Roman" w:hAnsi="Times New Roman"/>
          <w:sz w:val="24"/>
          <w:szCs w:val="24"/>
        </w:rPr>
        <w:t>0.5~2.5m</w:t>
      </w:r>
      <w:r w:rsidRPr="00600C42">
        <w:rPr>
          <w:rFonts w:ascii="Times New Roman" w:hAnsi="Times New Roman" w:hint="eastAsia"/>
          <w:sz w:val="24"/>
          <w:szCs w:val="24"/>
        </w:rPr>
        <w:t>。</w:t>
      </w:r>
    </w:p>
    <w:bookmarkEnd w:id="149"/>
    <w:p w14:paraId="2C002199" w14:textId="77777777" w:rsidR="00F33C46" w:rsidRPr="00600C42" w:rsidRDefault="00596EFB">
      <w:pPr>
        <w:spacing w:line="360" w:lineRule="auto"/>
        <w:ind w:firstLineChars="200" w:firstLine="480"/>
        <w:rPr>
          <w:rFonts w:ascii="Times New Roman" w:hAnsi="宋体"/>
          <w:sz w:val="24"/>
          <w:szCs w:val="24"/>
        </w:rPr>
      </w:pPr>
      <w:r w:rsidRPr="00600C42">
        <w:rPr>
          <w:rFonts w:ascii="Times New Roman" w:hAnsi="宋体" w:hint="eastAsia"/>
          <w:sz w:val="24"/>
          <w:szCs w:val="24"/>
        </w:rPr>
        <w:t>②</w:t>
      </w:r>
      <w:r w:rsidRPr="00600C42">
        <w:rPr>
          <w:rFonts w:ascii="Times New Roman" w:hAnsi="宋体"/>
          <w:sz w:val="24"/>
          <w:szCs w:val="24"/>
          <w:vertAlign w:val="subscript"/>
        </w:rPr>
        <w:t>2</w:t>
      </w:r>
      <w:r w:rsidRPr="00600C42">
        <w:rPr>
          <w:rFonts w:ascii="Times New Roman" w:hAnsi="宋体" w:hint="eastAsia"/>
          <w:sz w:val="24"/>
          <w:szCs w:val="24"/>
        </w:rPr>
        <w:t>层粉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灰黄、黄褐、灰色，松散</w:t>
      </w:r>
      <w:r w:rsidRPr="00600C42">
        <w:rPr>
          <w:rFonts w:ascii="Times New Roman" w:hAnsi="Times New Roman"/>
          <w:sz w:val="24"/>
          <w:szCs w:val="24"/>
        </w:rPr>
        <w:t>~</w:t>
      </w:r>
      <w:r w:rsidRPr="00600C42">
        <w:rPr>
          <w:rFonts w:ascii="Times New Roman" w:hAnsi="Times New Roman" w:hint="eastAsia"/>
          <w:sz w:val="24"/>
          <w:szCs w:val="24"/>
        </w:rPr>
        <w:t>稍密，湿</w:t>
      </w:r>
      <w:r w:rsidRPr="00600C42">
        <w:rPr>
          <w:rFonts w:ascii="Times New Roman" w:hAnsi="Times New Roman"/>
          <w:sz w:val="24"/>
          <w:szCs w:val="24"/>
        </w:rPr>
        <w:t>~</w:t>
      </w:r>
      <w:r w:rsidRPr="00600C42">
        <w:rPr>
          <w:rFonts w:ascii="Times New Roman" w:hAnsi="Times New Roman" w:hint="eastAsia"/>
          <w:sz w:val="24"/>
          <w:szCs w:val="24"/>
        </w:rPr>
        <w:t>很湿，含氧化铁、云母，夹薄层粘性土，局部夹砂性土。</w:t>
      </w:r>
      <w:bookmarkStart w:id="151" w:name="_Hlk22064392"/>
      <w:r w:rsidRPr="00600C42">
        <w:rPr>
          <w:rFonts w:ascii="Times New Roman" w:hAnsi="Times New Roman" w:hint="eastAsia"/>
          <w:sz w:val="24"/>
          <w:szCs w:val="24"/>
        </w:rPr>
        <w:t>该层土标准贯入击数为</w:t>
      </w:r>
      <w:r w:rsidRPr="00600C42">
        <w:rPr>
          <w:rFonts w:ascii="Times New Roman" w:hAnsi="Times New Roman"/>
          <w:sz w:val="24"/>
          <w:szCs w:val="24"/>
        </w:rPr>
        <w:t>7.0</w:t>
      </w:r>
      <w:r w:rsidRPr="00600C42">
        <w:rPr>
          <w:rFonts w:ascii="Times New Roman" w:hAnsi="Times New Roman" w:hint="eastAsia"/>
          <w:sz w:val="24"/>
          <w:szCs w:val="24"/>
        </w:rPr>
        <w:t>～</w:t>
      </w:r>
      <w:r w:rsidRPr="00600C42">
        <w:rPr>
          <w:rFonts w:ascii="Times New Roman" w:hAnsi="Times New Roman"/>
          <w:sz w:val="24"/>
          <w:szCs w:val="24"/>
        </w:rPr>
        <w:t>12.0</w:t>
      </w:r>
      <w:r w:rsidRPr="00600C42">
        <w:rPr>
          <w:rFonts w:ascii="Times New Roman" w:hAnsi="Times New Roman" w:hint="eastAsia"/>
          <w:sz w:val="24"/>
          <w:szCs w:val="24"/>
        </w:rPr>
        <w:t>击</w:t>
      </w:r>
      <w:r w:rsidRPr="00600C42">
        <w:rPr>
          <w:rFonts w:ascii="Times New Roman" w:hAnsi="Times New Roman"/>
          <w:sz w:val="24"/>
          <w:szCs w:val="24"/>
        </w:rPr>
        <w:t xml:space="preserve"> </w:t>
      </w:r>
      <w:r w:rsidRPr="00600C42">
        <w:rPr>
          <w:rFonts w:ascii="Times New Roman" w:hAnsi="Times New Roman" w:hint="eastAsia"/>
          <w:sz w:val="24"/>
          <w:szCs w:val="24"/>
        </w:rPr>
        <w:t>，平均标准贯入击数为</w:t>
      </w:r>
      <w:r w:rsidRPr="00600C42">
        <w:rPr>
          <w:rFonts w:ascii="Times New Roman" w:hAnsi="Times New Roman"/>
          <w:sz w:val="24"/>
          <w:szCs w:val="24"/>
        </w:rPr>
        <w:t>9.1</w:t>
      </w:r>
      <w:r w:rsidRPr="00600C42">
        <w:rPr>
          <w:rFonts w:ascii="Times New Roman" w:hAnsi="Times New Roman" w:hint="eastAsia"/>
          <w:sz w:val="24"/>
          <w:szCs w:val="24"/>
        </w:rPr>
        <w:t>击。场区局部分布，层顶埋深约</w:t>
      </w:r>
      <w:r w:rsidRPr="00600C42">
        <w:rPr>
          <w:rFonts w:ascii="Times New Roman" w:hAnsi="Times New Roman"/>
          <w:sz w:val="24"/>
          <w:szCs w:val="24"/>
        </w:rPr>
        <w:t>0.4~2.0m</w:t>
      </w:r>
      <w:r w:rsidRPr="00600C42">
        <w:rPr>
          <w:rFonts w:ascii="Times New Roman" w:hAnsi="Times New Roman" w:hint="eastAsia"/>
          <w:sz w:val="24"/>
          <w:szCs w:val="24"/>
        </w:rPr>
        <w:t>，层厚约</w:t>
      </w:r>
      <w:r w:rsidRPr="00600C42">
        <w:rPr>
          <w:rFonts w:ascii="Times New Roman" w:hAnsi="Times New Roman"/>
          <w:sz w:val="24"/>
          <w:szCs w:val="24"/>
        </w:rPr>
        <w:t>0.6~2.5m</w:t>
      </w:r>
      <w:r w:rsidRPr="00600C42">
        <w:rPr>
          <w:rFonts w:ascii="Times New Roman" w:hAnsi="Times New Roman" w:hint="eastAsia"/>
          <w:sz w:val="24"/>
          <w:szCs w:val="24"/>
        </w:rPr>
        <w:t>。</w:t>
      </w:r>
      <w:bookmarkEnd w:id="151"/>
    </w:p>
    <w:p w14:paraId="1C15B73D"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hint="eastAsia"/>
          <w:sz w:val="24"/>
          <w:szCs w:val="24"/>
        </w:rPr>
        <w:t>③</w:t>
      </w:r>
      <w:r w:rsidRPr="00600C42">
        <w:rPr>
          <w:rFonts w:ascii="Times New Roman" w:hAnsi="Times New Roman"/>
          <w:sz w:val="24"/>
          <w:szCs w:val="24"/>
          <w:vertAlign w:val="subscript"/>
        </w:rPr>
        <w:t>1</w:t>
      </w:r>
      <w:r w:rsidRPr="00600C42">
        <w:rPr>
          <w:rFonts w:ascii="Times New Roman" w:hAnsi="Times New Roman" w:hint="eastAsia"/>
          <w:sz w:val="24"/>
          <w:szCs w:val="24"/>
        </w:rPr>
        <w:t>层粉细砂</w:t>
      </w:r>
      <w:bookmarkStart w:id="152" w:name="_Hlk22056884"/>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w:t>
      </w:r>
      <w:bookmarkEnd w:id="152"/>
      <w:r w:rsidRPr="00600C42">
        <w:rPr>
          <w:rFonts w:ascii="Times New Roman" w:hAnsi="Times New Roman" w:hint="eastAsia"/>
          <w:sz w:val="24"/>
          <w:szCs w:val="24"/>
        </w:rPr>
        <w:t>：褐黄、褐色，稍密</w:t>
      </w:r>
      <w:r w:rsidRPr="00600C42">
        <w:rPr>
          <w:rFonts w:ascii="Times New Roman" w:hAnsi="Times New Roman"/>
          <w:sz w:val="24"/>
          <w:szCs w:val="24"/>
        </w:rPr>
        <w:t>~</w:t>
      </w:r>
      <w:r w:rsidRPr="00600C42">
        <w:rPr>
          <w:rFonts w:ascii="Times New Roman" w:hAnsi="Times New Roman" w:hint="eastAsia"/>
          <w:sz w:val="24"/>
          <w:szCs w:val="24"/>
        </w:rPr>
        <w:t>中密，很湿</w:t>
      </w:r>
      <w:r w:rsidRPr="00600C42">
        <w:rPr>
          <w:rFonts w:ascii="Times New Roman" w:hAnsi="Times New Roman"/>
          <w:sz w:val="24"/>
          <w:szCs w:val="24"/>
        </w:rPr>
        <w:t>~</w:t>
      </w:r>
      <w:r w:rsidRPr="00600C42">
        <w:rPr>
          <w:rFonts w:ascii="Times New Roman" w:hAnsi="Times New Roman" w:hint="eastAsia"/>
          <w:sz w:val="24"/>
          <w:szCs w:val="24"/>
        </w:rPr>
        <w:t>饱和，含石英、长石、云母，夹粘性土、粉土，局部为中粗砂颗粒、角砾。</w:t>
      </w:r>
      <w:bookmarkStart w:id="153" w:name="_Hlk23247837"/>
      <w:r w:rsidRPr="00600C42">
        <w:rPr>
          <w:rFonts w:ascii="Times New Roman" w:hAnsi="Times New Roman" w:hint="eastAsia"/>
          <w:sz w:val="24"/>
          <w:szCs w:val="24"/>
        </w:rPr>
        <w:t>该层土标准贯入击数为</w:t>
      </w:r>
      <w:r w:rsidRPr="00600C42">
        <w:rPr>
          <w:rFonts w:ascii="Times New Roman" w:hAnsi="Times New Roman"/>
          <w:sz w:val="24"/>
          <w:szCs w:val="24"/>
        </w:rPr>
        <w:t>11.0</w:t>
      </w:r>
      <w:r w:rsidRPr="00600C42">
        <w:rPr>
          <w:rFonts w:ascii="Times New Roman" w:hAnsi="Times New Roman" w:hint="eastAsia"/>
          <w:sz w:val="24"/>
          <w:szCs w:val="24"/>
        </w:rPr>
        <w:t>～</w:t>
      </w:r>
      <w:r w:rsidRPr="00600C42">
        <w:rPr>
          <w:rFonts w:ascii="Times New Roman" w:hAnsi="Times New Roman"/>
          <w:sz w:val="24"/>
          <w:szCs w:val="24"/>
        </w:rPr>
        <w:t>30.0</w:t>
      </w:r>
      <w:r w:rsidRPr="00600C42">
        <w:rPr>
          <w:rFonts w:ascii="Times New Roman" w:hAnsi="Times New Roman" w:hint="eastAsia"/>
          <w:sz w:val="24"/>
          <w:szCs w:val="24"/>
        </w:rPr>
        <w:t>击</w:t>
      </w:r>
      <w:r w:rsidRPr="00600C42">
        <w:rPr>
          <w:rFonts w:ascii="Times New Roman" w:hAnsi="Times New Roman"/>
          <w:sz w:val="24"/>
          <w:szCs w:val="24"/>
        </w:rPr>
        <w:t xml:space="preserve"> </w:t>
      </w:r>
      <w:r w:rsidRPr="00600C42">
        <w:rPr>
          <w:rFonts w:ascii="Times New Roman" w:hAnsi="Times New Roman" w:hint="eastAsia"/>
          <w:sz w:val="24"/>
          <w:szCs w:val="24"/>
        </w:rPr>
        <w:t>，平均标准贯入击数为</w:t>
      </w:r>
      <w:r w:rsidRPr="00600C42">
        <w:rPr>
          <w:rFonts w:ascii="Times New Roman" w:hAnsi="Times New Roman"/>
          <w:sz w:val="24"/>
          <w:szCs w:val="24"/>
        </w:rPr>
        <w:t>15.9</w:t>
      </w:r>
      <w:r w:rsidRPr="00600C42">
        <w:rPr>
          <w:rFonts w:ascii="Times New Roman" w:hAnsi="Times New Roman" w:hint="eastAsia"/>
          <w:sz w:val="24"/>
          <w:szCs w:val="24"/>
        </w:rPr>
        <w:t>击。</w:t>
      </w:r>
      <w:bookmarkEnd w:id="153"/>
      <w:r w:rsidRPr="00600C42">
        <w:rPr>
          <w:rFonts w:ascii="Times New Roman" w:hAnsi="Times New Roman" w:hint="eastAsia"/>
          <w:sz w:val="24"/>
          <w:szCs w:val="24"/>
        </w:rPr>
        <w:t>场区局部分布，层顶埋深约</w:t>
      </w:r>
      <w:r w:rsidRPr="00600C42">
        <w:rPr>
          <w:rFonts w:ascii="Times New Roman" w:hAnsi="Times New Roman"/>
          <w:sz w:val="24"/>
          <w:szCs w:val="24"/>
        </w:rPr>
        <w:t>0.3~5.5m</w:t>
      </w:r>
      <w:r w:rsidRPr="00600C42">
        <w:rPr>
          <w:rFonts w:ascii="Times New Roman" w:hAnsi="Times New Roman" w:hint="eastAsia"/>
          <w:sz w:val="24"/>
          <w:szCs w:val="24"/>
        </w:rPr>
        <w:t>，层厚约</w:t>
      </w:r>
      <w:r w:rsidRPr="00600C42">
        <w:rPr>
          <w:rFonts w:ascii="Times New Roman" w:hAnsi="Times New Roman"/>
          <w:sz w:val="24"/>
          <w:szCs w:val="24"/>
        </w:rPr>
        <w:t>0.5~6.8m</w:t>
      </w:r>
      <w:r w:rsidRPr="00600C42">
        <w:rPr>
          <w:rFonts w:ascii="Times New Roman" w:hAnsi="Times New Roman" w:hint="eastAsia"/>
          <w:sz w:val="24"/>
          <w:szCs w:val="24"/>
        </w:rPr>
        <w:t>。</w:t>
      </w:r>
    </w:p>
    <w:p w14:paraId="0823572C" w14:textId="77777777" w:rsidR="00F33C46" w:rsidRPr="00600C42" w:rsidRDefault="00596EFB">
      <w:pPr>
        <w:spacing w:line="360" w:lineRule="auto"/>
        <w:ind w:firstLineChars="200" w:firstLine="480"/>
        <w:rPr>
          <w:rFonts w:ascii="Times New Roman" w:hAnsi="Times New Roman"/>
          <w:sz w:val="24"/>
          <w:szCs w:val="24"/>
        </w:rPr>
      </w:pPr>
      <w:bookmarkStart w:id="154" w:name="_Hlk22071995"/>
      <w:r w:rsidRPr="00600C42">
        <w:rPr>
          <w:rFonts w:ascii="Times New Roman" w:hAnsi="Times New Roman" w:hint="eastAsia"/>
          <w:sz w:val="24"/>
          <w:szCs w:val="24"/>
        </w:rPr>
        <w:t>③</w:t>
      </w:r>
      <w:r w:rsidRPr="00600C42">
        <w:rPr>
          <w:rFonts w:ascii="Times New Roman" w:hAnsi="Times New Roman"/>
          <w:sz w:val="24"/>
          <w:szCs w:val="24"/>
          <w:vertAlign w:val="subscript"/>
        </w:rPr>
        <w:t>1</w:t>
      </w:r>
      <w:r w:rsidRPr="00600C42">
        <w:rPr>
          <w:rFonts w:ascii="Times New Roman" w:hAnsi="Times New Roman" w:hint="eastAsia"/>
          <w:sz w:val="24"/>
          <w:szCs w:val="24"/>
          <w:vertAlign w:val="subscript"/>
        </w:rPr>
        <w:t>夹</w:t>
      </w:r>
      <w:r w:rsidRPr="00600C42">
        <w:rPr>
          <w:rFonts w:ascii="Times New Roman" w:hAnsi="宋体" w:hint="eastAsia"/>
          <w:sz w:val="24"/>
          <w:szCs w:val="24"/>
        </w:rPr>
        <w:t>层粉质粘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灰黄、黄褐、灰色，可塑</w:t>
      </w:r>
      <w:r w:rsidRPr="00600C42">
        <w:rPr>
          <w:rFonts w:ascii="Times New Roman" w:hAnsi="Times New Roman"/>
          <w:sz w:val="24"/>
          <w:szCs w:val="24"/>
        </w:rPr>
        <w:t>~</w:t>
      </w:r>
      <w:r w:rsidRPr="00600C42">
        <w:rPr>
          <w:rFonts w:ascii="Times New Roman" w:hAnsi="Times New Roman" w:hint="eastAsia"/>
          <w:sz w:val="24"/>
          <w:szCs w:val="24"/>
        </w:rPr>
        <w:t>硬塑，湿，含氧化铁、云母，夹砂性土，局部夹角砾。场区局部分布，层顶埋深约</w:t>
      </w:r>
      <w:r w:rsidRPr="00600C42">
        <w:rPr>
          <w:rFonts w:ascii="Times New Roman" w:hAnsi="Times New Roman"/>
          <w:sz w:val="24"/>
          <w:szCs w:val="24"/>
        </w:rPr>
        <w:t>1.5~4.5m</w:t>
      </w:r>
      <w:r w:rsidRPr="00600C42">
        <w:rPr>
          <w:rFonts w:ascii="Times New Roman" w:hAnsi="Times New Roman" w:hint="eastAsia"/>
          <w:sz w:val="24"/>
          <w:szCs w:val="24"/>
        </w:rPr>
        <w:t>，层厚约</w:t>
      </w:r>
      <w:r w:rsidRPr="00600C42">
        <w:rPr>
          <w:rFonts w:ascii="Times New Roman" w:hAnsi="Times New Roman"/>
          <w:sz w:val="24"/>
          <w:szCs w:val="24"/>
        </w:rPr>
        <w:t>0.9~2.3m</w:t>
      </w:r>
      <w:r w:rsidRPr="00600C42">
        <w:rPr>
          <w:rFonts w:ascii="Times New Roman" w:hAnsi="Times New Roman" w:hint="eastAsia"/>
          <w:sz w:val="24"/>
          <w:szCs w:val="24"/>
        </w:rPr>
        <w:t>。</w:t>
      </w:r>
    </w:p>
    <w:p w14:paraId="4ED3F110" w14:textId="77777777" w:rsidR="00F33C46" w:rsidRPr="00600C42" w:rsidRDefault="00596EFB">
      <w:pPr>
        <w:spacing w:line="360" w:lineRule="auto"/>
        <w:ind w:firstLineChars="200" w:firstLine="480"/>
        <w:rPr>
          <w:rFonts w:ascii="Times New Roman" w:hAnsi="Times New Roman"/>
          <w:sz w:val="24"/>
          <w:szCs w:val="24"/>
        </w:rPr>
      </w:pPr>
      <w:bookmarkStart w:id="155" w:name="_Hlk22072072"/>
      <w:bookmarkEnd w:id="154"/>
      <w:r w:rsidRPr="00600C42">
        <w:rPr>
          <w:rFonts w:ascii="Times New Roman" w:hAnsi="宋体" w:hint="eastAsia"/>
          <w:sz w:val="24"/>
          <w:szCs w:val="24"/>
        </w:rPr>
        <w:t>④</w:t>
      </w:r>
      <w:bookmarkEnd w:id="155"/>
      <w:r w:rsidRPr="00600C42">
        <w:rPr>
          <w:rFonts w:ascii="Times New Roman" w:hAnsi="宋体" w:hint="eastAsia"/>
          <w:sz w:val="24"/>
          <w:szCs w:val="24"/>
        </w:rPr>
        <w:t>层粉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黄褐、灰色，稍密，很湿</w:t>
      </w:r>
      <w:r w:rsidRPr="00600C42">
        <w:rPr>
          <w:rFonts w:ascii="Times New Roman" w:hAnsi="Times New Roman"/>
          <w:sz w:val="24"/>
          <w:szCs w:val="24"/>
        </w:rPr>
        <w:t>~</w:t>
      </w:r>
      <w:r w:rsidRPr="00600C42">
        <w:rPr>
          <w:rFonts w:ascii="Times New Roman" w:hAnsi="Times New Roman" w:hint="eastAsia"/>
          <w:sz w:val="24"/>
          <w:szCs w:val="24"/>
        </w:rPr>
        <w:t>饱和，含氧化铁、云母，夹薄层粘性土，局部夹砂性土。该层土标准贯入击数为</w:t>
      </w:r>
      <w:r w:rsidRPr="00600C42">
        <w:rPr>
          <w:rFonts w:ascii="Times New Roman" w:hAnsi="Times New Roman"/>
          <w:sz w:val="24"/>
          <w:szCs w:val="24"/>
        </w:rPr>
        <w:t>11.0</w:t>
      </w:r>
      <w:r w:rsidRPr="00600C42">
        <w:rPr>
          <w:rFonts w:ascii="Times New Roman" w:hAnsi="Times New Roman" w:hint="eastAsia"/>
          <w:sz w:val="24"/>
          <w:szCs w:val="24"/>
        </w:rPr>
        <w:t>～</w:t>
      </w:r>
      <w:r w:rsidRPr="00600C42">
        <w:rPr>
          <w:rFonts w:ascii="Times New Roman" w:hAnsi="Times New Roman"/>
          <w:sz w:val="24"/>
          <w:szCs w:val="24"/>
        </w:rPr>
        <w:t>17.0</w:t>
      </w:r>
      <w:r w:rsidRPr="00600C42">
        <w:rPr>
          <w:rFonts w:ascii="Times New Roman" w:hAnsi="Times New Roman" w:hint="eastAsia"/>
          <w:sz w:val="24"/>
          <w:szCs w:val="24"/>
        </w:rPr>
        <w:t>击</w:t>
      </w:r>
      <w:r w:rsidRPr="00600C42">
        <w:rPr>
          <w:rFonts w:ascii="Times New Roman" w:hAnsi="Times New Roman"/>
          <w:sz w:val="24"/>
          <w:szCs w:val="24"/>
        </w:rPr>
        <w:t xml:space="preserve"> </w:t>
      </w:r>
      <w:r w:rsidRPr="00600C42">
        <w:rPr>
          <w:rFonts w:ascii="Times New Roman" w:hAnsi="Times New Roman" w:hint="eastAsia"/>
          <w:sz w:val="24"/>
          <w:szCs w:val="24"/>
        </w:rPr>
        <w:t>，平均标准贯入击数为</w:t>
      </w:r>
      <w:r w:rsidRPr="00600C42">
        <w:rPr>
          <w:rFonts w:ascii="Times New Roman" w:hAnsi="Times New Roman"/>
          <w:sz w:val="24"/>
          <w:szCs w:val="24"/>
        </w:rPr>
        <w:t>13.5</w:t>
      </w:r>
      <w:r w:rsidRPr="00600C42">
        <w:rPr>
          <w:rFonts w:ascii="Times New Roman" w:hAnsi="Times New Roman" w:hint="eastAsia"/>
          <w:sz w:val="24"/>
          <w:szCs w:val="24"/>
        </w:rPr>
        <w:t>击。场区局部分布，层顶埋深约</w:t>
      </w:r>
      <w:r w:rsidRPr="00600C42">
        <w:rPr>
          <w:rFonts w:ascii="Times New Roman" w:hAnsi="Times New Roman"/>
          <w:sz w:val="24"/>
          <w:szCs w:val="24"/>
        </w:rPr>
        <w:t>0.7~5.0m</w:t>
      </w:r>
      <w:r w:rsidRPr="00600C42">
        <w:rPr>
          <w:rFonts w:ascii="Times New Roman" w:hAnsi="Times New Roman" w:hint="eastAsia"/>
          <w:sz w:val="24"/>
          <w:szCs w:val="24"/>
        </w:rPr>
        <w:t>，层厚约</w:t>
      </w:r>
      <w:r w:rsidRPr="00600C42">
        <w:rPr>
          <w:rFonts w:ascii="Times New Roman" w:hAnsi="Times New Roman"/>
          <w:sz w:val="24"/>
          <w:szCs w:val="24"/>
        </w:rPr>
        <w:t>0.6~4.0m</w:t>
      </w:r>
      <w:r w:rsidRPr="00600C42">
        <w:rPr>
          <w:rFonts w:ascii="Times New Roman" w:hAnsi="Times New Roman" w:hint="eastAsia"/>
          <w:sz w:val="24"/>
          <w:szCs w:val="24"/>
        </w:rPr>
        <w:t>。</w:t>
      </w:r>
    </w:p>
    <w:p w14:paraId="33D3CC3E"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宋体" w:hint="eastAsia"/>
          <w:sz w:val="24"/>
          <w:szCs w:val="24"/>
        </w:rPr>
        <w:t>④</w:t>
      </w:r>
      <w:r w:rsidRPr="00600C42">
        <w:rPr>
          <w:rFonts w:ascii="Times New Roman" w:hAnsi="Times New Roman" w:hint="eastAsia"/>
          <w:sz w:val="24"/>
          <w:szCs w:val="24"/>
          <w:vertAlign w:val="subscript"/>
        </w:rPr>
        <w:t>夹</w:t>
      </w:r>
      <w:r w:rsidRPr="00600C42">
        <w:rPr>
          <w:rFonts w:ascii="Times New Roman" w:hAnsi="宋体" w:hint="eastAsia"/>
          <w:sz w:val="24"/>
          <w:szCs w:val="24"/>
        </w:rPr>
        <w:t>层粉质粘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灰黄、黄褐、灰色，可塑，湿，含氧化铁、云母，夹砂性土，局部夹角砾。场区局部分布，层顶埋深约</w:t>
      </w:r>
      <w:r w:rsidRPr="00600C42">
        <w:rPr>
          <w:rFonts w:ascii="Times New Roman" w:hAnsi="Times New Roman"/>
          <w:sz w:val="24"/>
          <w:szCs w:val="24"/>
        </w:rPr>
        <w:t>3.0~3.6m</w:t>
      </w:r>
      <w:r w:rsidRPr="00600C42">
        <w:rPr>
          <w:rFonts w:ascii="Times New Roman" w:hAnsi="Times New Roman" w:hint="eastAsia"/>
          <w:sz w:val="24"/>
          <w:szCs w:val="24"/>
        </w:rPr>
        <w:t>，层厚约</w:t>
      </w:r>
      <w:r w:rsidRPr="00600C42">
        <w:rPr>
          <w:rFonts w:ascii="Times New Roman" w:hAnsi="Times New Roman"/>
          <w:sz w:val="24"/>
          <w:szCs w:val="24"/>
        </w:rPr>
        <w:t>0.9~1.4m</w:t>
      </w:r>
      <w:r w:rsidRPr="00600C42">
        <w:rPr>
          <w:rFonts w:ascii="Times New Roman" w:hAnsi="Times New Roman" w:hint="eastAsia"/>
          <w:sz w:val="24"/>
          <w:szCs w:val="24"/>
        </w:rPr>
        <w:t>。</w:t>
      </w:r>
    </w:p>
    <w:p w14:paraId="5F4F2503"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宋体" w:hint="eastAsia"/>
          <w:sz w:val="24"/>
          <w:szCs w:val="24"/>
        </w:rPr>
        <w:lastRenderedPageBreak/>
        <w:t>⑤</w:t>
      </w:r>
      <w:r w:rsidRPr="00600C42">
        <w:rPr>
          <w:rFonts w:ascii="Times New Roman" w:hAnsi="宋体"/>
          <w:sz w:val="24"/>
          <w:szCs w:val="24"/>
          <w:vertAlign w:val="subscript"/>
        </w:rPr>
        <w:t>1</w:t>
      </w:r>
      <w:r w:rsidRPr="00600C42">
        <w:rPr>
          <w:rFonts w:ascii="Times New Roman" w:hAnsi="宋体" w:hint="eastAsia"/>
          <w:sz w:val="24"/>
          <w:szCs w:val="24"/>
        </w:rPr>
        <w:t>层粉质粘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黄褐、灰绿、棕红、灰色，可塑</w:t>
      </w:r>
      <w:r w:rsidRPr="00600C42">
        <w:rPr>
          <w:rFonts w:ascii="Times New Roman" w:hAnsi="Times New Roman"/>
          <w:sz w:val="24"/>
          <w:szCs w:val="24"/>
        </w:rPr>
        <w:t>~</w:t>
      </w:r>
      <w:r w:rsidRPr="00600C42">
        <w:rPr>
          <w:rFonts w:ascii="Times New Roman" w:hAnsi="Times New Roman" w:hint="eastAsia"/>
          <w:sz w:val="24"/>
          <w:szCs w:val="24"/>
        </w:rPr>
        <w:t>硬塑，湿，含氧化铁、云母，局部区域含有机质，夹砂性土，局部夹角砾、碎石，干强度及韧性中等</w:t>
      </w:r>
      <w:bookmarkStart w:id="156" w:name="_Hlk22064756"/>
      <w:r w:rsidRPr="00600C42">
        <w:rPr>
          <w:rFonts w:ascii="Times New Roman" w:hAnsi="Times New Roman" w:hint="eastAsia"/>
          <w:sz w:val="24"/>
          <w:szCs w:val="24"/>
        </w:rPr>
        <w:t>，部分为全风化玄武岩，岩芯呈砂土状和碎块状。</w:t>
      </w:r>
      <w:bookmarkEnd w:id="156"/>
      <w:r w:rsidRPr="00600C42">
        <w:rPr>
          <w:rFonts w:ascii="Times New Roman" w:hAnsi="Times New Roman" w:hint="eastAsia"/>
          <w:sz w:val="24"/>
          <w:szCs w:val="24"/>
        </w:rPr>
        <w:t>场区局部分布，</w:t>
      </w:r>
      <w:bookmarkStart w:id="157" w:name="_Hlk23107373"/>
      <w:r w:rsidRPr="00600C42">
        <w:rPr>
          <w:rFonts w:ascii="Times New Roman" w:hAnsi="Times New Roman" w:hint="eastAsia"/>
          <w:sz w:val="24"/>
          <w:szCs w:val="24"/>
        </w:rPr>
        <w:t>层顶埋深约</w:t>
      </w:r>
      <w:r w:rsidRPr="00600C42">
        <w:rPr>
          <w:rFonts w:ascii="Times New Roman" w:hAnsi="Times New Roman"/>
          <w:sz w:val="24"/>
          <w:szCs w:val="24"/>
        </w:rPr>
        <w:t>0.4~9.5m</w:t>
      </w:r>
      <w:r w:rsidRPr="00600C42">
        <w:rPr>
          <w:rFonts w:ascii="Times New Roman" w:hAnsi="Times New Roman" w:hint="eastAsia"/>
          <w:sz w:val="24"/>
          <w:szCs w:val="24"/>
        </w:rPr>
        <w:t>，</w:t>
      </w:r>
      <w:bookmarkEnd w:id="157"/>
      <w:r w:rsidRPr="00600C42">
        <w:rPr>
          <w:rFonts w:ascii="Times New Roman" w:hAnsi="Times New Roman" w:hint="eastAsia"/>
          <w:sz w:val="24"/>
          <w:szCs w:val="24"/>
        </w:rPr>
        <w:t>层厚约</w:t>
      </w:r>
      <w:r w:rsidRPr="00600C42">
        <w:rPr>
          <w:rFonts w:ascii="Times New Roman" w:hAnsi="Times New Roman"/>
          <w:sz w:val="24"/>
          <w:szCs w:val="24"/>
        </w:rPr>
        <w:t>2.4~5.5m</w:t>
      </w:r>
      <w:r w:rsidRPr="00600C42">
        <w:rPr>
          <w:rFonts w:ascii="Times New Roman" w:hAnsi="Times New Roman" w:hint="eastAsia"/>
          <w:sz w:val="24"/>
          <w:szCs w:val="24"/>
        </w:rPr>
        <w:t>，大部分未揭穿。</w:t>
      </w:r>
    </w:p>
    <w:p w14:paraId="7A4BD0A8"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宋体" w:hint="eastAsia"/>
          <w:sz w:val="24"/>
          <w:szCs w:val="24"/>
        </w:rPr>
        <w:t>⑤</w:t>
      </w:r>
      <w:r w:rsidRPr="00600C42">
        <w:rPr>
          <w:rFonts w:ascii="Times New Roman" w:hAnsi="宋体"/>
          <w:sz w:val="24"/>
          <w:szCs w:val="24"/>
          <w:vertAlign w:val="subscript"/>
        </w:rPr>
        <w:t>2</w:t>
      </w:r>
      <w:r w:rsidRPr="00600C42">
        <w:rPr>
          <w:rFonts w:ascii="Times New Roman" w:hAnsi="宋体" w:hint="eastAsia"/>
          <w:sz w:val="24"/>
          <w:szCs w:val="24"/>
        </w:rPr>
        <w:t>层粉质粘土</w:t>
      </w:r>
      <w:r w:rsidRPr="00600C42">
        <w:rPr>
          <w:rFonts w:ascii="Times New Roman" w:hAnsi="Times New Roman" w:hint="eastAsia"/>
          <w:sz w:val="24"/>
          <w:szCs w:val="24"/>
        </w:rPr>
        <w:t>（</w:t>
      </w:r>
      <w:r w:rsidRPr="00600C42">
        <w:rPr>
          <w:rFonts w:ascii="Times New Roman" w:hAnsi="Times New Roman"/>
          <w:sz w:val="24"/>
          <w:szCs w:val="24"/>
        </w:rPr>
        <w:t>Q</w:t>
      </w:r>
      <w:r w:rsidRPr="00600C42">
        <w:rPr>
          <w:rFonts w:ascii="Times New Roman" w:hAnsi="Times New Roman"/>
          <w:sz w:val="24"/>
          <w:szCs w:val="24"/>
          <w:vertAlign w:val="subscript"/>
        </w:rPr>
        <w:t>4</w:t>
      </w:r>
      <w:r w:rsidRPr="00600C42">
        <w:rPr>
          <w:rFonts w:ascii="Times New Roman" w:hAnsi="Times New Roman"/>
          <w:sz w:val="24"/>
          <w:szCs w:val="24"/>
          <w:vertAlign w:val="superscript"/>
        </w:rPr>
        <w:t>al</w:t>
      </w:r>
      <w:r w:rsidRPr="00600C42">
        <w:rPr>
          <w:rFonts w:ascii="Times New Roman" w:hAnsi="Times New Roman" w:hint="eastAsia"/>
          <w:sz w:val="24"/>
          <w:szCs w:val="24"/>
        </w:rPr>
        <w:t>）：黄褐、灰绿色，硬塑，湿，含氧化铁、云母，局部区域含有机质，夹砂性土，局部夹角砾、碎石，干强度及韧性中等，部分为全风化玄武岩，岩芯呈砂土状和碎块状。场区局部分布，层顶埋深约</w:t>
      </w:r>
      <w:r w:rsidRPr="00600C42">
        <w:rPr>
          <w:rFonts w:ascii="Times New Roman" w:hAnsi="Times New Roman"/>
          <w:sz w:val="24"/>
          <w:szCs w:val="24"/>
        </w:rPr>
        <w:t>5.0~7.0m</w:t>
      </w:r>
      <w:r w:rsidRPr="00600C42">
        <w:rPr>
          <w:rFonts w:ascii="Times New Roman" w:hAnsi="Times New Roman" w:hint="eastAsia"/>
          <w:sz w:val="24"/>
          <w:szCs w:val="24"/>
        </w:rPr>
        <w:t>，未揭穿。</w:t>
      </w:r>
    </w:p>
    <w:p w14:paraId="4990C4CD" w14:textId="77777777" w:rsidR="00F33C46" w:rsidRPr="00600C42" w:rsidRDefault="00596EFB">
      <w:pPr>
        <w:pStyle w:val="3"/>
        <w:rPr>
          <w:color w:val="auto"/>
        </w:rPr>
      </w:pPr>
      <w:r w:rsidRPr="00600C42">
        <w:rPr>
          <w:color w:val="auto"/>
        </w:rPr>
        <w:t>岩（土）体物理力学参数</w:t>
      </w:r>
    </w:p>
    <w:p w14:paraId="51DACB68" w14:textId="77777777" w:rsidR="00F33C46" w:rsidRPr="00600C42" w:rsidRDefault="00596EFB">
      <w:pPr>
        <w:spacing w:line="360" w:lineRule="auto"/>
        <w:ind w:firstLineChars="600" w:firstLine="1260"/>
        <w:rPr>
          <w:rFonts w:ascii="Times New Roman" w:hAnsi="Times New Roman"/>
          <w:szCs w:val="28"/>
        </w:rPr>
      </w:pPr>
      <w:bookmarkStart w:id="158" w:name="_Toc254858759"/>
      <w:r w:rsidRPr="00600C42">
        <w:rPr>
          <w:rFonts w:ascii="Times New Roman" w:hAnsi="Times New Roman"/>
          <w:szCs w:val="28"/>
        </w:rPr>
        <w:t xml:space="preserve">       </w:t>
      </w:r>
      <w:r w:rsidRPr="00600C42">
        <w:rPr>
          <w:rFonts w:ascii="Times New Roman" w:hAnsi="Times New Roman" w:hint="eastAsia"/>
          <w:b/>
          <w:szCs w:val="28"/>
        </w:rPr>
        <w:t>地基土承载力特征值一览表</w:t>
      </w:r>
      <w:r w:rsidRPr="00600C42">
        <w:rPr>
          <w:rFonts w:ascii="Times New Roman" w:hAnsi="Times New Roman"/>
          <w:b/>
          <w:szCs w:val="28"/>
        </w:rPr>
        <w:t xml:space="preserve">    </w:t>
      </w:r>
    </w:p>
    <w:tbl>
      <w:tblPr>
        <w:tblW w:w="2569" w:type="pct"/>
        <w:tblInd w:w="11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19"/>
        <w:gridCol w:w="1510"/>
        <w:gridCol w:w="1971"/>
      </w:tblGrid>
      <w:tr w:rsidR="00600C42" w:rsidRPr="00600C42" w14:paraId="2E739B1A" w14:textId="77777777">
        <w:trPr>
          <w:trHeight w:val="263"/>
        </w:trPr>
        <w:tc>
          <w:tcPr>
            <w:tcW w:w="1132" w:type="pct"/>
            <w:vMerge w:val="restart"/>
            <w:tcBorders>
              <w:top w:val="double" w:sz="4" w:space="0" w:color="auto"/>
              <w:left w:val="double" w:sz="4" w:space="0" w:color="auto"/>
            </w:tcBorders>
            <w:vAlign w:val="center"/>
          </w:tcPr>
          <w:p w14:paraId="51BA33F0" w14:textId="77777777" w:rsidR="00F33C46" w:rsidRPr="00600C42" w:rsidRDefault="00596EFB">
            <w:pPr>
              <w:widowControl/>
              <w:jc w:val="center"/>
              <w:rPr>
                <w:rFonts w:ascii="Times New Roman" w:hAnsi="Times New Roman"/>
                <w:kern w:val="0"/>
                <w:szCs w:val="21"/>
              </w:rPr>
            </w:pPr>
            <w:r w:rsidRPr="00600C42">
              <w:rPr>
                <w:rFonts w:ascii="Times New Roman" w:hAnsi="Times New Roman" w:hint="eastAsia"/>
                <w:kern w:val="0"/>
                <w:szCs w:val="21"/>
              </w:rPr>
              <w:t>层次</w:t>
            </w:r>
          </w:p>
        </w:tc>
        <w:tc>
          <w:tcPr>
            <w:tcW w:w="1678" w:type="pct"/>
            <w:vMerge w:val="restart"/>
            <w:tcBorders>
              <w:top w:val="double" w:sz="4" w:space="0" w:color="auto"/>
            </w:tcBorders>
            <w:vAlign w:val="center"/>
          </w:tcPr>
          <w:p w14:paraId="6F677240" w14:textId="77777777" w:rsidR="00F33C46" w:rsidRPr="00600C42" w:rsidRDefault="00596EFB">
            <w:pPr>
              <w:widowControl/>
              <w:jc w:val="center"/>
              <w:rPr>
                <w:rFonts w:ascii="Times New Roman" w:hAnsi="Times New Roman"/>
                <w:kern w:val="0"/>
                <w:szCs w:val="21"/>
              </w:rPr>
            </w:pPr>
            <w:r w:rsidRPr="00600C42">
              <w:rPr>
                <w:rFonts w:ascii="Times New Roman" w:hAnsi="Times New Roman" w:hint="eastAsia"/>
                <w:kern w:val="0"/>
                <w:szCs w:val="21"/>
              </w:rPr>
              <w:t>岩性</w:t>
            </w:r>
          </w:p>
        </w:tc>
        <w:tc>
          <w:tcPr>
            <w:tcW w:w="2190" w:type="pct"/>
            <w:tcBorders>
              <w:top w:val="double" w:sz="4" w:space="0" w:color="auto"/>
              <w:right w:val="double" w:sz="4" w:space="0" w:color="auto"/>
            </w:tcBorders>
          </w:tcPr>
          <w:p w14:paraId="6E96E8F3" w14:textId="77777777" w:rsidR="00F33C46" w:rsidRPr="00600C42" w:rsidRDefault="00596EFB">
            <w:pPr>
              <w:widowControl/>
              <w:jc w:val="center"/>
              <w:rPr>
                <w:rFonts w:ascii="Times New Roman" w:hAnsi="Times New Roman"/>
                <w:kern w:val="0"/>
                <w:szCs w:val="21"/>
              </w:rPr>
            </w:pPr>
            <w:r w:rsidRPr="00600C42">
              <w:rPr>
                <w:rFonts w:ascii="Times New Roman" w:hAnsi="Times New Roman" w:hint="eastAsia"/>
                <w:kern w:val="0"/>
                <w:szCs w:val="21"/>
              </w:rPr>
              <w:t>承载力</w:t>
            </w:r>
            <w:r w:rsidRPr="00600C42">
              <w:rPr>
                <w:rFonts w:ascii="Times New Roman" w:hAnsi="Times New Roman"/>
                <w:kern w:val="0"/>
                <w:szCs w:val="21"/>
              </w:rPr>
              <w:t>fak</w:t>
            </w:r>
            <w:r w:rsidRPr="00600C42">
              <w:rPr>
                <w:rFonts w:ascii="Times New Roman" w:hAnsi="Times New Roman" w:hint="eastAsia"/>
                <w:kern w:val="0"/>
                <w:szCs w:val="21"/>
              </w:rPr>
              <w:t>（</w:t>
            </w:r>
            <w:r w:rsidRPr="00600C42">
              <w:rPr>
                <w:rFonts w:ascii="Times New Roman" w:hAnsi="Times New Roman"/>
                <w:kern w:val="0"/>
                <w:szCs w:val="21"/>
              </w:rPr>
              <w:t>kPa</w:t>
            </w:r>
            <w:r w:rsidRPr="00600C42">
              <w:rPr>
                <w:rFonts w:ascii="Times New Roman" w:hAnsi="Times New Roman" w:hint="eastAsia"/>
                <w:kern w:val="0"/>
                <w:szCs w:val="21"/>
              </w:rPr>
              <w:t>）</w:t>
            </w:r>
          </w:p>
        </w:tc>
      </w:tr>
      <w:tr w:rsidR="00600C42" w:rsidRPr="00600C42" w14:paraId="1DBE5732" w14:textId="77777777">
        <w:trPr>
          <w:trHeight w:val="263"/>
        </w:trPr>
        <w:tc>
          <w:tcPr>
            <w:tcW w:w="1132" w:type="pct"/>
            <w:vMerge/>
            <w:tcBorders>
              <w:left w:val="double" w:sz="4" w:space="0" w:color="auto"/>
            </w:tcBorders>
            <w:vAlign w:val="center"/>
          </w:tcPr>
          <w:p w14:paraId="241212C8" w14:textId="77777777" w:rsidR="00F33C46" w:rsidRPr="00600C42" w:rsidRDefault="00F33C46">
            <w:pPr>
              <w:widowControl/>
              <w:jc w:val="center"/>
              <w:rPr>
                <w:rFonts w:ascii="Times New Roman" w:hAnsi="Times New Roman"/>
                <w:kern w:val="0"/>
                <w:szCs w:val="21"/>
              </w:rPr>
            </w:pPr>
          </w:p>
        </w:tc>
        <w:tc>
          <w:tcPr>
            <w:tcW w:w="1678" w:type="pct"/>
            <w:vMerge/>
            <w:vAlign w:val="center"/>
          </w:tcPr>
          <w:p w14:paraId="6467506E" w14:textId="77777777" w:rsidR="00F33C46" w:rsidRPr="00600C42" w:rsidRDefault="00F33C46">
            <w:pPr>
              <w:widowControl/>
              <w:jc w:val="center"/>
              <w:rPr>
                <w:rFonts w:ascii="Times New Roman" w:hAnsi="Times New Roman"/>
                <w:kern w:val="0"/>
                <w:szCs w:val="21"/>
              </w:rPr>
            </w:pPr>
          </w:p>
        </w:tc>
        <w:tc>
          <w:tcPr>
            <w:tcW w:w="2190" w:type="pct"/>
            <w:tcBorders>
              <w:right w:val="double" w:sz="4" w:space="0" w:color="auto"/>
            </w:tcBorders>
          </w:tcPr>
          <w:p w14:paraId="6A857AA1" w14:textId="77777777" w:rsidR="00F33C46" w:rsidRPr="00600C42" w:rsidRDefault="00596EFB">
            <w:pPr>
              <w:widowControl/>
              <w:jc w:val="center"/>
              <w:rPr>
                <w:rFonts w:ascii="Times New Roman" w:hAnsi="Times New Roman"/>
                <w:kern w:val="0"/>
                <w:szCs w:val="21"/>
              </w:rPr>
            </w:pPr>
            <w:r w:rsidRPr="00600C42">
              <w:rPr>
                <w:rFonts w:ascii="Times New Roman" w:hAnsi="Times New Roman" w:hint="eastAsia"/>
                <w:kern w:val="0"/>
                <w:szCs w:val="21"/>
              </w:rPr>
              <w:t>建议值</w:t>
            </w:r>
          </w:p>
        </w:tc>
      </w:tr>
      <w:tr w:rsidR="00600C42" w:rsidRPr="00600C42" w14:paraId="4F0067C8" w14:textId="77777777">
        <w:trPr>
          <w:trHeight w:val="315"/>
        </w:trPr>
        <w:tc>
          <w:tcPr>
            <w:tcW w:w="1132" w:type="pct"/>
            <w:tcBorders>
              <w:left w:val="double" w:sz="4" w:space="0" w:color="auto"/>
            </w:tcBorders>
            <w:vAlign w:val="center"/>
          </w:tcPr>
          <w:p w14:paraId="2A23D170" w14:textId="77777777" w:rsidR="00F33C46" w:rsidRPr="00600C42" w:rsidRDefault="00596EFB">
            <w:pPr>
              <w:ind w:left="360"/>
              <w:rPr>
                <w:rFonts w:ascii="Times New Roman" w:hAnsi="Times New Roman"/>
                <w:kern w:val="0"/>
                <w:szCs w:val="21"/>
              </w:rPr>
            </w:pPr>
            <w:r w:rsidRPr="00600C42">
              <w:rPr>
                <w:rFonts w:ascii="宋体" w:hAnsi="宋体" w:cs="宋体" w:hint="eastAsia"/>
                <w:kern w:val="0"/>
                <w:szCs w:val="21"/>
              </w:rPr>
              <w:t>②</w:t>
            </w:r>
            <w:r w:rsidRPr="00600C42">
              <w:rPr>
                <w:rFonts w:ascii="Times New Roman" w:hAnsi="Times New Roman"/>
                <w:kern w:val="0"/>
                <w:szCs w:val="21"/>
                <w:vertAlign w:val="subscript"/>
              </w:rPr>
              <w:t>1</w:t>
            </w:r>
          </w:p>
        </w:tc>
        <w:tc>
          <w:tcPr>
            <w:tcW w:w="1678" w:type="pct"/>
            <w:vAlign w:val="center"/>
          </w:tcPr>
          <w:p w14:paraId="3B2678F9"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质粘土</w:t>
            </w:r>
          </w:p>
        </w:tc>
        <w:tc>
          <w:tcPr>
            <w:tcW w:w="2190" w:type="pct"/>
            <w:tcBorders>
              <w:right w:val="double" w:sz="4" w:space="0" w:color="auto"/>
            </w:tcBorders>
            <w:vAlign w:val="center"/>
          </w:tcPr>
          <w:p w14:paraId="4DFBC6A4" w14:textId="77777777" w:rsidR="00F33C46" w:rsidRPr="00600C42" w:rsidRDefault="00596EFB">
            <w:pPr>
              <w:widowControl/>
              <w:jc w:val="center"/>
              <w:rPr>
                <w:rFonts w:ascii="Times New Roman" w:hAnsi="Times New Roman"/>
                <w:kern w:val="0"/>
                <w:szCs w:val="21"/>
              </w:rPr>
            </w:pPr>
            <w:r w:rsidRPr="00600C42">
              <w:rPr>
                <w:rFonts w:ascii="Times New Roman" w:hAnsi="Times New Roman"/>
                <w:kern w:val="0"/>
                <w:szCs w:val="21"/>
              </w:rPr>
              <w:t>150</w:t>
            </w:r>
          </w:p>
        </w:tc>
      </w:tr>
      <w:tr w:rsidR="00600C42" w:rsidRPr="00600C42" w14:paraId="34F1CE03" w14:textId="77777777">
        <w:trPr>
          <w:trHeight w:val="315"/>
        </w:trPr>
        <w:tc>
          <w:tcPr>
            <w:tcW w:w="1132" w:type="pct"/>
            <w:tcBorders>
              <w:left w:val="double" w:sz="4" w:space="0" w:color="auto"/>
            </w:tcBorders>
            <w:vAlign w:val="center"/>
          </w:tcPr>
          <w:p w14:paraId="5D9A3434" w14:textId="77777777" w:rsidR="00F33C46" w:rsidRPr="00600C42" w:rsidRDefault="00596EFB">
            <w:pPr>
              <w:jc w:val="center"/>
              <w:rPr>
                <w:rFonts w:ascii="Times New Roman" w:hAnsi="Times New Roman"/>
                <w:kern w:val="0"/>
                <w:szCs w:val="21"/>
              </w:rPr>
            </w:pPr>
            <w:r w:rsidRPr="00600C42">
              <w:rPr>
                <w:rFonts w:ascii="宋体" w:hAnsi="宋体" w:cs="宋体" w:hint="eastAsia"/>
                <w:kern w:val="0"/>
                <w:szCs w:val="21"/>
              </w:rPr>
              <w:t>②</w:t>
            </w:r>
            <w:r w:rsidRPr="00600C42">
              <w:rPr>
                <w:rFonts w:ascii="Times New Roman" w:hAnsi="Times New Roman"/>
                <w:kern w:val="0"/>
                <w:szCs w:val="21"/>
                <w:vertAlign w:val="subscript"/>
              </w:rPr>
              <w:t>2</w:t>
            </w:r>
          </w:p>
        </w:tc>
        <w:tc>
          <w:tcPr>
            <w:tcW w:w="1678" w:type="pct"/>
            <w:vAlign w:val="center"/>
          </w:tcPr>
          <w:p w14:paraId="7FD192D7"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土</w:t>
            </w:r>
          </w:p>
        </w:tc>
        <w:tc>
          <w:tcPr>
            <w:tcW w:w="2190" w:type="pct"/>
            <w:tcBorders>
              <w:right w:val="double" w:sz="4" w:space="0" w:color="auto"/>
            </w:tcBorders>
            <w:vAlign w:val="center"/>
          </w:tcPr>
          <w:p w14:paraId="25FB4E26" w14:textId="77777777" w:rsidR="00F33C46" w:rsidRPr="00600C42" w:rsidRDefault="00596EFB">
            <w:pPr>
              <w:widowControl/>
              <w:jc w:val="center"/>
              <w:rPr>
                <w:rFonts w:ascii="Times New Roman" w:hAnsi="Times New Roman"/>
                <w:kern w:val="0"/>
                <w:szCs w:val="21"/>
              </w:rPr>
            </w:pPr>
            <w:r w:rsidRPr="00600C42">
              <w:rPr>
                <w:rFonts w:ascii="Times New Roman" w:hAnsi="Times New Roman"/>
                <w:kern w:val="0"/>
                <w:szCs w:val="21"/>
              </w:rPr>
              <w:t>120</w:t>
            </w:r>
          </w:p>
        </w:tc>
      </w:tr>
      <w:tr w:rsidR="00600C42" w:rsidRPr="00600C42" w14:paraId="621A7EBA" w14:textId="77777777">
        <w:trPr>
          <w:trHeight w:val="315"/>
        </w:trPr>
        <w:tc>
          <w:tcPr>
            <w:tcW w:w="1132" w:type="pct"/>
            <w:tcBorders>
              <w:left w:val="double" w:sz="4" w:space="0" w:color="auto"/>
            </w:tcBorders>
            <w:vAlign w:val="center"/>
          </w:tcPr>
          <w:p w14:paraId="3B792A7F" w14:textId="77777777" w:rsidR="00F33C46" w:rsidRPr="00600C42" w:rsidRDefault="00596EFB">
            <w:pPr>
              <w:widowControl/>
              <w:jc w:val="center"/>
              <w:rPr>
                <w:rFonts w:ascii="Times New Roman" w:hAnsi="Times New Roman"/>
                <w:kern w:val="0"/>
                <w:szCs w:val="21"/>
              </w:rPr>
            </w:pPr>
            <w:r w:rsidRPr="00600C42">
              <w:rPr>
                <w:rFonts w:ascii="宋体" w:hAnsi="宋体" w:cs="宋体" w:hint="eastAsia"/>
                <w:kern w:val="0"/>
                <w:szCs w:val="21"/>
              </w:rPr>
              <w:t>③</w:t>
            </w:r>
            <w:r w:rsidRPr="00600C42">
              <w:rPr>
                <w:rFonts w:ascii="Times New Roman" w:hAnsi="Times New Roman"/>
                <w:kern w:val="0"/>
                <w:szCs w:val="21"/>
                <w:vertAlign w:val="subscript"/>
              </w:rPr>
              <w:t>1</w:t>
            </w:r>
          </w:p>
        </w:tc>
        <w:tc>
          <w:tcPr>
            <w:tcW w:w="1678" w:type="pct"/>
            <w:vAlign w:val="center"/>
          </w:tcPr>
          <w:p w14:paraId="32602912" w14:textId="77777777" w:rsidR="00F33C46" w:rsidRPr="00600C42" w:rsidRDefault="00596EFB">
            <w:pPr>
              <w:widowControl/>
              <w:jc w:val="center"/>
              <w:rPr>
                <w:rFonts w:ascii="Times New Roman" w:hAnsi="Times New Roman"/>
                <w:kern w:val="0"/>
                <w:szCs w:val="21"/>
              </w:rPr>
            </w:pPr>
            <w:r w:rsidRPr="00600C42">
              <w:rPr>
                <w:rFonts w:ascii="Times New Roman" w:hAnsi="Times New Roman" w:hint="eastAsia"/>
                <w:kern w:val="0"/>
                <w:szCs w:val="21"/>
              </w:rPr>
              <w:t>粉细砂</w:t>
            </w:r>
          </w:p>
        </w:tc>
        <w:tc>
          <w:tcPr>
            <w:tcW w:w="2190" w:type="pct"/>
            <w:tcBorders>
              <w:right w:val="double" w:sz="4" w:space="0" w:color="auto"/>
            </w:tcBorders>
            <w:vAlign w:val="center"/>
          </w:tcPr>
          <w:p w14:paraId="2E1476B3" w14:textId="77777777" w:rsidR="00F33C46" w:rsidRPr="00600C42" w:rsidRDefault="00596EFB">
            <w:pPr>
              <w:widowControl/>
              <w:jc w:val="center"/>
              <w:rPr>
                <w:rFonts w:ascii="Times New Roman" w:hAnsi="Times New Roman"/>
                <w:kern w:val="0"/>
                <w:szCs w:val="21"/>
              </w:rPr>
            </w:pPr>
            <w:r w:rsidRPr="00600C42">
              <w:rPr>
                <w:rFonts w:ascii="Times New Roman" w:hAnsi="Times New Roman"/>
                <w:kern w:val="0"/>
                <w:szCs w:val="21"/>
              </w:rPr>
              <w:t>160</w:t>
            </w:r>
          </w:p>
        </w:tc>
      </w:tr>
      <w:tr w:rsidR="00600C42" w:rsidRPr="00600C42" w14:paraId="4ED6B62A" w14:textId="77777777">
        <w:trPr>
          <w:trHeight w:val="275"/>
        </w:trPr>
        <w:tc>
          <w:tcPr>
            <w:tcW w:w="1132" w:type="pct"/>
            <w:tcBorders>
              <w:left w:val="double" w:sz="4" w:space="0" w:color="auto"/>
              <w:bottom w:val="single" w:sz="4" w:space="0" w:color="auto"/>
            </w:tcBorders>
            <w:vAlign w:val="center"/>
          </w:tcPr>
          <w:p w14:paraId="2D7C8D46" w14:textId="77777777" w:rsidR="00F33C46" w:rsidRPr="00600C42" w:rsidRDefault="00596EFB">
            <w:pPr>
              <w:jc w:val="center"/>
              <w:rPr>
                <w:rFonts w:ascii="宋体" w:hAnsi="Times New Roman" w:cs="宋体"/>
                <w:kern w:val="0"/>
                <w:szCs w:val="21"/>
              </w:rPr>
            </w:pPr>
            <w:r w:rsidRPr="00600C42">
              <w:rPr>
                <w:rFonts w:ascii="宋体" w:hAnsi="宋体" w:cs="宋体" w:hint="eastAsia"/>
                <w:kern w:val="0"/>
                <w:szCs w:val="21"/>
              </w:rPr>
              <w:t>③</w:t>
            </w:r>
            <w:r w:rsidRPr="00600C42">
              <w:rPr>
                <w:rFonts w:ascii="Times New Roman" w:hAnsi="Times New Roman"/>
                <w:kern w:val="0"/>
                <w:szCs w:val="21"/>
                <w:vertAlign w:val="subscript"/>
              </w:rPr>
              <w:t>1</w:t>
            </w:r>
            <w:r w:rsidRPr="00600C42">
              <w:rPr>
                <w:rFonts w:ascii="Times New Roman" w:hAnsi="Times New Roman" w:hint="eastAsia"/>
                <w:kern w:val="0"/>
                <w:szCs w:val="21"/>
                <w:vertAlign w:val="subscript"/>
              </w:rPr>
              <w:t>夹</w:t>
            </w:r>
          </w:p>
        </w:tc>
        <w:tc>
          <w:tcPr>
            <w:tcW w:w="1678" w:type="pct"/>
            <w:tcBorders>
              <w:bottom w:val="single" w:sz="4" w:space="0" w:color="auto"/>
            </w:tcBorders>
            <w:vAlign w:val="center"/>
          </w:tcPr>
          <w:p w14:paraId="1E4478E5"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质粘土</w:t>
            </w:r>
          </w:p>
        </w:tc>
        <w:tc>
          <w:tcPr>
            <w:tcW w:w="2190" w:type="pct"/>
            <w:tcBorders>
              <w:bottom w:val="single" w:sz="4" w:space="0" w:color="auto"/>
              <w:right w:val="double" w:sz="4" w:space="0" w:color="auto"/>
            </w:tcBorders>
            <w:vAlign w:val="center"/>
          </w:tcPr>
          <w:p w14:paraId="43DEA117"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150</w:t>
            </w:r>
          </w:p>
        </w:tc>
      </w:tr>
      <w:tr w:rsidR="00600C42" w:rsidRPr="00600C42" w14:paraId="444BFEF1" w14:textId="77777777">
        <w:trPr>
          <w:trHeight w:val="275"/>
        </w:trPr>
        <w:tc>
          <w:tcPr>
            <w:tcW w:w="1132" w:type="pct"/>
            <w:tcBorders>
              <w:left w:val="double" w:sz="4" w:space="0" w:color="auto"/>
              <w:bottom w:val="single" w:sz="4" w:space="0" w:color="auto"/>
            </w:tcBorders>
            <w:vAlign w:val="center"/>
          </w:tcPr>
          <w:p w14:paraId="1E1735B0" w14:textId="77777777" w:rsidR="00F33C46" w:rsidRPr="00600C42" w:rsidRDefault="00596EFB">
            <w:pPr>
              <w:jc w:val="center"/>
              <w:rPr>
                <w:rFonts w:ascii="宋体" w:hAnsi="Times New Roman" w:cs="宋体"/>
                <w:kern w:val="0"/>
                <w:szCs w:val="21"/>
              </w:rPr>
            </w:pPr>
            <w:r w:rsidRPr="00600C42">
              <w:rPr>
                <w:rFonts w:ascii="宋体" w:hAnsi="宋体" w:cs="宋体" w:hint="eastAsia"/>
                <w:kern w:val="0"/>
                <w:szCs w:val="21"/>
              </w:rPr>
              <w:t>④</w:t>
            </w:r>
          </w:p>
        </w:tc>
        <w:tc>
          <w:tcPr>
            <w:tcW w:w="1678" w:type="pct"/>
            <w:tcBorders>
              <w:bottom w:val="single" w:sz="4" w:space="0" w:color="auto"/>
            </w:tcBorders>
            <w:vAlign w:val="center"/>
          </w:tcPr>
          <w:p w14:paraId="7B735EE6"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土</w:t>
            </w:r>
          </w:p>
        </w:tc>
        <w:tc>
          <w:tcPr>
            <w:tcW w:w="2190" w:type="pct"/>
            <w:tcBorders>
              <w:bottom w:val="single" w:sz="4" w:space="0" w:color="auto"/>
              <w:right w:val="double" w:sz="4" w:space="0" w:color="auto"/>
            </w:tcBorders>
            <w:vAlign w:val="center"/>
          </w:tcPr>
          <w:p w14:paraId="140CA614"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130</w:t>
            </w:r>
          </w:p>
        </w:tc>
      </w:tr>
      <w:tr w:rsidR="00600C42" w:rsidRPr="00600C42" w14:paraId="1E592AF6" w14:textId="77777777">
        <w:trPr>
          <w:trHeight w:val="275"/>
        </w:trPr>
        <w:tc>
          <w:tcPr>
            <w:tcW w:w="1132" w:type="pct"/>
            <w:tcBorders>
              <w:left w:val="double" w:sz="4" w:space="0" w:color="auto"/>
              <w:bottom w:val="single" w:sz="4" w:space="0" w:color="auto"/>
            </w:tcBorders>
            <w:vAlign w:val="center"/>
          </w:tcPr>
          <w:p w14:paraId="32804DCD" w14:textId="77777777" w:rsidR="00F33C46" w:rsidRPr="00600C42" w:rsidRDefault="00596EFB">
            <w:pPr>
              <w:jc w:val="center"/>
              <w:rPr>
                <w:rFonts w:ascii="宋体" w:hAnsi="Times New Roman" w:cs="宋体"/>
                <w:kern w:val="0"/>
                <w:szCs w:val="21"/>
              </w:rPr>
            </w:pPr>
            <w:r w:rsidRPr="00600C42">
              <w:rPr>
                <w:rFonts w:ascii="宋体" w:hAnsi="宋体" w:cs="宋体" w:hint="eastAsia"/>
                <w:kern w:val="0"/>
                <w:szCs w:val="21"/>
              </w:rPr>
              <w:t>④</w:t>
            </w:r>
            <w:r w:rsidRPr="00600C42">
              <w:rPr>
                <w:rFonts w:ascii="Times New Roman" w:hAnsi="Times New Roman" w:hint="eastAsia"/>
                <w:kern w:val="0"/>
                <w:szCs w:val="21"/>
                <w:vertAlign w:val="subscript"/>
              </w:rPr>
              <w:t>夹</w:t>
            </w:r>
          </w:p>
        </w:tc>
        <w:tc>
          <w:tcPr>
            <w:tcW w:w="1678" w:type="pct"/>
            <w:tcBorders>
              <w:bottom w:val="single" w:sz="4" w:space="0" w:color="auto"/>
            </w:tcBorders>
            <w:vAlign w:val="center"/>
          </w:tcPr>
          <w:p w14:paraId="7F357AAD"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质粘土</w:t>
            </w:r>
          </w:p>
        </w:tc>
        <w:tc>
          <w:tcPr>
            <w:tcW w:w="2190" w:type="pct"/>
            <w:tcBorders>
              <w:bottom w:val="single" w:sz="4" w:space="0" w:color="auto"/>
              <w:right w:val="double" w:sz="4" w:space="0" w:color="auto"/>
            </w:tcBorders>
            <w:vAlign w:val="center"/>
          </w:tcPr>
          <w:p w14:paraId="41B02A72"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170</w:t>
            </w:r>
          </w:p>
        </w:tc>
      </w:tr>
      <w:tr w:rsidR="00600C42" w:rsidRPr="00600C42" w14:paraId="7DD000C4" w14:textId="77777777">
        <w:trPr>
          <w:trHeight w:val="275"/>
        </w:trPr>
        <w:tc>
          <w:tcPr>
            <w:tcW w:w="1132" w:type="pct"/>
            <w:tcBorders>
              <w:left w:val="double" w:sz="4" w:space="0" w:color="auto"/>
              <w:bottom w:val="single" w:sz="4" w:space="0" w:color="auto"/>
            </w:tcBorders>
            <w:vAlign w:val="center"/>
          </w:tcPr>
          <w:p w14:paraId="5DD1E726" w14:textId="77777777" w:rsidR="00F33C46" w:rsidRPr="00600C42" w:rsidRDefault="00596EFB">
            <w:pPr>
              <w:jc w:val="center"/>
              <w:rPr>
                <w:rFonts w:ascii="Times New Roman" w:hAnsi="Times New Roman"/>
                <w:kern w:val="0"/>
                <w:szCs w:val="21"/>
              </w:rPr>
            </w:pPr>
            <w:r w:rsidRPr="00600C42">
              <w:rPr>
                <w:rFonts w:ascii="宋体" w:hAnsi="宋体" w:cs="宋体" w:hint="eastAsia"/>
                <w:kern w:val="0"/>
                <w:szCs w:val="21"/>
              </w:rPr>
              <w:t>⑤</w:t>
            </w:r>
            <w:r w:rsidRPr="00600C42">
              <w:rPr>
                <w:rFonts w:ascii="Times New Roman" w:hAnsi="Times New Roman"/>
                <w:kern w:val="0"/>
                <w:szCs w:val="21"/>
                <w:vertAlign w:val="subscript"/>
              </w:rPr>
              <w:t>1</w:t>
            </w:r>
          </w:p>
        </w:tc>
        <w:tc>
          <w:tcPr>
            <w:tcW w:w="1678" w:type="pct"/>
            <w:tcBorders>
              <w:bottom w:val="single" w:sz="4" w:space="0" w:color="auto"/>
            </w:tcBorders>
            <w:vAlign w:val="center"/>
          </w:tcPr>
          <w:p w14:paraId="589D7718"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质粘土</w:t>
            </w:r>
          </w:p>
        </w:tc>
        <w:tc>
          <w:tcPr>
            <w:tcW w:w="2190" w:type="pct"/>
            <w:tcBorders>
              <w:bottom w:val="single" w:sz="4" w:space="0" w:color="auto"/>
              <w:right w:val="double" w:sz="4" w:space="0" w:color="auto"/>
            </w:tcBorders>
            <w:vAlign w:val="center"/>
          </w:tcPr>
          <w:p w14:paraId="2BEEA8D7"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160</w:t>
            </w:r>
          </w:p>
        </w:tc>
      </w:tr>
      <w:tr w:rsidR="00600C42" w:rsidRPr="00600C42" w14:paraId="225C0312" w14:textId="77777777">
        <w:trPr>
          <w:trHeight w:val="286"/>
        </w:trPr>
        <w:tc>
          <w:tcPr>
            <w:tcW w:w="1132" w:type="pct"/>
            <w:tcBorders>
              <w:top w:val="single" w:sz="4" w:space="0" w:color="auto"/>
              <w:left w:val="double" w:sz="4" w:space="0" w:color="auto"/>
              <w:bottom w:val="double" w:sz="4" w:space="0" w:color="auto"/>
            </w:tcBorders>
            <w:vAlign w:val="center"/>
          </w:tcPr>
          <w:p w14:paraId="2FBA560A" w14:textId="77777777" w:rsidR="00F33C46" w:rsidRPr="00600C42" w:rsidRDefault="00596EFB">
            <w:pPr>
              <w:ind w:left="360"/>
              <w:rPr>
                <w:rFonts w:ascii="Times New Roman" w:hAnsi="Times New Roman"/>
                <w:kern w:val="0"/>
                <w:szCs w:val="21"/>
              </w:rPr>
            </w:pPr>
            <w:r w:rsidRPr="00600C42">
              <w:rPr>
                <w:rFonts w:ascii="宋体" w:hAnsi="宋体" w:cs="宋体" w:hint="eastAsia"/>
                <w:kern w:val="0"/>
                <w:szCs w:val="21"/>
              </w:rPr>
              <w:t>⑤</w:t>
            </w:r>
            <w:r w:rsidRPr="00600C42">
              <w:rPr>
                <w:rFonts w:ascii="Times New Roman" w:hAnsi="Times New Roman"/>
                <w:kern w:val="0"/>
                <w:szCs w:val="21"/>
                <w:vertAlign w:val="subscript"/>
              </w:rPr>
              <w:t>2</w:t>
            </w:r>
          </w:p>
        </w:tc>
        <w:tc>
          <w:tcPr>
            <w:tcW w:w="1678" w:type="pct"/>
            <w:tcBorders>
              <w:top w:val="single" w:sz="4" w:space="0" w:color="auto"/>
              <w:bottom w:val="double" w:sz="4" w:space="0" w:color="auto"/>
            </w:tcBorders>
            <w:vAlign w:val="center"/>
          </w:tcPr>
          <w:p w14:paraId="1A839AC5"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粉质粘土</w:t>
            </w:r>
          </w:p>
        </w:tc>
        <w:tc>
          <w:tcPr>
            <w:tcW w:w="2190" w:type="pct"/>
            <w:tcBorders>
              <w:top w:val="single" w:sz="4" w:space="0" w:color="auto"/>
              <w:bottom w:val="double" w:sz="4" w:space="0" w:color="auto"/>
              <w:right w:val="double" w:sz="4" w:space="0" w:color="auto"/>
            </w:tcBorders>
            <w:vAlign w:val="center"/>
          </w:tcPr>
          <w:p w14:paraId="45D548F0"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180</w:t>
            </w:r>
          </w:p>
        </w:tc>
      </w:tr>
    </w:tbl>
    <w:p w14:paraId="3EEE81E3" w14:textId="77777777" w:rsidR="00F33C46" w:rsidRPr="00600C42" w:rsidRDefault="00596EFB">
      <w:pPr>
        <w:spacing w:line="360" w:lineRule="auto"/>
        <w:ind w:firstLineChars="200" w:firstLine="482"/>
        <w:rPr>
          <w:rFonts w:ascii="Times New Roman" w:hAnsi="Times New Roman"/>
          <w:sz w:val="24"/>
          <w:szCs w:val="20"/>
        </w:rPr>
      </w:pPr>
      <w:r w:rsidRPr="00600C42">
        <w:rPr>
          <w:rFonts w:ascii="Times New Roman" w:hAnsi="Times New Roman"/>
          <w:b/>
          <w:sz w:val="24"/>
          <w:szCs w:val="20"/>
        </w:rPr>
        <w:t xml:space="preserve"> </w:t>
      </w:r>
      <w:r w:rsidRPr="00600C42">
        <w:rPr>
          <w:rFonts w:ascii="Times New Roman" w:hAnsi="Times New Roman" w:hint="eastAsia"/>
          <w:sz w:val="24"/>
          <w:szCs w:val="20"/>
        </w:rPr>
        <w:t>以上地基土承载力未经过深宽修正，设计时应根据基础的实际埋深及基础宽度进行深宽修正后加以应用。</w:t>
      </w:r>
    </w:p>
    <w:p w14:paraId="5EF9ABB8" w14:textId="77777777" w:rsidR="00F33C46" w:rsidRPr="00600C42" w:rsidRDefault="00596EFB">
      <w:pPr>
        <w:pStyle w:val="1NewNewNewNewNewNewNewNew"/>
        <w:rPr>
          <w:sz w:val="18"/>
          <w:szCs w:val="18"/>
        </w:rPr>
      </w:pPr>
      <w:r w:rsidRPr="00600C42">
        <w:rPr>
          <w:rFonts w:ascii="Calibri" w:eastAsia="宋体" w:hAnsi="Calibri"/>
          <w:sz w:val="24"/>
          <w:szCs w:val="24"/>
          <w:lang w:eastAsia="zh-CN"/>
        </w:rPr>
        <w:t xml:space="preserve"> </w:t>
      </w:r>
      <w:r w:rsidRPr="00600C42">
        <w:rPr>
          <w:sz w:val="18"/>
          <w:szCs w:val="18"/>
        </w:rPr>
        <w:t xml:space="preserve">             </w:t>
      </w:r>
    </w:p>
    <w:p w14:paraId="2B3D8BE9" w14:textId="77777777" w:rsidR="00F33C46" w:rsidRPr="00600C42" w:rsidRDefault="00596EFB">
      <w:pPr>
        <w:pStyle w:val="1NewNewNewNewNewNewNewNew"/>
        <w:rPr>
          <w:kern w:val="0"/>
          <w:sz w:val="24"/>
          <w:szCs w:val="24"/>
        </w:rPr>
      </w:pPr>
      <w:r w:rsidRPr="00600C42">
        <w:rPr>
          <w:sz w:val="18"/>
          <w:szCs w:val="18"/>
        </w:rPr>
        <w:t xml:space="preserve"> </w:t>
      </w:r>
    </w:p>
    <w:bookmarkEnd w:id="158"/>
    <w:p w14:paraId="732D29DB" w14:textId="77777777" w:rsidR="00F33C46" w:rsidRPr="00600C42" w:rsidRDefault="00596EFB">
      <w:pPr>
        <w:pStyle w:val="3"/>
        <w:rPr>
          <w:color w:val="auto"/>
        </w:rPr>
      </w:pPr>
      <w:r w:rsidRPr="00600C42">
        <w:rPr>
          <w:color w:val="auto"/>
        </w:rPr>
        <w:t>地下水</w:t>
      </w:r>
    </w:p>
    <w:p w14:paraId="26ABA9F3" w14:textId="77777777" w:rsidR="00F33C46" w:rsidRPr="00600C42" w:rsidRDefault="00596EFB">
      <w:pPr>
        <w:spacing w:line="360" w:lineRule="auto"/>
        <w:ind w:firstLineChars="200" w:firstLine="480"/>
        <w:rPr>
          <w:rFonts w:ascii="Times New Roman" w:hAnsi="Times New Roman"/>
          <w:b/>
          <w:sz w:val="24"/>
          <w:szCs w:val="20"/>
        </w:rPr>
      </w:pPr>
      <w:r w:rsidRPr="00600C42">
        <w:rPr>
          <w:rFonts w:ascii="Times New Roman" w:hAnsi="Times New Roman" w:hint="eastAsia"/>
          <w:bCs/>
          <w:sz w:val="24"/>
          <w:szCs w:val="21"/>
        </w:rPr>
        <w:t>场地地下水主要赋存于</w:t>
      </w:r>
      <w:r w:rsidRPr="00600C42">
        <w:rPr>
          <w:rFonts w:ascii="Times New Roman" w:hAnsi="Times New Roman" w:hint="eastAsia"/>
          <w:sz w:val="24"/>
          <w:szCs w:val="24"/>
        </w:rPr>
        <w:t>粘性土、粉土、砂土层</w:t>
      </w:r>
      <w:r w:rsidRPr="00600C42">
        <w:rPr>
          <w:rFonts w:ascii="Times New Roman" w:hAnsi="Times New Roman" w:hint="eastAsia"/>
          <w:bCs/>
          <w:sz w:val="24"/>
          <w:szCs w:val="21"/>
        </w:rPr>
        <w:t>中，其类型主要为第四纪孔隙潜水，主要接受大气降水和地下迳流补给，以迳流和地面蒸发为主要排泄途径。本次勘察期间属于枯水季节，根据观测，勘探期间勘探孔地下水位埋深为</w:t>
      </w:r>
      <w:r w:rsidRPr="00600C42">
        <w:rPr>
          <w:rFonts w:ascii="Times New Roman" w:hAnsi="Times New Roman"/>
          <w:bCs/>
          <w:sz w:val="24"/>
          <w:szCs w:val="21"/>
        </w:rPr>
        <w:t>0.60~3.80m</w:t>
      </w:r>
      <w:r w:rsidRPr="00600C42">
        <w:rPr>
          <w:rFonts w:ascii="Times New Roman" w:hAnsi="Times New Roman" w:hint="eastAsia"/>
          <w:bCs/>
          <w:sz w:val="24"/>
          <w:szCs w:val="21"/>
        </w:rPr>
        <w:t>。根据区域水文资料，场地内地下水的水位、水量随季节和地区降水量的变化而变化，变化幅度约</w:t>
      </w:r>
      <w:r w:rsidRPr="00600C42">
        <w:rPr>
          <w:rFonts w:ascii="Times New Roman" w:hAnsi="Times New Roman"/>
          <w:bCs/>
          <w:sz w:val="24"/>
          <w:szCs w:val="21"/>
        </w:rPr>
        <w:t>1.00</w:t>
      </w:r>
      <w:r w:rsidRPr="00600C42">
        <w:rPr>
          <w:rFonts w:ascii="Times New Roman" w:hAnsi="Times New Roman" w:hint="eastAsia"/>
          <w:bCs/>
          <w:sz w:val="24"/>
          <w:szCs w:val="21"/>
        </w:rPr>
        <w:t>～</w:t>
      </w:r>
      <w:r w:rsidRPr="00600C42">
        <w:rPr>
          <w:rFonts w:ascii="Times New Roman" w:hAnsi="Times New Roman"/>
          <w:bCs/>
          <w:sz w:val="24"/>
          <w:szCs w:val="21"/>
        </w:rPr>
        <w:t>2.00m</w:t>
      </w:r>
      <w:r w:rsidRPr="00600C42">
        <w:rPr>
          <w:rFonts w:ascii="Times New Roman" w:hAnsi="Times New Roman" w:hint="eastAsia"/>
          <w:bCs/>
          <w:sz w:val="24"/>
          <w:szCs w:val="21"/>
        </w:rPr>
        <w:t>。</w:t>
      </w:r>
    </w:p>
    <w:p w14:paraId="22A39EA1" w14:textId="77777777" w:rsidR="00F33C46" w:rsidRPr="00600C42" w:rsidRDefault="00596EFB">
      <w:pPr>
        <w:pStyle w:val="3"/>
        <w:rPr>
          <w:color w:val="auto"/>
        </w:rPr>
      </w:pPr>
      <w:r w:rsidRPr="00600C42">
        <w:rPr>
          <w:rFonts w:hint="eastAsia"/>
          <w:color w:val="auto"/>
        </w:rPr>
        <w:t>场地浅部土层视电阻率</w:t>
      </w:r>
    </w:p>
    <w:p w14:paraId="7A0947AC" w14:textId="77777777" w:rsidR="00F33C46" w:rsidRPr="00600C42" w:rsidRDefault="00596EFB">
      <w:pPr>
        <w:spacing w:line="360" w:lineRule="auto"/>
        <w:ind w:firstLine="539"/>
        <w:rPr>
          <w:rFonts w:ascii="Times New Roman" w:hAnsi="Times New Roman"/>
          <w:kern w:val="44"/>
          <w:sz w:val="24"/>
          <w:szCs w:val="24"/>
          <w:lang w:val="zh-CN"/>
        </w:rPr>
      </w:pPr>
      <w:bookmarkStart w:id="159" w:name="_Toc496283895"/>
      <w:bookmarkStart w:id="160" w:name="_Toc455677932"/>
      <w:bookmarkStart w:id="161" w:name="_Toc9009333"/>
      <w:bookmarkStart w:id="162" w:name="_Toc448134781"/>
      <w:bookmarkStart w:id="163" w:name="_Toc522641664"/>
      <w:bookmarkStart w:id="164" w:name="_Toc71573529"/>
      <w:bookmarkStart w:id="165" w:name="_Toc520475790"/>
      <w:r w:rsidRPr="00600C42">
        <w:rPr>
          <w:rFonts w:ascii="Times New Roman" w:hAnsi="Times New Roman" w:hint="eastAsia"/>
          <w:kern w:val="44"/>
          <w:sz w:val="24"/>
          <w:szCs w:val="24"/>
          <w:lang w:val="zh-CN"/>
        </w:rPr>
        <w:t>本次电阻率测试工作采用</w:t>
      </w:r>
      <w:r w:rsidRPr="00600C42">
        <w:rPr>
          <w:rFonts w:ascii="Times New Roman" w:hAnsi="Times New Roman"/>
          <w:kern w:val="44"/>
          <w:sz w:val="24"/>
          <w:szCs w:val="24"/>
          <w:lang w:val="zh-CN"/>
        </w:rPr>
        <w:t>WDDS-2B</w:t>
      </w:r>
      <w:r w:rsidRPr="00600C42">
        <w:rPr>
          <w:rFonts w:ascii="Times New Roman" w:hAnsi="Times New Roman" w:hint="eastAsia"/>
          <w:kern w:val="44"/>
          <w:sz w:val="24"/>
          <w:szCs w:val="24"/>
          <w:lang w:val="zh-CN"/>
        </w:rPr>
        <w:t>型数字电阻率仪。配套设备有：供电电极、测量电极、铁锤等。</w:t>
      </w:r>
    </w:p>
    <w:p w14:paraId="510F92BC"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hint="eastAsia"/>
          <w:kern w:val="44"/>
          <w:sz w:val="24"/>
          <w:szCs w:val="24"/>
          <w:lang w:val="zh-CN"/>
        </w:rPr>
        <w:t>测试方法：本次采用四极电测深方法（</w:t>
      </w:r>
      <w:r w:rsidRPr="00600C42">
        <w:rPr>
          <w:rFonts w:ascii="Times New Roman" w:hAnsi="Times New Roman"/>
          <w:kern w:val="44"/>
          <w:sz w:val="24"/>
          <w:szCs w:val="24"/>
          <w:lang w:val="zh-CN"/>
        </w:rPr>
        <w:t>AMNB</w:t>
      </w:r>
      <w:r w:rsidRPr="00600C42">
        <w:rPr>
          <w:rFonts w:ascii="Times New Roman" w:hAnsi="Times New Roman" w:hint="eastAsia"/>
          <w:kern w:val="44"/>
          <w:sz w:val="24"/>
          <w:szCs w:val="24"/>
          <w:lang w:val="zh-CN"/>
        </w:rPr>
        <w:t>），按照图</w:t>
      </w:r>
      <w:r w:rsidRPr="00600C42">
        <w:rPr>
          <w:rFonts w:ascii="Times New Roman" w:hAnsi="Times New Roman"/>
          <w:kern w:val="44"/>
          <w:sz w:val="24"/>
          <w:szCs w:val="24"/>
          <w:lang w:val="zh-CN"/>
        </w:rPr>
        <w:t>2</w:t>
      </w:r>
      <w:r w:rsidRPr="00600C42">
        <w:rPr>
          <w:rFonts w:ascii="Times New Roman" w:hAnsi="Times New Roman" w:hint="eastAsia"/>
          <w:kern w:val="44"/>
          <w:sz w:val="24"/>
          <w:szCs w:val="24"/>
          <w:lang w:val="zh-CN"/>
        </w:rPr>
        <w:t>所示布置电极，</w:t>
      </w:r>
      <w:r w:rsidRPr="00600C42">
        <w:rPr>
          <w:rFonts w:ascii="Times New Roman" w:hAnsi="Times New Roman"/>
          <w:kern w:val="44"/>
          <w:sz w:val="24"/>
          <w:szCs w:val="24"/>
          <w:lang w:val="zh-CN"/>
        </w:rPr>
        <w:t>A</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lastRenderedPageBreak/>
        <w:t>B</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M</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N</w:t>
      </w:r>
      <w:r w:rsidRPr="00600C42">
        <w:rPr>
          <w:rFonts w:ascii="Times New Roman" w:hAnsi="Times New Roman" w:hint="eastAsia"/>
          <w:kern w:val="44"/>
          <w:sz w:val="24"/>
          <w:szCs w:val="24"/>
          <w:lang w:val="zh-CN"/>
        </w:rPr>
        <w:t>电极一次连接到仪器主机的</w:t>
      </w:r>
      <w:r w:rsidRPr="00600C42">
        <w:rPr>
          <w:rFonts w:ascii="Times New Roman" w:hAnsi="Times New Roman"/>
          <w:kern w:val="44"/>
          <w:sz w:val="24"/>
          <w:szCs w:val="24"/>
          <w:lang w:val="zh-CN"/>
        </w:rPr>
        <w:t>A</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B</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M</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N</w:t>
      </w:r>
      <w:r w:rsidRPr="00600C42">
        <w:rPr>
          <w:rFonts w:ascii="Times New Roman" w:hAnsi="Times New Roman" w:hint="eastAsia"/>
          <w:kern w:val="44"/>
          <w:sz w:val="24"/>
          <w:szCs w:val="24"/>
          <w:lang w:val="zh-CN"/>
        </w:rPr>
        <w:t>接线柱。</w:t>
      </w:r>
    </w:p>
    <w:p w14:paraId="5D7D1CDF"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hint="eastAsia"/>
          <w:kern w:val="44"/>
          <w:sz w:val="24"/>
          <w:szCs w:val="24"/>
          <w:lang w:val="zh-CN"/>
        </w:rPr>
        <w:t>这种测量装置中，测点</w:t>
      </w:r>
      <w:r w:rsidRPr="00600C42">
        <w:rPr>
          <w:rFonts w:ascii="Times New Roman" w:hAnsi="Times New Roman"/>
          <w:kern w:val="44"/>
          <w:sz w:val="24"/>
          <w:szCs w:val="24"/>
          <w:lang w:val="zh-CN"/>
        </w:rPr>
        <w:t>O</w:t>
      </w:r>
      <w:r w:rsidRPr="00600C42">
        <w:rPr>
          <w:rFonts w:ascii="Times New Roman" w:hAnsi="Times New Roman" w:hint="eastAsia"/>
          <w:kern w:val="44"/>
          <w:sz w:val="24"/>
          <w:szCs w:val="24"/>
          <w:lang w:val="zh-CN"/>
        </w:rPr>
        <w:t>是电极对称中心，</w:t>
      </w:r>
      <w:r w:rsidRPr="00600C42">
        <w:rPr>
          <w:rFonts w:ascii="Times New Roman" w:hAnsi="Times New Roman"/>
          <w:kern w:val="44"/>
          <w:sz w:val="24"/>
          <w:szCs w:val="24"/>
          <w:lang w:val="zh-CN"/>
        </w:rPr>
        <w:t>MO=ON</w:t>
      </w:r>
      <w:r w:rsidRPr="00600C42">
        <w:rPr>
          <w:rFonts w:ascii="Times New Roman" w:hAnsi="Times New Roman" w:hint="eastAsia"/>
          <w:kern w:val="44"/>
          <w:sz w:val="24"/>
          <w:szCs w:val="24"/>
          <w:lang w:val="zh-CN"/>
        </w:rPr>
        <w:t>和</w:t>
      </w:r>
      <w:r w:rsidRPr="00600C42">
        <w:rPr>
          <w:rFonts w:ascii="Times New Roman" w:hAnsi="Times New Roman"/>
          <w:kern w:val="44"/>
          <w:sz w:val="24"/>
          <w:szCs w:val="24"/>
          <w:lang w:val="zh-CN"/>
        </w:rPr>
        <w:t>AO=OB</w:t>
      </w:r>
      <w:r w:rsidRPr="00600C42">
        <w:rPr>
          <w:rFonts w:ascii="Times New Roman" w:hAnsi="Times New Roman" w:hint="eastAsia"/>
          <w:kern w:val="44"/>
          <w:sz w:val="24"/>
          <w:szCs w:val="24"/>
          <w:lang w:val="zh-CN"/>
        </w:rPr>
        <w:t>，由</w:t>
      </w:r>
      <w:r w:rsidRPr="00600C42">
        <w:rPr>
          <w:rFonts w:ascii="Times New Roman" w:hAnsi="Times New Roman"/>
          <w:kern w:val="44"/>
          <w:sz w:val="24"/>
          <w:szCs w:val="24"/>
          <w:lang w:val="zh-CN"/>
        </w:rPr>
        <w:t>A</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B</w:t>
      </w:r>
      <w:r w:rsidRPr="00600C42">
        <w:rPr>
          <w:rFonts w:ascii="Times New Roman" w:hAnsi="Times New Roman" w:hint="eastAsia"/>
          <w:kern w:val="44"/>
          <w:sz w:val="24"/>
          <w:szCs w:val="24"/>
          <w:lang w:val="zh-CN"/>
        </w:rPr>
        <w:t>供电，测量</w:t>
      </w:r>
      <w:r w:rsidRPr="00600C42">
        <w:rPr>
          <w:rFonts w:ascii="Times New Roman" w:hAnsi="Times New Roman"/>
          <w:kern w:val="44"/>
          <w:sz w:val="24"/>
          <w:szCs w:val="24"/>
          <w:lang w:val="zh-CN"/>
        </w:rPr>
        <w:t>MN</w:t>
      </w:r>
      <w:r w:rsidRPr="00600C42">
        <w:rPr>
          <w:rFonts w:ascii="Times New Roman" w:hAnsi="Times New Roman" w:hint="eastAsia"/>
          <w:kern w:val="44"/>
          <w:sz w:val="24"/>
          <w:szCs w:val="24"/>
          <w:lang w:val="zh-CN"/>
        </w:rPr>
        <w:t>电极电位差，然后使用视电阻率计算公式算出视电阻率，保持测点</w:t>
      </w:r>
      <w:r w:rsidRPr="00600C42">
        <w:rPr>
          <w:rFonts w:ascii="Times New Roman" w:hAnsi="Times New Roman"/>
          <w:kern w:val="44"/>
          <w:sz w:val="24"/>
          <w:szCs w:val="24"/>
          <w:lang w:val="zh-CN"/>
        </w:rPr>
        <w:t>O</w:t>
      </w:r>
      <w:r w:rsidRPr="00600C42">
        <w:rPr>
          <w:rFonts w:ascii="Times New Roman" w:hAnsi="Times New Roman" w:hint="eastAsia"/>
          <w:kern w:val="44"/>
          <w:sz w:val="24"/>
          <w:szCs w:val="24"/>
          <w:lang w:val="zh-CN"/>
        </w:rPr>
        <w:t>（为对称中心）位置不变，通过增加</w:t>
      </w:r>
      <w:r w:rsidRPr="00600C42">
        <w:rPr>
          <w:rFonts w:ascii="Times New Roman" w:hAnsi="Times New Roman"/>
          <w:kern w:val="44"/>
          <w:sz w:val="24"/>
          <w:szCs w:val="24"/>
          <w:lang w:val="zh-CN"/>
        </w:rPr>
        <w:t>AB</w:t>
      </w:r>
      <w:r w:rsidRPr="00600C42">
        <w:rPr>
          <w:rFonts w:ascii="Times New Roman" w:hAnsi="Times New Roman" w:hint="eastAsia"/>
          <w:kern w:val="44"/>
          <w:sz w:val="24"/>
          <w:szCs w:val="24"/>
          <w:lang w:val="zh-CN"/>
        </w:rPr>
        <w:t>极距实现测深。测量过程中，</w:t>
      </w:r>
      <w:r w:rsidRPr="00600C42">
        <w:rPr>
          <w:rFonts w:ascii="Times New Roman" w:hAnsi="Times New Roman"/>
          <w:kern w:val="44"/>
          <w:sz w:val="24"/>
          <w:szCs w:val="24"/>
          <w:lang w:val="zh-CN"/>
        </w:rPr>
        <w:t>MN=1.0m</w:t>
      </w:r>
      <w:r w:rsidRPr="00600C42">
        <w:rPr>
          <w:rFonts w:ascii="Times New Roman" w:hAnsi="Times New Roman" w:hint="eastAsia"/>
          <w:kern w:val="44"/>
          <w:sz w:val="24"/>
          <w:szCs w:val="24"/>
          <w:lang w:val="zh-CN"/>
        </w:rPr>
        <w:t>保持不变，</w:t>
      </w:r>
      <w:r w:rsidRPr="00600C42">
        <w:rPr>
          <w:rFonts w:ascii="Times New Roman" w:hAnsi="Times New Roman"/>
          <w:kern w:val="44"/>
          <w:sz w:val="24"/>
          <w:szCs w:val="24"/>
          <w:lang w:val="zh-CN"/>
        </w:rPr>
        <w:t>AB</w:t>
      </w:r>
      <w:r w:rsidRPr="00600C42">
        <w:rPr>
          <w:rFonts w:ascii="Times New Roman" w:hAnsi="Times New Roman" w:hint="eastAsia"/>
          <w:kern w:val="44"/>
          <w:sz w:val="24"/>
          <w:szCs w:val="24"/>
          <w:lang w:val="zh-CN"/>
        </w:rPr>
        <w:t>极距从</w:t>
      </w:r>
      <w:r w:rsidRPr="00600C42">
        <w:rPr>
          <w:rFonts w:ascii="Times New Roman" w:hAnsi="Times New Roman"/>
          <w:kern w:val="44"/>
          <w:sz w:val="24"/>
          <w:szCs w:val="24"/>
          <w:lang w:val="zh-CN"/>
        </w:rPr>
        <w:t>2.0m</w:t>
      </w:r>
      <w:r w:rsidRPr="00600C42">
        <w:rPr>
          <w:rFonts w:ascii="Times New Roman" w:hAnsi="Times New Roman" w:hint="eastAsia"/>
          <w:kern w:val="44"/>
          <w:sz w:val="24"/>
          <w:szCs w:val="24"/>
          <w:lang w:val="zh-CN"/>
        </w:rPr>
        <w:t>到</w:t>
      </w:r>
      <w:r w:rsidRPr="00600C42">
        <w:rPr>
          <w:rFonts w:ascii="Times New Roman" w:hAnsi="Times New Roman"/>
          <w:kern w:val="44"/>
          <w:sz w:val="24"/>
          <w:szCs w:val="24"/>
          <w:lang w:val="zh-CN"/>
        </w:rPr>
        <w:t>20.0m</w:t>
      </w:r>
      <w:r w:rsidRPr="00600C42">
        <w:rPr>
          <w:rFonts w:ascii="Times New Roman" w:hAnsi="Times New Roman" w:hint="eastAsia"/>
          <w:kern w:val="44"/>
          <w:sz w:val="24"/>
          <w:szCs w:val="24"/>
          <w:lang w:val="zh-CN"/>
        </w:rPr>
        <w:t>，间隔为</w:t>
      </w:r>
      <w:r w:rsidRPr="00600C42">
        <w:rPr>
          <w:rFonts w:ascii="Times New Roman" w:hAnsi="Times New Roman"/>
          <w:kern w:val="44"/>
          <w:sz w:val="24"/>
          <w:szCs w:val="24"/>
          <w:lang w:val="zh-CN"/>
        </w:rPr>
        <w:t>2.0m</w:t>
      </w:r>
      <w:r w:rsidRPr="00600C42">
        <w:rPr>
          <w:rFonts w:ascii="Times New Roman" w:hAnsi="Times New Roman" w:hint="eastAsia"/>
          <w:kern w:val="44"/>
          <w:sz w:val="24"/>
          <w:szCs w:val="24"/>
          <w:lang w:val="zh-CN"/>
        </w:rPr>
        <w:t>。</w:t>
      </w:r>
    </w:p>
    <w:p w14:paraId="23C98A67" w14:textId="77777777" w:rsidR="00F33C46" w:rsidRPr="00600C42" w:rsidRDefault="00F33C46">
      <w:pPr>
        <w:spacing w:line="360" w:lineRule="auto"/>
        <w:ind w:firstLine="539"/>
        <w:rPr>
          <w:rFonts w:ascii="Times New Roman" w:hAnsi="Times New Roman"/>
          <w:kern w:val="44"/>
          <w:sz w:val="24"/>
          <w:szCs w:val="24"/>
          <w:lang w:val="zh-CN"/>
        </w:rPr>
      </w:pPr>
    </w:p>
    <w:p w14:paraId="05CF60C5" w14:textId="77777777" w:rsidR="00F33C46" w:rsidRPr="00600C42" w:rsidRDefault="00596EFB">
      <w:pPr>
        <w:widowControl/>
        <w:jc w:val="center"/>
        <w:rPr>
          <w:rFonts w:ascii="Times New Roman" w:hAnsi="Times New Roman"/>
          <w:kern w:val="0"/>
          <w:sz w:val="24"/>
          <w:szCs w:val="24"/>
        </w:rPr>
      </w:pPr>
      <w:r w:rsidRPr="00600C42">
        <w:rPr>
          <w:rFonts w:ascii="Times New Roman" w:hAnsi="Times New Roman"/>
          <w:noProof/>
          <w:szCs w:val="20"/>
        </w:rPr>
        <mc:AlternateContent>
          <mc:Choice Requires="wps">
            <w:drawing>
              <wp:anchor distT="0" distB="0" distL="114300" distR="114300" simplePos="0" relativeHeight="251681792" behindDoc="0" locked="0" layoutInCell="1" allowOverlap="1" wp14:anchorId="5BA81D61" wp14:editId="5B7BEDCD">
                <wp:simplePos x="0" y="0"/>
                <wp:positionH relativeFrom="column">
                  <wp:posOffset>1597660</wp:posOffset>
                </wp:positionH>
                <wp:positionV relativeFrom="paragraph">
                  <wp:posOffset>40640</wp:posOffset>
                </wp:positionV>
                <wp:extent cx="3171825" cy="619125"/>
                <wp:effectExtent l="4445" t="4445" r="8890" b="16510"/>
                <wp:wrapNone/>
                <wp:docPr id="478" name="文本框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1825" cy="619125"/>
                        </a:xfrm>
                        <a:prstGeom prst="rect">
                          <a:avLst/>
                        </a:prstGeom>
                        <a:solidFill>
                          <a:srgbClr val="FFFFFF"/>
                        </a:solidFill>
                        <a:ln w="9525">
                          <a:solidFill>
                            <a:srgbClr val="000000"/>
                          </a:solidFill>
                          <a:miter lim="800000"/>
                        </a:ln>
                      </wps:spPr>
                      <wps:txbx>
                        <w:txbxContent>
                          <w:p w14:paraId="4B9C52C4" w14:textId="77777777" w:rsidR="00F33C46" w:rsidRDefault="00F33C46"/>
                        </w:txbxContent>
                      </wps:txbx>
                      <wps:bodyPr rot="0" vert="horz" wrap="square" lIns="91440" tIns="45720" rIns="91440" bIns="45720" anchor="t" anchorCtr="0" upright="1">
                        <a:noAutofit/>
                      </wps:bodyPr>
                    </wps:wsp>
                  </a:graphicData>
                </a:graphic>
              </wp:anchor>
            </w:drawing>
          </mc:Choice>
          <mc:Fallback>
            <w:pict>
              <v:shapetype w14:anchorId="5BA81D61" id="_x0000_t202" coordsize="21600,21600" o:spt="202" path="m,l,21600r21600,l21600,xe">
                <v:stroke joinstyle="miter"/>
                <v:path gradientshapeok="t" o:connecttype="rect"/>
              </v:shapetype>
              <v:shape id="文本框 478" o:spid="_x0000_s1026" type="#_x0000_t202" style="position:absolute;left:0;text-align:left;margin-left:125.8pt;margin-top:3.2pt;width:249.75pt;height:48.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">
                <v:textbox>
                  <w:txbxContent>
                    <w:p w14:paraId="4B9C52C4" w14:textId="77777777" w:rsidR="00F33C46" w:rsidRDefault="00F33C46"/>
                  </w:txbxContent>
                </v:textbox>
              </v:shape>
            </w:pict>
          </mc:Fallback>
        </mc:AlternateContent>
      </w:r>
    </w:p>
    <w:p w14:paraId="7FC026C0" w14:textId="77777777" w:rsidR="00F33C46" w:rsidRPr="00600C42" w:rsidRDefault="00596EFB">
      <w:pPr>
        <w:jc w:val="center"/>
        <w:rPr>
          <w:rFonts w:ascii="宋体" w:hAnsi="Times New Roman"/>
          <w:b/>
          <w:sz w:val="24"/>
          <w:szCs w:val="24"/>
        </w:rPr>
      </w:pPr>
      <w:r w:rsidRPr="00600C42">
        <w:rPr>
          <w:rFonts w:ascii="Times New Roman" w:hAnsi="Times New Roman"/>
          <w:noProof/>
          <w:szCs w:val="20"/>
        </w:rPr>
        <mc:AlternateContent>
          <mc:Choice Requires="wps">
            <w:drawing>
              <wp:anchor distT="0" distB="0" distL="114300" distR="114300" simplePos="0" relativeHeight="251692032" behindDoc="0" locked="0" layoutInCell="1" allowOverlap="1" wp14:anchorId="3C5EA9F7" wp14:editId="16AB3011">
                <wp:simplePos x="0" y="0"/>
                <wp:positionH relativeFrom="column">
                  <wp:posOffset>1988185</wp:posOffset>
                </wp:positionH>
                <wp:positionV relativeFrom="paragraph">
                  <wp:posOffset>-62230</wp:posOffset>
                </wp:positionV>
                <wp:extent cx="276225" cy="247650"/>
                <wp:effectExtent l="0" t="0" r="13335" b="11430"/>
                <wp:wrapNone/>
                <wp:docPr id="477" name="文本框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47650"/>
                        </a:xfrm>
                        <a:prstGeom prst="rect">
                          <a:avLst/>
                        </a:prstGeom>
                        <a:solidFill>
                          <a:srgbClr val="FFFFFF"/>
                        </a:solidFill>
                        <a:ln>
                          <a:noFill/>
                        </a:ln>
                      </wps:spPr>
                      <wps:txbx>
                        <w:txbxContent>
                          <w:p w14:paraId="3066E296" w14:textId="77777777" w:rsidR="00F33C46" w:rsidRDefault="00596EFB">
                            <w:r>
                              <w:t>A</w:t>
                            </w:r>
                          </w:p>
                        </w:txbxContent>
                      </wps:txbx>
                      <wps:bodyPr rot="0" vert="horz" wrap="square" lIns="91440" tIns="45720" rIns="91440" bIns="45720" anchor="t" anchorCtr="0" upright="1">
                        <a:noAutofit/>
                      </wps:bodyPr>
                    </wps:wsp>
                  </a:graphicData>
                </a:graphic>
              </wp:anchor>
            </w:drawing>
          </mc:Choice>
          <mc:Fallback>
            <w:pict>
              <v:shape w14:anchorId="3C5EA9F7" id="文本框 477" o:spid="_x0000_s1027" type="#_x0000_t202" style="position:absolute;left:0;text-align:left;margin-left:156.55pt;margin-top:-4.9pt;width:21.75pt;height:19.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" stroked="f">
                <v:textbox>
                  <w:txbxContent>
                    <w:p w14:paraId="3066E296" w14:textId="77777777" w:rsidR="00F33C46" w:rsidRDefault="00596EFB">
                      <w:r>
                        <w:t>A</w:t>
                      </w:r>
                    </w:p>
                  </w:txbxContent>
                </v:textbox>
              </v:shape>
            </w:pict>
          </mc:Fallback>
        </mc:AlternateContent>
      </w:r>
      <w:r w:rsidRPr="00600C42">
        <w:rPr>
          <w:rFonts w:ascii="Times New Roman" w:hAnsi="Times New Roman"/>
          <w:noProof/>
          <w:szCs w:val="20"/>
        </w:rPr>
        <mc:AlternateContent>
          <mc:Choice Requires="wps">
            <w:drawing>
              <wp:anchor distT="0" distB="0" distL="114300" distR="114300" simplePos="0" relativeHeight="251691008" behindDoc="0" locked="0" layoutInCell="1" allowOverlap="1" wp14:anchorId="405FACA8" wp14:editId="316F7084">
                <wp:simplePos x="0" y="0"/>
                <wp:positionH relativeFrom="column">
                  <wp:posOffset>4178935</wp:posOffset>
                </wp:positionH>
                <wp:positionV relativeFrom="paragraph">
                  <wp:posOffset>-52705</wp:posOffset>
                </wp:positionV>
                <wp:extent cx="276225" cy="247650"/>
                <wp:effectExtent l="0" t="0" r="13335" b="11430"/>
                <wp:wrapNone/>
                <wp:docPr id="474" name="文本框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47650"/>
                        </a:xfrm>
                        <a:prstGeom prst="rect">
                          <a:avLst/>
                        </a:prstGeom>
                        <a:solidFill>
                          <a:srgbClr val="FFFFFF"/>
                        </a:solidFill>
                        <a:ln>
                          <a:noFill/>
                        </a:ln>
                      </wps:spPr>
                      <wps:txbx>
                        <w:txbxContent>
                          <w:p w14:paraId="4656A397" w14:textId="77777777" w:rsidR="00F33C46" w:rsidRDefault="00596EFB">
                            <w:r>
                              <w:t>B</w:t>
                            </w:r>
                          </w:p>
                        </w:txbxContent>
                      </wps:txbx>
                      <wps:bodyPr rot="0" vert="horz" wrap="square" lIns="91440" tIns="45720" rIns="91440" bIns="45720" anchor="t" anchorCtr="0" upright="1">
                        <a:noAutofit/>
                      </wps:bodyPr>
                    </wps:wsp>
                  </a:graphicData>
                </a:graphic>
              </wp:anchor>
            </w:drawing>
          </mc:Choice>
          <mc:Fallback>
            <w:pict>
              <v:shape w14:anchorId="405FACA8" id="文本框 474" o:spid="_x0000_s1028" type="#_x0000_t202" style="position:absolute;left:0;text-align:left;margin-left:329.05pt;margin-top:-4.15pt;width:21.75pt;height:1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" stroked="f">
                <v:textbox>
                  <w:txbxContent>
                    <w:p w14:paraId="4656A397" w14:textId="77777777" w:rsidR="00F33C46" w:rsidRDefault="00596EFB">
                      <w:r>
                        <w:t>B</w:t>
                      </w:r>
                    </w:p>
                  </w:txbxContent>
                </v:textbox>
              </v:shape>
            </w:pict>
          </mc:Fallback>
        </mc:AlternateContent>
      </w:r>
      <w:r w:rsidRPr="00600C42">
        <w:rPr>
          <w:rFonts w:ascii="Times New Roman" w:hAnsi="Times New Roman"/>
          <w:noProof/>
          <w:szCs w:val="20"/>
        </w:rPr>
        <mc:AlternateContent>
          <mc:Choice Requires="wps">
            <w:drawing>
              <wp:anchor distT="0" distB="0" distL="114300" distR="114300" simplePos="0" relativeHeight="251689984" behindDoc="0" locked="0" layoutInCell="1" allowOverlap="1" wp14:anchorId="1B3C365F" wp14:editId="6FFE99C0">
                <wp:simplePos x="0" y="0"/>
                <wp:positionH relativeFrom="column">
                  <wp:posOffset>3312160</wp:posOffset>
                </wp:positionH>
                <wp:positionV relativeFrom="paragraph">
                  <wp:posOffset>-52705</wp:posOffset>
                </wp:positionV>
                <wp:extent cx="276225" cy="247650"/>
                <wp:effectExtent l="0" t="0" r="13335" b="11430"/>
                <wp:wrapNone/>
                <wp:docPr id="473" name="文本框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47650"/>
                        </a:xfrm>
                        <a:prstGeom prst="rect">
                          <a:avLst/>
                        </a:prstGeom>
                        <a:solidFill>
                          <a:srgbClr val="FFFFFF"/>
                        </a:solidFill>
                        <a:ln>
                          <a:noFill/>
                        </a:ln>
                      </wps:spPr>
                      <wps:txbx>
                        <w:txbxContent>
                          <w:p w14:paraId="07365A57" w14:textId="77777777" w:rsidR="00F33C46" w:rsidRDefault="00596EFB">
                            <w:r>
                              <w:t>N</w:t>
                            </w:r>
                          </w:p>
                        </w:txbxContent>
                      </wps:txbx>
                      <wps:bodyPr rot="0" vert="horz" wrap="square" lIns="91440" tIns="45720" rIns="91440" bIns="45720" anchor="t" anchorCtr="0" upright="1">
                        <a:noAutofit/>
                      </wps:bodyPr>
                    </wps:wsp>
                  </a:graphicData>
                </a:graphic>
              </wp:anchor>
            </w:drawing>
          </mc:Choice>
          <mc:Fallback>
            <w:pict>
              <v:shape w14:anchorId="1B3C365F" id="文本框 473" o:spid="_x0000_s1029" type="#_x0000_t202" style="position:absolute;left:0;text-align:left;margin-left:260.8pt;margin-top:-4.15pt;width:21.75pt;height:19.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" stroked="f">
                <v:textbox>
                  <w:txbxContent>
                    <w:p w14:paraId="07365A57" w14:textId="77777777" w:rsidR="00F33C46" w:rsidRDefault="00596EFB">
                      <w:r>
                        <w:t>N</w:t>
                      </w:r>
                    </w:p>
                  </w:txbxContent>
                </v:textbox>
              </v:shape>
            </w:pict>
          </mc:Fallback>
        </mc:AlternateContent>
      </w:r>
      <w:r w:rsidRPr="00600C42">
        <w:rPr>
          <w:rFonts w:ascii="Times New Roman" w:hAnsi="Times New Roman"/>
          <w:noProof/>
          <w:szCs w:val="20"/>
        </w:rPr>
        <mc:AlternateContent>
          <mc:Choice Requires="wps">
            <w:drawing>
              <wp:anchor distT="0" distB="0" distL="114300" distR="114300" simplePos="0" relativeHeight="251688960" behindDoc="0" locked="0" layoutInCell="1" allowOverlap="1" wp14:anchorId="155D4048" wp14:editId="3577C26E">
                <wp:simplePos x="0" y="0"/>
                <wp:positionH relativeFrom="column">
                  <wp:posOffset>2702560</wp:posOffset>
                </wp:positionH>
                <wp:positionV relativeFrom="paragraph">
                  <wp:posOffset>-62230</wp:posOffset>
                </wp:positionV>
                <wp:extent cx="276225" cy="247650"/>
                <wp:effectExtent l="0" t="0" r="13335" b="11430"/>
                <wp:wrapNone/>
                <wp:docPr id="472" name="文本框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47650"/>
                        </a:xfrm>
                        <a:prstGeom prst="rect">
                          <a:avLst/>
                        </a:prstGeom>
                        <a:solidFill>
                          <a:srgbClr val="FFFFFF"/>
                        </a:solidFill>
                        <a:ln>
                          <a:noFill/>
                        </a:ln>
                      </wps:spPr>
                      <wps:txbx>
                        <w:txbxContent>
                          <w:p w14:paraId="382B6C8E" w14:textId="77777777" w:rsidR="00F33C46" w:rsidRDefault="00596EFB">
                            <w:r>
                              <w:t>M</w:t>
                            </w:r>
                          </w:p>
                        </w:txbxContent>
                      </wps:txbx>
                      <wps:bodyPr rot="0" vert="horz" wrap="square" lIns="91440" tIns="45720" rIns="91440" bIns="45720" anchor="t" anchorCtr="0" upright="1">
                        <a:noAutofit/>
                      </wps:bodyPr>
                    </wps:wsp>
                  </a:graphicData>
                </a:graphic>
              </wp:anchor>
            </w:drawing>
          </mc:Choice>
          <mc:Fallback>
            <w:pict>
              <v:shape w14:anchorId="155D4048" id="文本框 472" o:spid="_x0000_s1030" type="#_x0000_t202" style="position:absolute;left:0;text-align:left;margin-left:212.8pt;margin-top:-4.9pt;width:21.75pt;height:1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" stroked="f">
                <v:textbox>
                  <w:txbxContent>
                    <w:p w14:paraId="382B6C8E" w14:textId="77777777" w:rsidR="00F33C46" w:rsidRDefault="00596EFB">
                      <w:r>
                        <w:t>M</w:t>
                      </w:r>
                    </w:p>
                  </w:txbxContent>
                </v:textbox>
              </v:shape>
            </w:pict>
          </mc:Fallback>
        </mc:AlternateContent>
      </w:r>
      <w:r w:rsidRPr="00600C42">
        <w:rPr>
          <w:rFonts w:ascii="Times New Roman" w:hAnsi="Times New Roman"/>
          <w:noProof/>
          <w:szCs w:val="20"/>
        </w:rPr>
        <mc:AlternateContent>
          <mc:Choice Requires="wps">
            <w:drawing>
              <wp:anchor distT="0" distB="0" distL="114300" distR="114300" simplePos="0" relativeHeight="251687936" behindDoc="0" locked="0" layoutInCell="1" allowOverlap="1" wp14:anchorId="4E6AB93F" wp14:editId="6F518412">
                <wp:simplePos x="0" y="0"/>
                <wp:positionH relativeFrom="column">
                  <wp:posOffset>3035935</wp:posOffset>
                </wp:positionH>
                <wp:positionV relativeFrom="paragraph">
                  <wp:posOffset>80645</wp:posOffset>
                </wp:positionV>
                <wp:extent cx="276225" cy="247650"/>
                <wp:effectExtent l="0" t="0" r="13335" b="11430"/>
                <wp:wrapNone/>
                <wp:docPr id="471" name="文本框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47650"/>
                        </a:xfrm>
                        <a:prstGeom prst="rect">
                          <a:avLst/>
                        </a:prstGeom>
                        <a:solidFill>
                          <a:srgbClr val="FFFFFF"/>
                        </a:solidFill>
                        <a:ln>
                          <a:noFill/>
                        </a:ln>
                      </wps:spPr>
                      <wps:txbx>
                        <w:txbxContent>
                          <w:p w14:paraId="45DADDA6" w14:textId="77777777" w:rsidR="00F33C46" w:rsidRDefault="00596EFB">
                            <w:r>
                              <w:t>O</w:t>
                            </w:r>
                          </w:p>
                        </w:txbxContent>
                      </wps:txbx>
                      <wps:bodyPr rot="0" vert="horz" wrap="square" lIns="91440" tIns="45720" rIns="91440" bIns="45720" anchor="t" anchorCtr="0" upright="1">
                        <a:noAutofit/>
                      </wps:bodyPr>
                    </wps:wsp>
                  </a:graphicData>
                </a:graphic>
              </wp:anchor>
            </w:drawing>
          </mc:Choice>
          <mc:Fallback>
            <w:pict>
              <v:shape w14:anchorId="4E6AB93F" id="文本框 471" o:spid="_x0000_s1031" type="#_x0000_t202" style="position:absolute;left:0;text-align:left;margin-left:239.05pt;margin-top:6.35pt;width:21.75pt;height:19.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" stroked="f">
                <v:textbox>
                  <w:txbxContent>
                    <w:p w14:paraId="45DADDA6" w14:textId="77777777" w:rsidR="00F33C46" w:rsidRDefault="00596EFB">
                      <w:r>
                        <w:t>O</w:t>
                      </w:r>
                    </w:p>
                  </w:txbxContent>
                </v:textbox>
              </v:shape>
            </w:pict>
          </mc:Fallback>
        </mc:AlternateContent>
      </w:r>
      <w:r w:rsidRPr="00600C42">
        <w:rPr>
          <w:rFonts w:ascii="Times New Roman" w:hAnsi="Times New Roman"/>
          <w:noProof/>
          <w:szCs w:val="20"/>
        </w:rPr>
        <mc:AlternateContent>
          <mc:Choice Requires="wps">
            <w:drawing>
              <wp:anchor distT="0" distB="0" distL="114300" distR="114300" simplePos="0" relativeHeight="251684864" behindDoc="0" locked="0" layoutInCell="1" allowOverlap="1" wp14:anchorId="25448CBE" wp14:editId="51D82592">
                <wp:simplePos x="0" y="0"/>
                <wp:positionH relativeFrom="column">
                  <wp:posOffset>3435985</wp:posOffset>
                </wp:positionH>
                <wp:positionV relativeFrom="paragraph">
                  <wp:posOffset>185420</wp:posOffset>
                </wp:positionV>
                <wp:extent cx="0" cy="276225"/>
                <wp:effectExtent l="54610" t="13970" r="59690" b="14605"/>
                <wp:wrapNone/>
                <wp:docPr id="470" name="直接箭头连接符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270.55pt;margin-top:14.6pt;height:21.75pt;width:0pt;z-index:251684864;mso-width-relative:page;mso-height-relative:page;" filled="f" stroked="t" coordsize="21600,21600" o:gfxdata="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1ixzXZAAAACQEAAA8AAAAAAAAAAQAgAAAAIgAAAGRycy9kb3ducmV2LnhtbFBLAQIU&#10;ABQAAAAIAIdO4kCLfzJ+8gEAAKEDAAAOAAAAAAAAAAEAIAAAACgBAABkcnMvZTJvRG9jLnhtbFBL&#10;BQYAAAAABgAGAFkBAACMBQAAAAA=&#10;">
                <v:fill on="f" focussize="0,0"/>
                <v:stroke color="#000000" joinstyle="round" endarrow="block"/>
                <v:imagedata o:title=""/>
                <o:lock v:ext="edit" aspectratio="f"/>
              </v:shape>
            </w:pict>
          </mc:Fallback>
        </mc:AlternateContent>
      </w:r>
      <w:r w:rsidRPr="00600C42">
        <w:rPr>
          <w:rFonts w:ascii="Times New Roman" w:hAnsi="Times New Roman"/>
          <w:noProof/>
          <w:szCs w:val="20"/>
        </w:rPr>
        <mc:AlternateContent>
          <mc:Choice Requires="wps">
            <w:drawing>
              <wp:anchor distT="0" distB="0" distL="114300" distR="114300" simplePos="0" relativeHeight="251683840" behindDoc="0" locked="0" layoutInCell="1" allowOverlap="1" wp14:anchorId="6C2635FE" wp14:editId="10F236F4">
                <wp:simplePos x="0" y="0"/>
                <wp:positionH relativeFrom="column">
                  <wp:posOffset>2835910</wp:posOffset>
                </wp:positionH>
                <wp:positionV relativeFrom="paragraph">
                  <wp:posOffset>185420</wp:posOffset>
                </wp:positionV>
                <wp:extent cx="0" cy="276225"/>
                <wp:effectExtent l="54610" t="13970" r="59690" b="14605"/>
                <wp:wrapNone/>
                <wp:docPr id="468" name="直接箭头连接符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223.3pt;margin-top:14.6pt;height:21.75pt;width:0pt;z-index:251683840;mso-width-relative:page;mso-height-relative:page;" filled="f" stroked="t" coordsize="21600,21600" o:gfxdata="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PavNgAAAAJAQAADwAAAAAAAAABACAAAAAiAAAAZHJzL2Rvd25yZXYueG1sUEsBAhQA&#10;FAAAAAgAh07iQAinS3TyAQAAoQMAAA4AAAAAAAAAAQAgAAAAJwEAAGRycy9lMm9Eb2MueG1sUEsF&#10;BgAAAAAGAAYAWQEAAIsFAAAAAA==&#10;">
                <v:fill on="f" focussize="0,0"/>
                <v:stroke color="#000000" joinstyle="round" endarrow="block"/>
                <v:imagedata o:title=""/>
                <o:lock v:ext="edit" aspectratio="f"/>
              </v:shape>
            </w:pict>
          </mc:Fallback>
        </mc:AlternateContent>
      </w:r>
    </w:p>
    <w:p w14:paraId="099B9501" w14:textId="77777777" w:rsidR="00F33C46" w:rsidRPr="00600C42" w:rsidRDefault="00596EFB">
      <w:pPr>
        <w:jc w:val="center"/>
        <w:rPr>
          <w:rFonts w:ascii="宋体" w:hAnsi="Times New Roman"/>
          <w:b/>
          <w:sz w:val="24"/>
          <w:szCs w:val="24"/>
        </w:rPr>
      </w:pPr>
      <w:r w:rsidRPr="00600C42">
        <w:rPr>
          <w:rFonts w:ascii="Times New Roman" w:hAnsi="Times New Roman"/>
          <w:noProof/>
          <w:szCs w:val="20"/>
        </w:rPr>
        <mc:AlternateContent>
          <mc:Choice Requires="wps">
            <w:drawing>
              <wp:anchor distT="0" distB="0" distL="114300" distR="114300" simplePos="0" relativeHeight="251686912" behindDoc="0" locked="0" layoutInCell="1" allowOverlap="1" wp14:anchorId="3732F4D9" wp14:editId="38E80A3D">
                <wp:simplePos x="0" y="0"/>
                <wp:positionH relativeFrom="column">
                  <wp:posOffset>2121535</wp:posOffset>
                </wp:positionH>
                <wp:positionV relativeFrom="paragraph">
                  <wp:posOffset>-3175</wp:posOffset>
                </wp:positionV>
                <wp:extent cx="0" cy="276225"/>
                <wp:effectExtent l="54610" t="6350" r="59690" b="22225"/>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167.05pt;margin-top:-0.25pt;height:21.75pt;width:0pt;z-index:251686912;mso-width-relative:page;mso-height-relative:page;" filled="f" stroked="t" coordsize="21600,21600" o:gfxdata="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lVdarXAAAACAEAAA8AAAAAAAAAAQAgAAAAIgAAAGRycy9kb3ducmV2LnhtbFBLAQIUABQA&#10;AAAIAIdO4kByZceE8QEAAJ8DAAAOAAAAAAAAAAEAIAAAACYBAABkcnMvZTJvRG9jLnhtbFBLBQYA&#10;AAAABgAGAFkBAACJBQAAAAA=&#10;">
                <v:fill on="f" focussize="0,0"/>
                <v:stroke color="#000000" joinstyle="round" endarrow="block"/>
                <v:imagedata o:title=""/>
                <o:lock v:ext="edit" aspectratio="f"/>
              </v:shape>
            </w:pict>
          </mc:Fallback>
        </mc:AlternateContent>
      </w:r>
      <w:r w:rsidRPr="00600C42">
        <w:rPr>
          <w:rFonts w:ascii="Times New Roman" w:hAnsi="Times New Roman"/>
          <w:noProof/>
          <w:szCs w:val="20"/>
        </w:rPr>
        <mc:AlternateContent>
          <mc:Choice Requires="wps">
            <w:drawing>
              <wp:anchor distT="0" distB="0" distL="114300" distR="114300" simplePos="0" relativeHeight="251685888" behindDoc="0" locked="0" layoutInCell="1" allowOverlap="1" wp14:anchorId="38DDA518" wp14:editId="2A1368E1">
                <wp:simplePos x="0" y="0"/>
                <wp:positionH relativeFrom="column">
                  <wp:posOffset>4312285</wp:posOffset>
                </wp:positionH>
                <wp:positionV relativeFrom="paragraph">
                  <wp:posOffset>-3175</wp:posOffset>
                </wp:positionV>
                <wp:extent cx="0" cy="276225"/>
                <wp:effectExtent l="54610" t="6350" r="59690" b="22225"/>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339.55pt;margin-top:-0.25pt;height:21.75pt;width:0pt;z-index:251685888;mso-width-relative:page;mso-height-relative:page;" filled="f" stroked="t" coordsize="21600,21600" o:gfxdata="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3YitcAAAAIAQAADwAAAAAAAAABACAAAAAiAAAAZHJzL2Rvd25yZXYueG1sUEsBAhQAFAAA&#10;AAgAh07iQIH3fmfwAQAAnwMAAA4AAAAAAAAAAQAgAAAAJgEAAGRycy9lMm9Eb2MueG1sUEsFBgAA&#10;AAAGAAYAWQEAAIgFAAAAAA==&#10;">
                <v:fill on="f" focussize="0,0"/>
                <v:stroke color="#000000" joinstyle="round" endarrow="block"/>
                <v:imagedata o:title=""/>
                <o:lock v:ext="edit" aspectratio="f"/>
              </v:shape>
            </w:pict>
          </mc:Fallback>
        </mc:AlternateContent>
      </w:r>
      <w:r w:rsidRPr="00600C42">
        <w:rPr>
          <w:rFonts w:ascii="Times New Roman" w:hAnsi="Times New Roman"/>
          <w:noProof/>
          <w:szCs w:val="20"/>
        </w:rPr>
        <mc:AlternateContent>
          <mc:Choice Requires="wps">
            <w:drawing>
              <wp:anchor distT="0" distB="0" distL="114300" distR="114300" simplePos="0" relativeHeight="251682816" behindDoc="0" locked="0" layoutInCell="1" allowOverlap="1" wp14:anchorId="45AB4D70" wp14:editId="57C6A963">
                <wp:simplePos x="0" y="0"/>
                <wp:positionH relativeFrom="column">
                  <wp:posOffset>1845310</wp:posOffset>
                </wp:positionH>
                <wp:positionV relativeFrom="paragraph">
                  <wp:posOffset>158750</wp:posOffset>
                </wp:positionV>
                <wp:extent cx="2771775" cy="9525"/>
                <wp:effectExtent l="6985" t="6350" r="12065" b="1270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71775" cy="952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y;margin-left:145.3pt;margin-top:12.5pt;height:0.75pt;width:218.25pt;z-index:251682816;mso-width-relative:page;mso-height-relative:page;" filled="f" stroked="t" coordsize="21600,21600" o:gfxdata="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gyrJ7XAAAACQEAAA8A&#10;AAAAAAAAAQAgAAAAIgAAAGRycy9kb3ducmV2LnhtbFBLAQIUABQAAAAIAIdO4kCYRgsV3wEAAH8D&#10;AAAOAAAAAAAAAAEAIAAAACYBAABkcnMvZTJvRG9jLnhtbFBLBQYAAAAABgAGAFkBAAB3BQAAAAA=&#10;">
                <v:fill on="f" focussize="0,0"/>
                <v:stroke color="#000000" joinstyle="round"/>
                <v:imagedata o:title=""/>
                <o:lock v:ext="edit" aspectratio="f"/>
              </v:shape>
            </w:pict>
          </mc:Fallback>
        </mc:AlternateContent>
      </w:r>
    </w:p>
    <w:p w14:paraId="30B00794" w14:textId="77777777" w:rsidR="00F33C46" w:rsidRPr="00600C42" w:rsidRDefault="00F33C46">
      <w:pPr>
        <w:jc w:val="center"/>
        <w:rPr>
          <w:rFonts w:ascii="宋体" w:hAnsi="Times New Roman"/>
          <w:b/>
          <w:sz w:val="24"/>
          <w:szCs w:val="24"/>
        </w:rPr>
      </w:pPr>
    </w:p>
    <w:p w14:paraId="6C1F85CA" w14:textId="77777777" w:rsidR="00F33C46" w:rsidRPr="00600C42" w:rsidRDefault="00596EFB">
      <w:pPr>
        <w:jc w:val="center"/>
        <w:rPr>
          <w:rFonts w:ascii="Times New Roman" w:hAnsi="Times New Roman"/>
          <w:b/>
          <w:spacing w:val="30"/>
          <w:sz w:val="24"/>
          <w:szCs w:val="24"/>
        </w:rPr>
      </w:pPr>
      <w:r w:rsidRPr="00600C42">
        <w:rPr>
          <w:rFonts w:ascii="Times New Roman" w:hAnsi="Times New Roman" w:hint="eastAsia"/>
          <w:b/>
          <w:sz w:val="24"/>
          <w:szCs w:val="24"/>
        </w:rPr>
        <w:t>图</w:t>
      </w:r>
      <w:r w:rsidRPr="00600C42">
        <w:rPr>
          <w:rFonts w:ascii="Times New Roman" w:hAnsi="Times New Roman"/>
          <w:b/>
          <w:sz w:val="24"/>
          <w:szCs w:val="24"/>
        </w:rPr>
        <w:t xml:space="preserve">1  </w:t>
      </w:r>
      <w:r w:rsidRPr="00600C42">
        <w:rPr>
          <w:rFonts w:ascii="Times New Roman" w:hAnsi="Times New Roman" w:hint="eastAsia"/>
          <w:b/>
          <w:spacing w:val="30"/>
          <w:sz w:val="24"/>
          <w:szCs w:val="24"/>
        </w:rPr>
        <w:t>土壤电阻率测试电极布置图</w:t>
      </w:r>
    </w:p>
    <w:p w14:paraId="105C8C19" w14:textId="77777777" w:rsidR="00F33C46" w:rsidRPr="00600C42" w:rsidRDefault="00596EFB">
      <w:pPr>
        <w:spacing w:line="360" w:lineRule="auto"/>
        <w:rPr>
          <w:rFonts w:ascii="Times New Roman" w:hAnsi="Times New Roman"/>
          <w:kern w:val="44"/>
          <w:sz w:val="24"/>
          <w:szCs w:val="24"/>
          <w:lang w:val="zh-CN"/>
        </w:rPr>
      </w:pPr>
      <w:r w:rsidRPr="00600C42">
        <w:rPr>
          <w:rFonts w:ascii="Times New Roman" w:hAnsi="Times New Roman"/>
          <w:kern w:val="44"/>
          <w:sz w:val="24"/>
          <w:szCs w:val="24"/>
          <w:lang w:val="zh-CN"/>
        </w:rPr>
        <w:t>3.4.2</w:t>
      </w:r>
      <w:r w:rsidRPr="00600C42">
        <w:rPr>
          <w:rFonts w:ascii="Times New Roman" w:hAnsi="Times New Roman" w:hint="eastAsia"/>
          <w:kern w:val="44"/>
          <w:sz w:val="24"/>
          <w:szCs w:val="24"/>
          <w:lang w:val="zh-CN"/>
        </w:rPr>
        <w:t>资料处理</w:t>
      </w:r>
    </w:p>
    <w:p w14:paraId="49775C58"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hint="eastAsia"/>
          <w:kern w:val="44"/>
          <w:sz w:val="24"/>
          <w:szCs w:val="24"/>
          <w:lang w:val="zh-CN"/>
        </w:rPr>
        <w:t>视电阻率用</w:t>
      </w:r>
      <w:r w:rsidRPr="00600C42">
        <w:rPr>
          <w:rFonts w:ascii="Times New Roman" w:hAnsi="Times New Roman"/>
          <w:kern w:val="44"/>
          <w:sz w:val="24"/>
          <w:szCs w:val="24"/>
          <w:lang w:val="zh-CN"/>
        </w:rPr>
        <w:t>ρs</w:t>
      </w:r>
      <w:r w:rsidRPr="00600C42">
        <w:rPr>
          <w:rFonts w:ascii="Times New Roman" w:hAnsi="Times New Roman" w:hint="eastAsia"/>
          <w:kern w:val="44"/>
          <w:sz w:val="24"/>
          <w:szCs w:val="24"/>
          <w:lang w:val="zh-CN"/>
        </w:rPr>
        <w:t>表示，通用计算公式为：</w:t>
      </w:r>
    </w:p>
    <w:p w14:paraId="031E7DD4"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kern w:val="44"/>
          <w:sz w:val="24"/>
          <w:szCs w:val="24"/>
          <w:lang w:val="zh-CN"/>
        </w:rPr>
        <w:t>ρs=K·Vp/Ip</w:t>
      </w:r>
      <w:r w:rsidRPr="00600C42">
        <w:rPr>
          <w:rFonts w:ascii="Times New Roman" w:hAnsi="Times New Roman" w:hint="eastAsia"/>
          <w:kern w:val="44"/>
          <w:sz w:val="24"/>
          <w:szCs w:val="24"/>
          <w:lang w:val="zh-CN"/>
        </w:rPr>
        <w:t>，单位为</w:t>
      </w:r>
      <w:r w:rsidRPr="00600C42">
        <w:rPr>
          <w:rFonts w:ascii="Times New Roman" w:hAnsi="Times New Roman"/>
          <w:kern w:val="44"/>
          <w:sz w:val="24"/>
          <w:szCs w:val="24"/>
          <w:lang w:val="zh-CN"/>
        </w:rPr>
        <w:t>Ω·m</w:t>
      </w:r>
      <w:r w:rsidRPr="00600C42">
        <w:rPr>
          <w:rFonts w:ascii="Times New Roman" w:hAnsi="Times New Roman" w:hint="eastAsia"/>
          <w:kern w:val="44"/>
          <w:sz w:val="24"/>
          <w:szCs w:val="24"/>
          <w:lang w:val="zh-CN"/>
        </w:rPr>
        <w:t>。</w:t>
      </w:r>
    </w:p>
    <w:p w14:paraId="43CDEA09"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hint="eastAsia"/>
          <w:kern w:val="44"/>
          <w:sz w:val="24"/>
          <w:szCs w:val="24"/>
          <w:lang w:val="zh-CN"/>
        </w:rPr>
        <w:t>其中，</w:t>
      </w:r>
      <w:r w:rsidRPr="00600C42">
        <w:rPr>
          <w:rFonts w:ascii="Times New Roman" w:hAnsi="Times New Roman"/>
          <w:kern w:val="44"/>
          <w:sz w:val="24"/>
          <w:szCs w:val="24"/>
          <w:lang w:val="zh-CN"/>
        </w:rPr>
        <w:t>K</w:t>
      </w:r>
      <w:r w:rsidRPr="00600C42">
        <w:rPr>
          <w:rFonts w:ascii="Times New Roman" w:hAnsi="Times New Roman" w:hint="eastAsia"/>
          <w:kern w:val="44"/>
          <w:sz w:val="24"/>
          <w:szCs w:val="24"/>
          <w:lang w:val="zh-CN"/>
        </w:rPr>
        <w:t>为装置常数，</w:t>
      </w:r>
      <w:r w:rsidRPr="00600C42">
        <w:rPr>
          <w:rFonts w:ascii="Times New Roman" w:hAnsi="Times New Roman"/>
          <w:kern w:val="44"/>
          <w:sz w:val="24"/>
          <w:szCs w:val="24"/>
          <w:lang w:val="zh-CN"/>
        </w:rPr>
        <w:t>Vp</w:t>
      </w:r>
      <w:r w:rsidRPr="00600C42">
        <w:rPr>
          <w:rFonts w:ascii="Times New Roman" w:hAnsi="Times New Roman" w:hint="eastAsia"/>
          <w:kern w:val="44"/>
          <w:sz w:val="24"/>
          <w:szCs w:val="24"/>
          <w:lang w:val="zh-CN"/>
        </w:rPr>
        <w:t>为</w:t>
      </w:r>
      <w:r w:rsidRPr="00600C42">
        <w:rPr>
          <w:rFonts w:ascii="Times New Roman" w:hAnsi="Times New Roman"/>
          <w:kern w:val="44"/>
          <w:sz w:val="24"/>
          <w:szCs w:val="24"/>
          <w:lang w:val="zh-CN"/>
        </w:rPr>
        <w:t>M</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N</w:t>
      </w:r>
      <w:r w:rsidRPr="00600C42">
        <w:rPr>
          <w:rFonts w:ascii="Times New Roman" w:hAnsi="Times New Roman" w:hint="eastAsia"/>
          <w:kern w:val="44"/>
          <w:sz w:val="24"/>
          <w:szCs w:val="24"/>
          <w:lang w:val="zh-CN"/>
        </w:rPr>
        <w:t>测量电极间的电位差，</w:t>
      </w:r>
      <w:r w:rsidRPr="00600C42">
        <w:rPr>
          <w:rFonts w:ascii="Times New Roman" w:hAnsi="Times New Roman"/>
          <w:kern w:val="44"/>
          <w:sz w:val="24"/>
          <w:szCs w:val="24"/>
          <w:lang w:val="zh-CN"/>
        </w:rPr>
        <w:t>Ip</w:t>
      </w:r>
      <w:r w:rsidRPr="00600C42">
        <w:rPr>
          <w:rFonts w:ascii="Times New Roman" w:hAnsi="Times New Roman" w:hint="eastAsia"/>
          <w:kern w:val="44"/>
          <w:sz w:val="24"/>
          <w:szCs w:val="24"/>
          <w:lang w:val="zh-CN"/>
        </w:rPr>
        <w:t>为通过</w:t>
      </w:r>
      <w:r w:rsidRPr="00600C42">
        <w:rPr>
          <w:rFonts w:ascii="Times New Roman" w:hAnsi="Times New Roman"/>
          <w:kern w:val="44"/>
          <w:sz w:val="24"/>
          <w:szCs w:val="24"/>
          <w:lang w:val="zh-CN"/>
        </w:rPr>
        <w:t>A</w:t>
      </w:r>
      <w:r w:rsidRPr="00600C42">
        <w:rPr>
          <w:rFonts w:ascii="Times New Roman" w:hAnsi="Times New Roman" w:hint="eastAsia"/>
          <w:kern w:val="44"/>
          <w:sz w:val="24"/>
          <w:szCs w:val="24"/>
          <w:lang w:val="zh-CN"/>
        </w:rPr>
        <w:t>、</w:t>
      </w:r>
      <w:r w:rsidRPr="00600C42">
        <w:rPr>
          <w:rFonts w:ascii="Times New Roman" w:hAnsi="Times New Roman"/>
          <w:kern w:val="44"/>
          <w:sz w:val="24"/>
          <w:szCs w:val="24"/>
          <w:lang w:val="zh-CN"/>
        </w:rPr>
        <w:t>B</w:t>
      </w:r>
      <w:r w:rsidRPr="00600C42">
        <w:rPr>
          <w:rFonts w:ascii="Times New Roman" w:hAnsi="Times New Roman" w:hint="eastAsia"/>
          <w:kern w:val="44"/>
          <w:sz w:val="24"/>
          <w:szCs w:val="24"/>
          <w:lang w:val="zh-CN"/>
        </w:rPr>
        <w:t>两供电电极向大地发射的电流。以下为简化装置常数公式书写，令</w:t>
      </w:r>
      <w:r w:rsidRPr="00600C42">
        <w:rPr>
          <w:rFonts w:ascii="Times New Roman" w:hAnsi="Times New Roman"/>
          <w:kern w:val="44"/>
          <w:sz w:val="24"/>
          <w:szCs w:val="24"/>
          <w:lang w:val="zh-CN"/>
        </w:rPr>
        <w:t>MN/2=b</w:t>
      </w:r>
      <w:r w:rsidRPr="00600C42">
        <w:rPr>
          <w:rFonts w:ascii="Times New Roman" w:hAnsi="Times New Roman" w:hint="eastAsia"/>
          <w:kern w:val="44"/>
          <w:sz w:val="24"/>
          <w:szCs w:val="24"/>
          <w:lang w:val="zh-CN"/>
        </w:rPr>
        <w:t>，对四极装置，令</w:t>
      </w:r>
      <w:r w:rsidRPr="00600C42">
        <w:rPr>
          <w:rFonts w:ascii="Times New Roman" w:hAnsi="Times New Roman"/>
          <w:kern w:val="44"/>
          <w:sz w:val="24"/>
          <w:szCs w:val="24"/>
          <w:lang w:val="zh-CN"/>
        </w:rPr>
        <w:t>AB/2=a</w:t>
      </w:r>
      <w:r w:rsidRPr="00600C42">
        <w:rPr>
          <w:rFonts w:ascii="Times New Roman" w:hAnsi="Times New Roman" w:hint="eastAsia"/>
          <w:kern w:val="44"/>
          <w:sz w:val="24"/>
          <w:szCs w:val="24"/>
          <w:lang w:val="zh-CN"/>
        </w:rPr>
        <w:t>；</w:t>
      </w:r>
    </w:p>
    <w:p w14:paraId="4D9821B4" w14:textId="77777777" w:rsidR="00F33C46" w:rsidRPr="00600C42" w:rsidRDefault="00596EFB">
      <w:pPr>
        <w:spacing w:line="360" w:lineRule="auto"/>
        <w:ind w:firstLine="539"/>
        <w:rPr>
          <w:rFonts w:ascii="Times New Roman" w:hAnsi="Times New Roman"/>
          <w:kern w:val="44"/>
          <w:sz w:val="24"/>
          <w:szCs w:val="24"/>
          <w:lang w:val="zh-CN"/>
        </w:rPr>
      </w:pPr>
      <w:r w:rsidRPr="00600C42">
        <w:rPr>
          <w:rFonts w:ascii="Times New Roman" w:hAnsi="Times New Roman" w:hint="eastAsia"/>
          <w:kern w:val="44"/>
          <w:sz w:val="24"/>
          <w:szCs w:val="24"/>
          <w:lang w:val="zh-CN"/>
        </w:rPr>
        <w:t>装置常数简化公式为：</w:t>
      </w:r>
      <w:r w:rsidRPr="00600C42">
        <w:rPr>
          <w:rFonts w:ascii="Times New Roman" w:hAnsi="Times New Roman"/>
          <w:kern w:val="44"/>
          <w:sz w:val="24"/>
          <w:szCs w:val="24"/>
          <w:lang w:val="zh-CN"/>
        </w:rPr>
        <w:t>K=π(a</w:t>
      </w:r>
      <w:r w:rsidRPr="00600C42">
        <w:rPr>
          <w:rFonts w:ascii="Times New Roman" w:hAnsi="Times New Roman"/>
          <w:kern w:val="44"/>
          <w:sz w:val="24"/>
          <w:szCs w:val="24"/>
          <w:vertAlign w:val="superscript"/>
          <w:lang w:val="zh-CN"/>
        </w:rPr>
        <w:t>2</w:t>
      </w:r>
      <w:r w:rsidRPr="00600C42">
        <w:rPr>
          <w:rFonts w:ascii="Times New Roman" w:hAnsi="Times New Roman"/>
          <w:kern w:val="44"/>
          <w:sz w:val="24"/>
          <w:szCs w:val="24"/>
          <w:lang w:val="zh-CN"/>
        </w:rPr>
        <w:t>-b</w:t>
      </w:r>
      <w:r w:rsidRPr="00600C42">
        <w:rPr>
          <w:rFonts w:ascii="Times New Roman" w:hAnsi="Times New Roman"/>
          <w:kern w:val="44"/>
          <w:sz w:val="24"/>
          <w:szCs w:val="24"/>
          <w:vertAlign w:val="superscript"/>
          <w:lang w:val="zh-CN"/>
        </w:rPr>
        <w:t>2</w:t>
      </w:r>
      <w:r w:rsidRPr="00600C42">
        <w:rPr>
          <w:rFonts w:ascii="Times New Roman" w:hAnsi="Times New Roman"/>
          <w:kern w:val="44"/>
          <w:sz w:val="24"/>
          <w:szCs w:val="24"/>
          <w:lang w:val="zh-CN"/>
        </w:rPr>
        <w:t>)/2b</w:t>
      </w:r>
      <w:r w:rsidRPr="00600C42">
        <w:rPr>
          <w:rFonts w:ascii="Times New Roman" w:hAnsi="Times New Roman" w:hint="eastAsia"/>
          <w:kern w:val="44"/>
          <w:sz w:val="24"/>
          <w:szCs w:val="24"/>
          <w:lang w:val="zh-CN"/>
        </w:rPr>
        <w:t>。</w:t>
      </w:r>
    </w:p>
    <w:p w14:paraId="6051DD57" w14:textId="77777777" w:rsidR="00F33C46" w:rsidRPr="00600C42" w:rsidRDefault="00596EFB">
      <w:pPr>
        <w:spacing w:line="360" w:lineRule="auto"/>
        <w:ind w:firstLineChars="200" w:firstLine="480"/>
        <w:rPr>
          <w:rFonts w:ascii="宋体" w:hAnsi="Times New Roman"/>
          <w:sz w:val="24"/>
          <w:szCs w:val="24"/>
        </w:rPr>
      </w:pPr>
      <w:r w:rsidRPr="00600C42">
        <w:rPr>
          <w:rFonts w:ascii="宋体" w:hAnsi="宋体" w:hint="eastAsia"/>
          <w:sz w:val="24"/>
          <w:szCs w:val="24"/>
        </w:rPr>
        <w:t>电阻率测试结果详见《电阻率测试报告》。</w:t>
      </w:r>
    </w:p>
    <w:p w14:paraId="3FA54279" w14:textId="77777777" w:rsidR="00F33C46" w:rsidRPr="00600C42" w:rsidRDefault="00596EFB">
      <w:pPr>
        <w:pStyle w:val="2"/>
      </w:pPr>
      <w:bookmarkStart w:id="166" w:name="_Toc77997618"/>
      <w:r w:rsidRPr="00600C42">
        <w:t>场区主要工程地质问题及评价</w:t>
      </w:r>
      <w:bookmarkEnd w:id="159"/>
      <w:bookmarkEnd w:id="160"/>
      <w:bookmarkEnd w:id="161"/>
      <w:bookmarkEnd w:id="162"/>
      <w:bookmarkEnd w:id="163"/>
      <w:bookmarkEnd w:id="164"/>
      <w:bookmarkEnd w:id="165"/>
      <w:bookmarkEnd w:id="166"/>
    </w:p>
    <w:p w14:paraId="41F3FD10" w14:textId="77777777" w:rsidR="00F33C46" w:rsidRPr="00600C42" w:rsidRDefault="00596EFB">
      <w:pPr>
        <w:pStyle w:val="3"/>
        <w:rPr>
          <w:color w:val="auto"/>
        </w:rPr>
      </w:pPr>
      <w:r w:rsidRPr="00600C42">
        <w:rPr>
          <w:rFonts w:hint="eastAsia"/>
          <w:color w:val="auto"/>
        </w:rPr>
        <w:t>水、</w:t>
      </w:r>
      <w:r w:rsidRPr="00600C42">
        <w:rPr>
          <w:color w:val="auto"/>
        </w:rPr>
        <w:t>土对建筑材料腐蚀性</w:t>
      </w:r>
    </w:p>
    <w:p w14:paraId="4840383D" w14:textId="77777777" w:rsidR="00F33C46" w:rsidRPr="00600C42" w:rsidRDefault="00596EFB">
      <w:pPr>
        <w:spacing w:line="360" w:lineRule="auto"/>
        <w:ind w:firstLineChars="200" w:firstLine="480"/>
        <w:rPr>
          <w:rFonts w:ascii="Times New Roman" w:hAnsi="Times New Roman"/>
          <w:sz w:val="24"/>
          <w:szCs w:val="24"/>
        </w:rPr>
      </w:pPr>
      <w:bookmarkStart w:id="167" w:name="_Hlk22128155"/>
      <w:bookmarkStart w:id="168" w:name="_Toc353294253"/>
      <w:bookmarkStart w:id="169" w:name="_Toc474315460"/>
      <w:bookmarkStart w:id="170" w:name="_Toc522641665"/>
      <w:bookmarkStart w:id="171" w:name="_Toc427853356"/>
      <w:bookmarkStart w:id="172" w:name="_Toc353301254"/>
      <w:bookmarkStart w:id="173" w:name="_Toc520475791"/>
      <w:bookmarkStart w:id="174" w:name="_Toc496283897"/>
      <w:bookmarkStart w:id="175" w:name="_Toc9009334"/>
      <w:bookmarkStart w:id="176" w:name="_Toc352231717"/>
      <w:r w:rsidRPr="00600C42">
        <w:rPr>
          <w:rFonts w:ascii="Times New Roman" w:hAnsi="Times New Roman" w:hint="eastAsia"/>
          <w:kern w:val="0"/>
          <w:sz w:val="24"/>
          <w:szCs w:val="24"/>
        </w:rPr>
        <w:t>勘测期间，在</w:t>
      </w:r>
      <w:r w:rsidRPr="00600C42">
        <w:rPr>
          <w:rFonts w:ascii="Times New Roman" w:hAnsi="Times New Roman"/>
          <w:kern w:val="0"/>
          <w:sz w:val="24"/>
          <w:szCs w:val="24"/>
        </w:rPr>
        <w:t>B13</w:t>
      </w:r>
      <w:r w:rsidRPr="00600C42">
        <w:rPr>
          <w:rFonts w:ascii="Times New Roman" w:hAnsi="Times New Roman" w:hint="eastAsia"/>
          <w:kern w:val="0"/>
          <w:sz w:val="24"/>
          <w:szCs w:val="24"/>
        </w:rPr>
        <w:t>、</w:t>
      </w:r>
      <w:r w:rsidRPr="00600C42">
        <w:rPr>
          <w:rFonts w:ascii="Times New Roman" w:hAnsi="Times New Roman"/>
          <w:kern w:val="0"/>
          <w:sz w:val="24"/>
          <w:szCs w:val="24"/>
        </w:rPr>
        <w:t>B28</w:t>
      </w:r>
      <w:r w:rsidRPr="00600C42">
        <w:rPr>
          <w:rFonts w:ascii="Times New Roman" w:hAnsi="Times New Roman" w:hint="eastAsia"/>
          <w:kern w:val="0"/>
          <w:sz w:val="24"/>
          <w:szCs w:val="24"/>
        </w:rPr>
        <w:t>、</w:t>
      </w:r>
      <w:r w:rsidRPr="00600C42">
        <w:rPr>
          <w:rFonts w:ascii="Times New Roman" w:hAnsi="Times New Roman"/>
          <w:kern w:val="0"/>
          <w:sz w:val="24"/>
          <w:szCs w:val="24"/>
        </w:rPr>
        <w:t>B39</w:t>
      </w:r>
      <w:r w:rsidRPr="00600C42">
        <w:rPr>
          <w:rFonts w:ascii="Times New Roman" w:hAnsi="Times New Roman" w:hint="eastAsia"/>
          <w:kern w:val="0"/>
          <w:sz w:val="24"/>
          <w:szCs w:val="24"/>
        </w:rPr>
        <w:t>、</w:t>
      </w:r>
      <w:r w:rsidRPr="00600C42">
        <w:rPr>
          <w:rFonts w:ascii="Times New Roman" w:hAnsi="Times New Roman"/>
          <w:kern w:val="0"/>
          <w:sz w:val="24"/>
          <w:szCs w:val="24"/>
        </w:rPr>
        <w:t>B147</w:t>
      </w:r>
      <w:r w:rsidRPr="00600C42">
        <w:rPr>
          <w:rFonts w:ascii="Times New Roman" w:hAnsi="Times New Roman" w:hint="eastAsia"/>
          <w:kern w:val="0"/>
          <w:sz w:val="24"/>
          <w:szCs w:val="24"/>
        </w:rPr>
        <w:t>和</w:t>
      </w:r>
      <w:r w:rsidRPr="00600C42">
        <w:rPr>
          <w:rFonts w:ascii="Times New Roman" w:hAnsi="Times New Roman"/>
          <w:kern w:val="0"/>
          <w:sz w:val="24"/>
          <w:szCs w:val="24"/>
        </w:rPr>
        <w:t>B229</w:t>
      </w:r>
      <w:r w:rsidRPr="00600C42">
        <w:rPr>
          <w:rFonts w:ascii="Times New Roman" w:hAnsi="Times New Roman" w:hint="eastAsia"/>
          <w:kern w:val="0"/>
          <w:sz w:val="24"/>
          <w:szCs w:val="24"/>
        </w:rPr>
        <w:t>钻孔采取了地下水样送实验室进行水质分析试验，由水质检验报告，据《岩土工程勘察规范》（</w:t>
      </w:r>
      <w:r w:rsidRPr="00600C42">
        <w:rPr>
          <w:rFonts w:ascii="Times New Roman" w:hAnsi="Times New Roman"/>
          <w:kern w:val="0"/>
          <w:sz w:val="24"/>
          <w:szCs w:val="24"/>
        </w:rPr>
        <w:t>GB50021-2001</w:t>
      </w:r>
      <w:r w:rsidRPr="00600C42">
        <w:rPr>
          <w:rFonts w:ascii="Times New Roman" w:hAnsi="Times New Roman" w:hint="eastAsia"/>
          <w:kern w:val="0"/>
          <w:sz w:val="24"/>
          <w:szCs w:val="24"/>
        </w:rPr>
        <w:t>）</w:t>
      </w:r>
      <w:r w:rsidRPr="00600C42">
        <w:rPr>
          <w:rFonts w:ascii="Times New Roman" w:hAnsi="Times New Roman" w:hint="eastAsia"/>
          <w:kern w:val="24"/>
          <w:sz w:val="24"/>
          <w:szCs w:val="20"/>
        </w:rPr>
        <w:t>（</w:t>
      </w:r>
      <w:r w:rsidRPr="00600C42">
        <w:rPr>
          <w:rFonts w:ascii="Times New Roman" w:hAnsi="Times New Roman"/>
          <w:sz w:val="24"/>
          <w:szCs w:val="20"/>
        </w:rPr>
        <w:t>2009</w:t>
      </w:r>
      <w:r w:rsidRPr="00600C42">
        <w:rPr>
          <w:rFonts w:ascii="Times New Roman" w:hAnsi="Times New Roman" w:hint="eastAsia"/>
          <w:sz w:val="24"/>
          <w:szCs w:val="20"/>
        </w:rPr>
        <w:t>年版</w:t>
      </w:r>
      <w:r w:rsidRPr="00600C42">
        <w:rPr>
          <w:rFonts w:ascii="Times New Roman" w:hAnsi="Times New Roman" w:hint="eastAsia"/>
          <w:kern w:val="24"/>
          <w:sz w:val="24"/>
          <w:szCs w:val="20"/>
        </w:rPr>
        <w:t>）</w:t>
      </w:r>
      <w:r w:rsidRPr="00600C42">
        <w:rPr>
          <w:rFonts w:ascii="Times New Roman" w:hAnsi="Times New Roman" w:hint="eastAsia"/>
          <w:kern w:val="0"/>
          <w:sz w:val="24"/>
          <w:szCs w:val="24"/>
        </w:rPr>
        <w:t>中表</w:t>
      </w:r>
      <w:r w:rsidRPr="00600C42">
        <w:rPr>
          <w:rFonts w:ascii="Times New Roman" w:hAnsi="Times New Roman"/>
          <w:kern w:val="0"/>
          <w:sz w:val="24"/>
          <w:szCs w:val="24"/>
        </w:rPr>
        <w:t>G.0.1</w:t>
      </w:r>
      <w:r w:rsidRPr="00600C42">
        <w:rPr>
          <w:rFonts w:ascii="Times New Roman" w:hAnsi="Times New Roman" w:hint="eastAsia"/>
          <w:kern w:val="0"/>
          <w:sz w:val="24"/>
          <w:szCs w:val="24"/>
        </w:rPr>
        <w:t>进行判别：场地环境类型为</w:t>
      </w:r>
      <w:r w:rsidRPr="00600C42">
        <w:rPr>
          <w:rFonts w:ascii="宋体" w:hAnsi="Times New Roman" w:hint="eastAsia"/>
          <w:kern w:val="0"/>
          <w:sz w:val="24"/>
          <w:szCs w:val="24"/>
        </w:rPr>
        <w:t>Ⅲ</w:t>
      </w:r>
      <w:r w:rsidRPr="00600C42">
        <w:rPr>
          <w:rFonts w:ascii="Times New Roman" w:hAnsi="Times New Roman" w:hint="eastAsia"/>
          <w:kern w:val="0"/>
          <w:sz w:val="24"/>
          <w:szCs w:val="24"/>
        </w:rPr>
        <w:t>类，并据表</w:t>
      </w:r>
      <w:r w:rsidRPr="00600C42">
        <w:rPr>
          <w:rFonts w:ascii="Times New Roman" w:hAnsi="Times New Roman"/>
          <w:kern w:val="0"/>
          <w:sz w:val="24"/>
          <w:szCs w:val="24"/>
        </w:rPr>
        <w:t>12.2.1</w:t>
      </w:r>
      <w:r w:rsidRPr="00600C42">
        <w:rPr>
          <w:rFonts w:ascii="Times New Roman" w:hAnsi="Times New Roman" w:hint="eastAsia"/>
          <w:kern w:val="0"/>
          <w:sz w:val="24"/>
          <w:szCs w:val="24"/>
        </w:rPr>
        <w:t>～</w:t>
      </w:r>
      <w:r w:rsidRPr="00600C42">
        <w:rPr>
          <w:rFonts w:ascii="Times New Roman" w:hAnsi="Times New Roman"/>
          <w:kern w:val="0"/>
          <w:sz w:val="24"/>
          <w:szCs w:val="24"/>
        </w:rPr>
        <w:t>12.2.4</w:t>
      </w:r>
      <w:r w:rsidRPr="00600C42">
        <w:rPr>
          <w:rFonts w:ascii="Times New Roman" w:hAnsi="Times New Roman" w:hint="eastAsia"/>
          <w:kern w:val="0"/>
          <w:sz w:val="24"/>
          <w:szCs w:val="24"/>
        </w:rPr>
        <w:t>进行判别，详见下表</w:t>
      </w:r>
      <w:r w:rsidRPr="00600C42">
        <w:rPr>
          <w:rFonts w:ascii="Times New Roman" w:hAnsi="Times New Roman"/>
          <w:kern w:val="0"/>
          <w:sz w:val="24"/>
          <w:szCs w:val="24"/>
        </w:rPr>
        <w:t>2</w:t>
      </w:r>
      <w:r w:rsidRPr="00600C42">
        <w:rPr>
          <w:rFonts w:ascii="Times New Roman" w:hAnsi="Times New Roman" w:hint="eastAsia"/>
          <w:sz w:val="24"/>
          <w:szCs w:val="24"/>
        </w:rPr>
        <w:t>。</w:t>
      </w:r>
    </w:p>
    <w:bookmarkEnd w:id="167"/>
    <w:p w14:paraId="62BA4570" w14:textId="77777777" w:rsidR="00F33C46" w:rsidRPr="00600C42" w:rsidRDefault="00596EFB">
      <w:pPr>
        <w:jc w:val="center"/>
        <w:rPr>
          <w:rFonts w:ascii="Times New Roman" w:hAnsi="Times New Roman"/>
          <w:b/>
          <w:szCs w:val="21"/>
        </w:rPr>
      </w:pPr>
      <w:r w:rsidRPr="00600C42">
        <w:rPr>
          <w:rFonts w:ascii="Times New Roman" w:hAnsi="Times New Roman"/>
          <w:b/>
          <w:spacing w:val="20"/>
          <w:szCs w:val="21"/>
        </w:rPr>
        <w:t xml:space="preserve">     </w:t>
      </w:r>
      <w:r w:rsidRPr="00600C42">
        <w:rPr>
          <w:rFonts w:ascii="Times New Roman" w:hAnsi="Times New Roman" w:hint="eastAsia"/>
          <w:b/>
          <w:spacing w:val="20"/>
          <w:szCs w:val="21"/>
        </w:rPr>
        <w:t>地下水腐蚀性评价表</w:t>
      </w:r>
      <w:r w:rsidRPr="00600C42">
        <w:rPr>
          <w:rFonts w:ascii="Times New Roman" w:hAnsi="Times New Roman"/>
          <w:b/>
          <w:szCs w:val="21"/>
        </w:rPr>
        <w:t xml:space="preserve">       </w:t>
      </w:r>
      <w:r w:rsidRPr="00600C42">
        <w:rPr>
          <w:rFonts w:ascii="Times New Roman" w:hAnsi="Times New Roman" w:hint="eastAsia"/>
          <w:b/>
          <w:szCs w:val="21"/>
        </w:rPr>
        <w:t xml:space="preserve">　　　</w:t>
      </w:r>
      <w:r w:rsidRPr="00600C42">
        <w:rPr>
          <w:rFonts w:ascii="Times New Roman" w:hAnsi="Times New Roman"/>
          <w:b/>
          <w:szCs w:val="21"/>
        </w:rPr>
        <w:t xml:space="preserve">  </w:t>
      </w:r>
      <w:r w:rsidRPr="00600C42">
        <w:rPr>
          <w:rFonts w:ascii="Times New Roman" w:hAnsi="Times New Roman" w:hint="eastAsia"/>
          <w:b/>
          <w:szCs w:val="21"/>
        </w:rPr>
        <w:t xml:space="preserve">　　表</w:t>
      </w:r>
      <w:r w:rsidRPr="00600C42">
        <w:rPr>
          <w:rFonts w:ascii="Times New Roman" w:hAnsi="Times New Roman"/>
          <w:b/>
          <w:szCs w:val="21"/>
        </w:rPr>
        <w:t>2</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862"/>
        <w:gridCol w:w="1091"/>
        <w:gridCol w:w="839"/>
        <w:gridCol w:w="1238"/>
        <w:gridCol w:w="1280"/>
        <w:gridCol w:w="1211"/>
        <w:gridCol w:w="1237"/>
      </w:tblGrid>
      <w:tr w:rsidR="00600C42" w:rsidRPr="00600C42" w14:paraId="273AF367" w14:textId="77777777">
        <w:trPr>
          <w:trHeight w:hRule="exact" w:val="340"/>
          <w:tblHeader/>
          <w:jc w:val="center"/>
        </w:trPr>
        <w:tc>
          <w:tcPr>
            <w:tcW w:w="1080" w:type="pct"/>
            <w:vMerge w:val="restart"/>
            <w:tcBorders>
              <w:top w:val="double" w:sz="4" w:space="0" w:color="auto"/>
            </w:tcBorders>
            <w:vAlign w:val="center"/>
          </w:tcPr>
          <w:p w14:paraId="1F06CC41" w14:textId="77777777" w:rsidR="00F33C46" w:rsidRPr="00600C42" w:rsidRDefault="00596EFB">
            <w:pPr>
              <w:tabs>
                <w:tab w:val="left" w:pos="180"/>
              </w:tabs>
              <w:jc w:val="center"/>
              <w:rPr>
                <w:rFonts w:ascii="Times New Roman" w:hAnsi="Times New Roman"/>
                <w:szCs w:val="21"/>
              </w:rPr>
            </w:pPr>
            <w:r w:rsidRPr="00600C42">
              <w:rPr>
                <w:rFonts w:ascii="Times New Roman" w:hAnsi="Times New Roman" w:hint="eastAsia"/>
                <w:szCs w:val="21"/>
              </w:rPr>
              <w:t>评</w:t>
            </w:r>
            <w:r w:rsidRPr="00600C42">
              <w:rPr>
                <w:rFonts w:ascii="Times New Roman" w:hAnsi="Times New Roman"/>
                <w:szCs w:val="21"/>
              </w:rPr>
              <w:t xml:space="preserve">   </w:t>
            </w:r>
            <w:r w:rsidRPr="00600C42">
              <w:rPr>
                <w:rFonts w:ascii="Times New Roman" w:hAnsi="Times New Roman" w:hint="eastAsia"/>
                <w:szCs w:val="21"/>
              </w:rPr>
              <w:t>价</w:t>
            </w:r>
          </w:p>
          <w:p w14:paraId="62D6A909" w14:textId="77777777" w:rsidR="00F33C46" w:rsidRPr="00600C42" w:rsidRDefault="00596EFB">
            <w:pPr>
              <w:tabs>
                <w:tab w:val="left" w:pos="180"/>
              </w:tabs>
              <w:jc w:val="center"/>
              <w:rPr>
                <w:rFonts w:ascii="Times New Roman" w:hAnsi="Times New Roman"/>
                <w:szCs w:val="21"/>
              </w:rPr>
            </w:pPr>
            <w:r w:rsidRPr="00600C42">
              <w:rPr>
                <w:rFonts w:ascii="Times New Roman" w:hAnsi="Times New Roman" w:hint="eastAsia"/>
                <w:szCs w:val="21"/>
              </w:rPr>
              <w:t>类</w:t>
            </w:r>
            <w:r w:rsidRPr="00600C42">
              <w:rPr>
                <w:rFonts w:ascii="Times New Roman" w:hAnsi="Times New Roman"/>
                <w:szCs w:val="21"/>
              </w:rPr>
              <w:t xml:space="preserve">   </w:t>
            </w:r>
            <w:r w:rsidRPr="00600C42">
              <w:rPr>
                <w:rFonts w:ascii="Times New Roman" w:hAnsi="Times New Roman" w:hint="eastAsia"/>
                <w:szCs w:val="21"/>
              </w:rPr>
              <w:t>型</w:t>
            </w:r>
          </w:p>
        </w:tc>
        <w:tc>
          <w:tcPr>
            <w:tcW w:w="1017" w:type="pct"/>
            <w:gridSpan w:val="2"/>
            <w:vMerge w:val="restart"/>
            <w:tcBorders>
              <w:top w:val="double" w:sz="4" w:space="0" w:color="auto"/>
            </w:tcBorders>
            <w:vAlign w:val="center"/>
          </w:tcPr>
          <w:p w14:paraId="601FACCA" w14:textId="77777777" w:rsidR="00F33C46" w:rsidRPr="00600C42" w:rsidRDefault="00596EFB">
            <w:pPr>
              <w:tabs>
                <w:tab w:val="left" w:pos="180"/>
              </w:tabs>
              <w:jc w:val="center"/>
              <w:rPr>
                <w:rFonts w:ascii="Times New Roman" w:hAnsi="Times New Roman"/>
                <w:szCs w:val="21"/>
              </w:rPr>
            </w:pPr>
            <w:r w:rsidRPr="00600C42">
              <w:rPr>
                <w:rFonts w:ascii="Times New Roman" w:hAnsi="Times New Roman" w:hint="eastAsia"/>
                <w:szCs w:val="21"/>
              </w:rPr>
              <w:t>腐</w:t>
            </w:r>
            <w:r w:rsidRPr="00600C42">
              <w:rPr>
                <w:rFonts w:ascii="Times New Roman" w:hAnsi="Times New Roman"/>
                <w:szCs w:val="21"/>
              </w:rPr>
              <w:t xml:space="preserve">  </w:t>
            </w:r>
            <w:r w:rsidRPr="00600C42">
              <w:rPr>
                <w:rFonts w:ascii="Times New Roman" w:hAnsi="Times New Roman" w:hint="eastAsia"/>
                <w:szCs w:val="21"/>
              </w:rPr>
              <w:t>蚀</w:t>
            </w:r>
          </w:p>
          <w:p w14:paraId="3A349827" w14:textId="77777777" w:rsidR="00F33C46" w:rsidRPr="00600C42" w:rsidRDefault="00596EFB">
            <w:pPr>
              <w:tabs>
                <w:tab w:val="left" w:pos="180"/>
              </w:tabs>
              <w:jc w:val="center"/>
              <w:rPr>
                <w:rFonts w:ascii="Times New Roman" w:hAnsi="Times New Roman"/>
                <w:szCs w:val="21"/>
              </w:rPr>
            </w:pPr>
            <w:r w:rsidRPr="00600C42">
              <w:rPr>
                <w:rFonts w:ascii="Times New Roman" w:hAnsi="Times New Roman" w:hint="eastAsia"/>
                <w:szCs w:val="21"/>
              </w:rPr>
              <w:t>介</w:t>
            </w:r>
            <w:r w:rsidRPr="00600C42">
              <w:rPr>
                <w:rFonts w:ascii="Times New Roman" w:hAnsi="Times New Roman"/>
                <w:szCs w:val="21"/>
              </w:rPr>
              <w:t xml:space="preserve">  </w:t>
            </w:r>
            <w:r w:rsidRPr="00600C42">
              <w:rPr>
                <w:rFonts w:ascii="Times New Roman" w:hAnsi="Times New Roman" w:hint="eastAsia"/>
                <w:szCs w:val="21"/>
              </w:rPr>
              <w:t>质</w:t>
            </w:r>
          </w:p>
        </w:tc>
        <w:tc>
          <w:tcPr>
            <w:tcW w:w="1472" w:type="pct"/>
            <w:gridSpan w:val="2"/>
            <w:vMerge w:val="restart"/>
            <w:tcBorders>
              <w:top w:val="double" w:sz="4" w:space="0" w:color="auto"/>
            </w:tcBorders>
            <w:vAlign w:val="center"/>
          </w:tcPr>
          <w:p w14:paraId="0EBDD0AF" w14:textId="77777777" w:rsidR="00F33C46" w:rsidRPr="00600C42" w:rsidRDefault="00596EFB">
            <w:pPr>
              <w:jc w:val="center"/>
              <w:rPr>
                <w:rFonts w:ascii="Times New Roman" w:hAnsi="Times New Roman"/>
                <w:szCs w:val="21"/>
                <w:lang w:val="de-DE" w:eastAsia="de-DE"/>
              </w:rPr>
            </w:pPr>
            <w:r w:rsidRPr="00600C42">
              <w:rPr>
                <w:rFonts w:ascii="Times New Roman" w:hAnsi="Times New Roman" w:hint="eastAsia"/>
                <w:szCs w:val="21"/>
                <w:lang w:val="de-DE" w:eastAsia="de-DE"/>
              </w:rPr>
              <w:t>规范标准</w:t>
            </w:r>
          </w:p>
        </w:tc>
        <w:tc>
          <w:tcPr>
            <w:tcW w:w="1432" w:type="pct"/>
            <w:gridSpan w:val="2"/>
            <w:tcBorders>
              <w:top w:val="double" w:sz="4" w:space="0" w:color="auto"/>
            </w:tcBorders>
            <w:vAlign w:val="center"/>
          </w:tcPr>
          <w:p w14:paraId="22FB8C1D" w14:textId="77777777" w:rsidR="00F33C46" w:rsidRPr="00600C42" w:rsidRDefault="00596EFB">
            <w:pPr>
              <w:tabs>
                <w:tab w:val="left" w:pos="180"/>
              </w:tabs>
              <w:jc w:val="center"/>
              <w:rPr>
                <w:rFonts w:ascii="Times New Roman" w:hAnsi="Times New Roman"/>
                <w:szCs w:val="21"/>
              </w:rPr>
            </w:pPr>
            <w:r w:rsidRPr="00600C42">
              <w:rPr>
                <w:rFonts w:ascii="Times New Roman" w:hAnsi="Times New Roman" w:hint="eastAsia"/>
                <w:szCs w:val="21"/>
              </w:rPr>
              <w:t>潜水</w:t>
            </w:r>
          </w:p>
        </w:tc>
      </w:tr>
      <w:tr w:rsidR="00600C42" w:rsidRPr="00600C42" w14:paraId="4E58F7C8" w14:textId="77777777">
        <w:trPr>
          <w:trHeight w:hRule="exact" w:val="227"/>
          <w:tblHeader/>
          <w:jc w:val="center"/>
        </w:trPr>
        <w:tc>
          <w:tcPr>
            <w:tcW w:w="1080" w:type="pct"/>
            <w:vMerge/>
            <w:vAlign w:val="center"/>
          </w:tcPr>
          <w:p w14:paraId="1B98791B" w14:textId="77777777" w:rsidR="00F33C46" w:rsidRPr="00600C42" w:rsidRDefault="00F33C46">
            <w:pPr>
              <w:rPr>
                <w:rFonts w:ascii="Times New Roman" w:hAnsi="Times New Roman"/>
                <w:szCs w:val="20"/>
              </w:rPr>
            </w:pPr>
          </w:p>
        </w:tc>
        <w:tc>
          <w:tcPr>
            <w:tcW w:w="1017" w:type="pct"/>
            <w:gridSpan w:val="2"/>
            <w:vMerge/>
            <w:vAlign w:val="center"/>
          </w:tcPr>
          <w:p w14:paraId="436ACD9C" w14:textId="77777777" w:rsidR="00F33C46" w:rsidRPr="00600C42" w:rsidRDefault="00F33C46">
            <w:pPr>
              <w:rPr>
                <w:rFonts w:ascii="Times New Roman" w:hAnsi="Times New Roman"/>
                <w:szCs w:val="20"/>
              </w:rPr>
            </w:pPr>
          </w:p>
        </w:tc>
        <w:tc>
          <w:tcPr>
            <w:tcW w:w="1472" w:type="pct"/>
            <w:gridSpan w:val="2"/>
            <w:vMerge/>
            <w:vAlign w:val="center"/>
          </w:tcPr>
          <w:p w14:paraId="735EBA7A" w14:textId="77777777" w:rsidR="00F33C46" w:rsidRPr="00600C42" w:rsidRDefault="00F33C46">
            <w:pPr>
              <w:rPr>
                <w:rFonts w:ascii="Times New Roman" w:hAnsi="Times New Roman"/>
                <w:szCs w:val="20"/>
              </w:rPr>
            </w:pPr>
          </w:p>
        </w:tc>
        <w:tc>
          <w:tcPr>
            <w:tcW w:w="708" w:type="pct"/>
            <w:vMerge w:val="restart"/>
            <w:vAlign w:val="center"/>
          </w:tcPr>
          <w:p w14:paraId="1424CE3D"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lang w:val="de-DE" w:eastAsia="de-DE"/>
              </w:rPr>
              <w:t>测试</w:t>
            </w:r>
          </w:p>
          <w:p w14:paraId="6308ADA2" w14:textId="77777777" w:rsidR="00F33C46" w:rsidRPr="00600C42" w:rsidRDefault="00596EFB">
            <w:pPr>
              <w:tabs>
                <w:tab w:val="left" w:pos="180"/>
              </w:tabs>
              <w:spacing w:line="240" w:lineRule="exact"/>
              <w:jc w:val="center"/>
              <w:rPr>
                <w:rFonts w:ascii="Times New Roman" w:hAnsi="Times New Roman"/>
                <w:szCs w:val="21"/>
                <w:lang w:val="de-DE" w:eastAsia="de-DE"/>
              </w:rPr>
            </w:pPr>
            <w:r w:rsidRPr="00600C42">
              <w:rPr>
                <w:rFonts w:ascii="Times New Roman" w:hAnsi="Times New Roman" w:hint="eastAsia"/>
                <w:szCs w:val="21"/>
                <w:lang w:val="de-DE" w:eastAsia="de-DE"/>
              </w:rPr>
              <w:t>数值</w:t>
            </w:r>
          </w:p>
        </w:tc>
        <w:tc>
          <w:tcPr>
            <w:tcW w:w="724" w:type="pct"/>
            <w:vMerge w:val="restart"/>
            <w:vAlign w:val="center"/>
          </w:tcPr>
          <w:p w14:paraId="5EFA17E3" w14:textId="77777777" w:rsidR="00F33C46" w:rsidRPr="00600C42" w:rsidRDefault="00596EFB">
            <w:pPr>
              <w:tabs>
                <w:tab w:val="left" w:pos="180"/>
              </w:tabs>
              <w:spacing w:line="240" w:lineRule="exact"/>
              <w:jc w:val="center"/>
              <w:rPr>
                <w:rFonts w:ascii="Times New Roman" w:hAnsi="Times New Roman"/>
                <w:szCs w:val="21"/>
                <w:lang w:val="de-DE" w:eastAsia="de-DE"/>
              </w:rPr>
            </w:pPr>
            <w:r w:rsidRPr="00600C42">
              <w:rPr>
                <w:rFonts w:ascii="Times New Roman" w:hAnsi="Times New Roman" w:hint="eastAsia"/>
                <w:szCs w:val="21"/>
                <w:lang w:val="de-DE" w:eastAsia="de-DE"/>
              </w:rPr>
              <w:t>评价</w:t>
            </w:r>
          </w:p>
          <w:p w14:paraId="3B7338DB" w14:textId="77777777" w:rsidR="00F33C46" w:rsidRPr="00600C42" w:rsidRDefault="00596EFB">
            <w:pPr>
              <w:tabs>
                <w:tab w:val="left" w:pos="180"/>
              </w:tabs>
              <w:spacing w:line="240" w:lineRule="exact"/>
              <w:jc w:val="center"/>
              <w:rPr>
                <w:rFonts w:ascii="Times New Roman" w:hAnsi="Times New Roman"/>
                <w:szCs w:val="21"/>
                <w:lang w:val="de-DE" w:eastAsia="de-DE"/>
              </w:rPr>
            </w:pPr>
            <w:r w:rsidRPr="00600C42">
              <w:rPr>
                <w:rFonts w:ascii="Times New Roman" w:hAnsi="Times New Roman" w:hint="eastAsia"/>
                <w:szCs w:val="21"/>
                <w:lang w:val="de-DE" w:eastAsia="de-DE"/>
              </w:rPr>
              <w:t>结果</w:t>
            </w:r>
          </w:p>
        </w:tc>
      </w:tr>
      <w:tr w:rsidR="00600C42" w:rsidRPr="00600C42" w14:paraId="55CC3BB1" w14:textId="77777777">
        <w:trPr>
          <w:cantSplit/>
          <w:trHeight w:hRule="exact" w:val="312"/>
          <w:jc w:val="center"/>
        </w:trPr>
        <w:tc>
          <w:tcPr>
            <w:tcW w:w="1080" w:type="pct"/>
            <w:vMerge/>
            <w:vAlign w:val="center"/>
          </w:tcPr>
          <w:p w14:paraId="4626A5C6" w14:textId="77777777" w:rsidR="00F33C46" w:rsidRPr="00600C42" w:rsidRDefault="00F33C46">
            <w:pPr>
              <w:rPr>
                <w:rFonts w:ascii="Times New Roman" w:hAnsi="Times New Roman"/>
                <w:szCs w:val="20"/>
              </w:rPr>
            </w:pPr>
          </w:p>
        </w:tc>
        <w:tc>
          <w:tcPr>
            <w:tcW w:w="1017" w:type="pct"/>
            <w:gridSpan w:val="2"/>
            <w:vMerge/>
            <w:vAlign w:val="center"/>
          </w:tcPr>
          <w:p w14:paraId="53B268E8" w14:textId="77777777" w:rsidR="00F33C46" w:rsidRPr="00600C42" w:rsidRDefault="00F33C46">
            <w:pPr>
              <w:rPr>
                <w:rFonts w:ascii="Times New Roman" w:hAnsi="Times New Roman"/>
                <w:szCs w:val="20"/>
              </w:rPr>
            </w:pPr>
          </w:p>
        </w:tc>
        <w:tc>
          <w:tcPr>
            <w:tcW w:w="724" w:type="pct"/>
            <w:vAlign w:val="center"/>
          </w:tcPr>
          <w:p w14:paraId="7E6F6D29"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等级</w:t>
            </w:r>
          </w:p>
        </w:tc>
        <w:tc>
          <w:tcPr>
            <w:tcW w:w="748" w:type="pct"/>
            <w:vAlign w:val="center"/>
          </w:tcPr>
          <w:p w14:paraId="13BBB8C8"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napToGrid w:val="0"/>
                <w:spacing w:val="-20"/>
                <w:szCs w:val="21"/>
                <w:lang w:val="de-DE" w:eastAsia="de-DE"/>
              </w:rPr>
              <w:t>指</w:t>
            </w:r>
            <w:r w:rsidRPr="00600C42">
              <w:rPr>
                <w:rFonts w:ascii="Times New Roman" w:hAnsi="Times New Roman"/>
                <w:snapToGrid w:val="0"/>
                <w:spacing w:val="-20"/>
                <w:szCs w:val="21"/>
                <w:lang w:val="de-DE" w:eastAsia="de-DE"/>
              </w:rPr>
              <w:t xml:space="preserve">  </w:t>
            </w:r>
            <w:r w:rsidRPr="00600C42">
              <w:rPr>
                <w:rFonts w:ascii="Times New Roman" w:hAnsi="Times New Roman" w:hint="eastAsia"/>
                <w:snapToGrid w:val="0"/>
                <w:spacing w:val="-20"/>
                <w:szCs w:val="21"/>
                <w:lang w:val="de-DE" w:eastAsia="de-DE"/>
              </w:rPr>
              <w:t>标</w:t>
            </w:r>
            <w:r w:rsidRPr="00600C42">
              <w:rPr>
                <w:rFonts w:ascii="Times New Roman" w:hAnsi="Times New Roman"/>
                <w:snapToGrid w:val="0"/>
                <w:spacing w:val="-20"/>
                <w:szCs w:val="21"/>
                <w:lang w:val="de-DE" w:eastAsia="de-DE"/>
              </w:rPr>
              <w:t xml:space="preserve">  </w:t>
            </w:r>
            <w:r w:rsidRPr="00600C42">
              <w:rPr>
                <w:rFonts w:ascii="Times New Roman" w:hAnsi="Times New Roman" w:hint="eastAsia"/>
                <w:snapToGrid w:val="0"/>
                <w:spacing w:val="-20"/>
                <w:szCs w:val="21"/>
                <w:lang w:val="de-DE" w:eastAsia="de-DE"/>
              </w:rPr>
              <w:t>值</w:t>
            </w:r>
          </w:p>
        </w:tc>
        <w:tc>
          <w:tcPr>
            <w:tcW w:w="708" w:type="pct"/>
            <w:vMerge/>
            <w:vAlign w:val="center"/>
          </w:tcPr>
          <w:p w14:paraId="23AC7FF0" w14:textId="77777777" w:rsidR="00F33C46" w:rsidRPr="00600C42" w:rsidRDefault="00F33C46">
            <w:pPr>
              <w:rPr>
                <w:rFonts w:ascii="Times New Roman" w:hAnsi="Times New Roman"/>
                <w:szCs w:val="20"/>
              </w:rPr>
            </w:pPr>
          </w:p>
        </w:tc>
        <w:tc>
          <w:tcPr>
            <w:tcW w:w="724" w:type="pct"/>
            <w:vMerge/>
            <w:vAlign w:val="center"/>
          </w:tcPr>
          <w:p w14:paraId="2BB4E544" w14:textId="77777777" w:rsidR="00F33C46" w:rsidRPr="00600C42" w:rsidRDefault="00F33C46">
            <w:pPr>
              <w:rPr>
                <w:rFonts w:ascii="Times New Roman" w:hAnsi="Times New Roman"/>
                <w:szCs w:val="20"/>
              </w:rPr>
            </w:pPr>
          </w:p>
        </w:tc>
      </w:tr>
      <w:tr w:rsidR="00600C42" w:rsidRPr="00600C42" w14:paraId="6977528A" w14:textId="77777777">
        <w:trPr>
          <w:cantSplit/>
          <w:trHeight w:hRule="exact" w:val="312"/>
          <w:jc w:val="center"/>
        </w:trPr>
        <w:tc>
          <w:tcPr>
            <w:tcW w:w="1080" w:type="pct"/>
            <w:vMerge w:val="restart"/>
            <w:vAlign w:val="center"/>
          </w:tcPr>
          <w:p w14:paraId="171AD4E9"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按环境类型水对混凝土结构的腐蚀性评价</w:t>
            </w:r>
          </w:p>
          <w:p w14:paraId="7B66BFCA" w14:textId="77777777" w:rsidR="00F33C46" w:rsidRPr="00600C42" w:rsidRDefault="00596EFB">
            <w:pPr>
              <w:tabs>
                <w:tab w:val="left" w:pos="180"/>
              </w:tabs>
              <w:jc w:val="center"/>
              <w:rPr>
                <w:rFonts w:ascii="Times New Roman" w:hAnsi="Times New Roman"/>
                <w:spacing w:val="-10"/>
                <w:szCs w:val="21"/>
                <w:lang w:val="de-DE"/>
              </w:rPr>
            </w:pPr>
            <w:r w:rsidRPr="00600C42">
              <w:rPr>
                <w:rFonts w:ascii="Times New Roman" w:hAnsi="Times New Roman"/>
                <w:spacing w:val="-10"/>
                <w:szCs w:val="21"/>
                <w:lang w:val="de-DE"/>
              </w:rPr>
              <w:t>(</w:t>
            </w:r>
            <w:r w:rsidRPr="00600C42">
              <w:rPr>
                <w:rFonts w:ascii="Times New Roman" w:hAnsi="Times New Roman" w:hint="eastAsia"/>
                <w:spacing w:val="-10"/>
                <w:szCs w:val="21"/>
                <w:lang w:val="de-DE"/>
              </w:rPr>
              <w:t>环境类型</w:t>
            </w:r>
            <w:r w:rsidRPr="00600C42">
              <w:rPr>
                <w:rFonts w:ascii="宋体" w:hAnsi="Times New Roman" w:hint="eastAsia"/>
                <w:spacing w:val="-10"/>
                <w:szCs w:val="21"/>
              </w:rPr>
              <w:t>Ⅲ</w:t>
            </w:r>
            <w:r w:rsidRPr="00600C42">
              <w:rPr>
                <w:rFonts w:ascii="Times New Roman" w:hAnsi="Times New Roman"/>
                <w:spacing w:val="-10"/>
                <w:szCs w:val="21"/>
                <w:lang w:val="de-DE"/>
              </w:rPr>
              <w:t>)</w:t>
            </w:r>
          </w:p>
        </w:tc>
        <w:tc>
          <w:tcPr>
            <w:tcW w:w="1017" w:type="pct"/>
            <w:gridSpan w:val="2"/>
            <w:vMerge w:val="restart"/>
            <w:vAlign w:val="center"/>
          </w:tcPr>
          <w:p w14:paraId="2FD89DB9"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硫酸盐含量</w:t>
            </w:r>
          </w:p>
          <w:p w14:paraId="24278711" w14:textId="77777777" w:rsidR="00F33C46" w:rsidRPr="00600C42" w:rsidRDefault="00596EFB">
            <w:pPr>
              <w:tabs>
                <w:tab w:val="left" w:pos="180"/>
              </w:tabs>
              <w:jc w:val="center"/>
              <w:rPr>
                <w:rFonts w:ascii="Times New Roman" w:hAnsi="Times New Roman"/>
                <w:szCs w:val="21"/>
                <w:vertAlign w:val="superscript"/>
                <w:lang w:val="de-DE" w:eastAsia="de-DE"/>
              </w:rPr>
            </w:pPr>
            <w:r w:rsidRPr="00600C42">
              <w:rPr>
                <w:rFonts w:ascii="Times New Roman" w:hAnsi="Times New Roman"/>
                <w:szCs w:val="21"/>
                <w:lang w:val="de-DE" w:eastAsia="de-DE"/>
              </w:rPr>
              <w:t>SO</w:t>
            </w:r>
            <w:r w:rsidRPr="00600C42">
              <w:rPr>
                <w:rFonts w:ascii="Times New Roman" w:hAnsi="Times New Roman"/>
                <w:szCs w:val="21"/>
                <w:vertAlign w:val="subscript"/>
                <w:lang w:val="de-DE" w:eastAsia="de-DE"/>
              </w:rPr>
              <w:t>4</w:t>
            </w:r>
            <w:r w:rsidRPr="00600C42">
              <w:rPr>
                <w:rFonts w:ascii="Times New Roman" w:hAnsi="Times New Roman"/>
                <w:szCs w:val="21"/>
                <w:vertAlign w:val="superscript"/>
                <w:lang w:val="de-DE" w:eastAsia="de-DE"/>
              </w:rPr>
              <w:t>2-</w:t>
            </w:r>
          </w:p>
          <w:p w14:paraId="1B756E3F"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rPr>
              <w:t>（</w:t>
            </w:r>
            <w:r w:rsidRPr="00600C42">
              <w:rPr>
                <w:rFonts w:ascii="Times New Roman" w:hAnsi="Times New Roman"/>
                <w:szCs w:val="21"/>
                <w:lang w:val="de-DE" w:eastAsia="de-DE"/>
              </w:rPr>
              <w:t>mg/L</w:t>
            </w:r>
            <w:r w:rsidRPr="00600C42">
              <w:rPr>
                <w:rFonts w:ascii="Times New Roman" w:hAnsi="Times New Roman" w:hint="eastAsia"/>
                <w:szCs w:val="21"/>
              </w:rPr>
              <w:t>）</w:t>
            </w:r>
          </w:p>
        </w:tc>
        <w:tc>
          <w:tcPr>
            <w:tcW w:w="724" w:type="pct"/>
            <w:vAlign w:val="center"/>
          </w:tcPr>
          <w:p w14:paraId="03131CEA"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0F48EF10"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300</w:t>
            </w:r>
          </w:p>
        </w:tc>
        <w:tc>
          <w:tcPr>
            <w:tcW w:w="708" w:type="pct"/>
            <w:vMerge w:val="restart"/>
            <w:vAlign w:val="center"/>
          </w:tcPr>
          <w:p w14:paraId="7C07F92D" w14:textId="77777777" w:rsidR="00F33C46" w:rsidRPr="00600C42" w:rsidRDefault="00596EFB">
            <w:pPr>
              <w:jc w:val="center"/>
              <w:rPr>
                <w:rFonts w:ascii="Times New Roman" w:hAnsi="Times New Roman"/>
                <w:szCs w:val="21"/>
              </w:rPr>
            </w:pPr>
            <w:r w:rsidRPr="00600C42">
              <w:rPr>
                <w:rFonts w:ascii="Times New Roman" w:hAnsi="Times New Roman"/>
                <w:kern w:val="0"/>
                <w:szCs w:val="21"/>
              </w:rPr>
              <w:t>633.49</w:t>
            </w:r>
            <w:r w:rsidRPr="00600C42">
              <w:rPr>
                <w:rFonts w:ascii="Times New Roman" w:hAnsi="Times New Roman" w:hint="eastAsia"/>
                <w:kern w:val="0"/>
                <w:szCs w:val="21"/>
              </w:rPr>
              <w:t>～</w:t>
            </w:r>
            <w:r w:rsidRPr="00600C42">
              <w:rPr>
                <w:rFonts w:ascii="Times New Roman" w:hAnsi="Times New Roman"/>
                <w:kern w:val="0"/>
                <w:szCs w:val="21"/>
              </w:rPr>
              <w:t>13725.65</w:t>
            </w:r>
          </w:p>
        </w:tc>
        <w:tc>
          <w:tcPr>
            <w:tcW w:w="724" w:type="pct"/>
            <w:vMerge w:val="restart"/>
            <w:vAlign w:val="center"/>
          </w:tcPr>
          <w:p w14:paraId="58EF2550" w14:textId="77777777" w:rsidR="00F33C46" w:rsidRPr="00600C42" w:rsidRDefault="00596EFB">
            <w:pPr>
              <w:tabs>
                <w:tab w:val="left" w:pos="0"/>
              </w:tabs>
              <w:jc w:val="center"/>
              <w:rPr>
                <w:rFonts w:ascii="Times New Roman" w:hAnsi="Times New Roman"/>
                <w:szCs w:val="21"/>
                <w:lang w:val="de-DE"/>
              </w:rPr>
            </w:pPr>
            <w:r w:rsidRPr="00600C42">
              <w:rPr>
                <w:rFonts w:ascii="Times New Roman" w:hAnsi="Times New Roman" w:hint="eastAsia"/>
                <w:szCs w:val="21"/>
                <w:lang w:val="pt-BR"/>
              </w:rPr>
              <w:t>强</w:t>
            </w:r>
          </w:p>
        </w:tc>
      </w:tr>
      <w:tr w:rsidR="00600C42" w:rsidRPr="00600C42" w14:paraId="66D5F384" w14:textId="77777777">
        <w:trPr>
          <w:cantSplit/>
          <w:trHeight w:hRule="exact" w:val="312"/>
          <w:jc w:val="center"/>
        </w:trPr>
        <w:tc>
          <w:tcPr>
            <w:tcW w:w="1080" w:type="pct"/>
            <w:vMerge/>
            <w:vAlign w:val="center"/>
          </w:tcPr>
          <w:p w14:paraId="21A6683A" w14:textId="77777777" w:rsidR="00F33C46" w:rsidRPr="00600C42" w:rsidRDefault="00F33C46">
            <w:pPr>
              <w:rPr>
                <w:rFonts w:ascii="Times New Roman" w:hAnsi="Times New Roman"/>
                <w:szCs w:val="20"/>
              </w:rPr>
            </w:pPr>
          </w:p>
        </w:tc>
        <w:tc>
          <w:tcPr>
            <w:tcW w:w="1017" w:type="pct"/>
            <w:gridSpan w:val="2"/>
            <w:vMerge/>
            <w:vAlign w:val="center"/>
          </w:tcPr>
          <w:p w14:paraId="07F948B9" w14:textId="77777777" w:rsidR="00F33C46" w:rsidRPr="00600C42" w:rsidRDefault="00F33C46">
            <w:pPr>
              <w:rPr>
                <w:rFonts w:ascii="Times New Roman" w:hAnsi="Times New Roman"/>
                <w:szCs w:val="20"/>
              </w:rPr>
            </w:pPr>
          </w:p>
        </w:tc>
        <w:tc>
          <w:tcPr>
            <w:tcW w:w="724" w:type="pct"/>
            <w:vAlign w:val="center"/>
          </w:tcPr>
          <w:p w14:paraId="016797E9"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7E3B69AE"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300</w:t>
            </w:r>
            <w:r w:rsidRPr="00600C42">
              <w:rPr>
                <w:rFonts w:ascii="Times New Roman" w:hAnsi="Times New Roman" w:hint="eastAsia"/>
                <w:szCs w:val="21"/>
              </w:rPr>
              <w:t>～</w:t>
            </w:r>
            <w:r w:rsidRPr="00600C42">
              <w:rPr>
                <w:rFonts w:ascii="Times New Roman" w:hAnsi="Times New Roman"/>
                <w:szCs w:val="21"/>
              </w:rPr>
              <w:t>1500</w:t>
            </w:r>
          </w:p>
        </w:tc>
        <w:tc>
          <w:tcPr>
            <w:tcW w:w="708" w:type="pct"/>
            <w:vMerge/>
            <w:vAlign w:val="center"/>
          </w:tcPr>
          <w:p w14:paraId="48524693" w14:textId="77777777" w:rsidR="00F33C46" w:rsidRPr="00600C42" w:rsidRDefault="00F33C46">
            <w:pPr>
              <w:rPr>
                <w:rFonts w:ascii="Times New Roman" w:hAnsi="Times New Roman"/>
                <w:szCs w:val="20"/>
              </w:rPr>
            </w:pPr>
          </w:p>
        </w:tc>
        <w:tc>
          <w:tcPr>
            <w:tcW w:w="724" w:type="pct"/>
            <w:vMerge/>
            <w:vAlign w:val="center"/>
          </w:tcPr>
          <w:p w14:paraId="176A5F47" w14:textId="77777777" w:rsidR="00F33C46" w:rsidRPr="00600C42" w:rsidRDefault="00F33C46">
            <w:pPr>
              <w:rPr>
                <w:rFonts w:ascii="Times New Roman" w:hAnsi="Times New Roman"/>
                <w:szCs w:val="20"/>
              </w:rPr>
            </w:pPr>
          </w:p>
        </w:tc>
      </w:tr>
      <w:tr w:rsidR="00600C42" w:rsidRPr="00600C42" w14:paraId="46F90327" w14:textId="77777777">
        <w:trPr>
          <w:cantSplit/>
          <w:trHeight w:hRule="exact" w:val="312"/>
          <w:jc w:val="center"/>
        </w:trPr>
        <w:tc>
          <w:tcPr>
            <w:tcW w:w="1080" w:type="pct"/>
            <w:vMerge/>
            <w:vAlign w:val="center"/>
          </w:tcPr>
          <w:p w14:paraId="38EC0F28" w14:textId="77777777" w:rsidR="00F33C46" w:rsidRPr="00600C42" w:rsidRDefault="00F33C46">
            <w:pPr>
              <w:rPr>
                <w:rFonts w:ascii="Times New Roman" w:hAnsi="Times New Roman"/>
                <w:szCs w:val="20"/>
              </w:rPr>
            </w:pPr>
          </w:p>
        </w:tc>
        <w:tc>
          <w:tcPr>
            <w:tcW w:w="1017" w:type="pct"/>
            <w:gridSpan w:val="2"/>
            <w:vMerge/>
            <w:vAlign w:val="center"/>
          </w:tcPr>
          <w:p w14:paraId="530E4334" w14:textId="77777777" w:rsidR="00F33C46" w:rsidRPr="00600C42" w:rsidRDefault="00F33C46">
            <w:pPr>
              <w:rPr>
                <w:rFonts w:ascii="Times New Roman" w:hAnsi="Times New Roman"/>
                <w:szCs w:val="20"/>
              </w:rPr>
            </w:pPr>
          </w:p>
        </w:tc>
        <w:tc>
          <w:tcPr>
            <w:tcW w:w="724" w:type="pct"/>
            <w:vAlign w:val="center"/>
          </w:tcPr>
          <w:p w14:paraId="6534FB47"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3C98C762"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1500</w:t>
            </w:r>
            <w:r w:rsidRPr="00600C42">
              <w:rPr>
                <w:rFonts w:ascii="Times New Roman" w:hAnsi="Times New Roman" w:hint="eastAsia"/>
                <w:szCs w:val="21"/>
              </w:rPr>
              <w:t>～</w:t>
            </w:r>
            <w:r w:rsidRPr="00600C42">
              <w:rPr>
                <w:rFonts w:ascii="Times New Roman" w:hAnsi="Times New Roman"/>
                <w:szCs w:val="21"/>
              </w:rPr>
              <w:t>3000</w:t>
            </w:r>
          </w:p>
        </w:tc>
        <w:tc>
          <w:tcPr>
            <w:tcW w:w="708" w:type="pct"/>
            <w:vMerge/>
            <w:vAlign w:val="center"/>
          </w:tcPr>
          <w:p w14:paraId="4C25C65B" w14:textId="77777777" w:rsidR="00F33C46" w:rsidRPr="00600C42" w:rsidRDefault="00F33C46">
            <w:pPr>
              <w:rPr>
                <w:rFonts w:ascii="Times New Roman" w:hAnsi="Times New Roman"/>
                <w:szCs w:val="20"/>
              </w:rPr>
            </w:pPr>
          </w:p>
        </w:tc>
        <w:tc>
          <w:tcPr>
            <w:tcW w:w="724" w:type="pct"/>
            <w:vMerge/>
            <w:vAlign w:val="center"/>
          </w:tcPr>
          <w:p w14:paraId="60375D09" w14:textId="77777777" w:rsidR="00F33C46" w:rsidRPr="00600C42" w:rsidRDefault="00F33C46">
            <w:pPr>
              <w:rPr>
                <w:rFonts w:ascii="Times New Roman" w:hAnsi="Times New Roman"/>
                <w:szCs w:val="20"/>
              </w:rPr>
            </w:pPr>
          </w:p>
        </w:tc>
      </w:tr>
      <w:tr w:rsidR="00600C42" w:rsidRPr="00600C42" w14:paraId="1BEAFE8D" w14:textId="77777777">
        <w:trPr>
          <w:cantSplit/>
          <w:trHeight w:hRule="exact" w:val="312"/>
          <w:jc w:val="center"/>
        </w:trPr>
        <w:tc>
          <w:tcPr>
            <w:tcW w:w="1080" w:type="pct"/>
            <w:vMerge/>
            <w:vAlign w:val="center"/>
          </w:tcPr>
          <w:p w14:paraId="59FAC3B0" w14:textId="77777777" w:rsidR="00F33C46" w:rsidRPr="00600C42" w:rsidRDefault="00F33C46">
            <w:pPr>
              <w:rPr>
                <w:rFonts w:ascii="Times New Roman" w:hAnsi="Times New Roman"/>
                <w:szCs w:val="20"/>
              </w:rPr>
            </w:pPr>
          </w:p>
        </w:tc>
        <w:tc>
          <w:tcPr>
            <w:tcW w:w="1017" w:type="pct"/>
            <w:gridSpan w:val="2"/>
            <w:vMerge/>
            <w:vAlign w:val="center"/>
          </w:tcPr>
          <w:p w14:paraId="04320C96" w14:textId="77777777" w:rsidR="00F33C46" w:rsidRPr="00600C42" w:rsidRDefault="00F33C46">
            <w:pPr>
              <w:rPr>
                <w:rFonts w:ascii="Times New Roman" w:hAnsi="Times New Roman"/>
                <w:szCs w:val="20"/>
              </w:rPr>
            </w:pPr>
          </w:p>
        </w:tc>
        <w:tc>
          <w:tcPr>
            <w:tcW w:w="724" w:type="pct"/>
            <w:vAlign w:val="center"/>
          </w:tcPr>
          <w:p w14:paraId="0F197B36"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5F987A3E"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3000</w:t>
            </w:r>
          </w:p>
        </w:tc>
        <w:tc>
          <w:tcPr>
            <w:tcW w:w="708" w:type="pct"/>
            <w:vMerge/>
            <w:vAlign w:val="center"/>
          </w:tcPr>
          <w:p w14:paraId="77967C21" w14:textId="77777777" w:rsidR="00F33C46" w:rsidRPr="00600C42" w:rsidRDefault="00F33C46">
            <w:pPr>
              <w:rPr>
                <w:rFonts w:ascii="Times New Roman" w:hAnsi="Times New Roman"/>
                <w:szCs w:val="20"/>
              </w:rPr>
            </w:pPr>
          </w:p>
        </w:tc>
        <w:tc>
          <w:tcPr>
            <w:tcW w:w="724" w:type="pct"/>
            <w:vMerge/>
            <w:vAlign w:val="center"/>
          </w:tcPr>
          <w:p w14:paraId="6324F57F" w14:textId="77777777" w:rsidR="00F33C46" w:rsidRPr="00600C42" w:rsidRDefault="00F33C46">
            <w:pPr>
              <w:rPr>
                <w:rFonts w:ascii="Times New Roman" w:hAnsi="Times New Roman"/>
                <w:szCs w:val="20"/>
              </w:rPr>
            </w:pPr>
          </w:p>
        </w:tc>
      </w:tr>
      <w:tr w:rsidR="00600C42" w:rsidRPr="00600C42" w14:paraId="7F685F10" w14:textId="77777777">
        <w:trPr>
          <w:cantSplit/>
          <w:trHeight w:hRule="exact" w:val="312"/>
          <w:jc w:val="center"/>
        </w:trPr>
        <w:tc>
          <w:tcPr>
            <w:tcW w:w="1080" w:type="pct"/>
            <w:vMerge/>
            <w:vAlign w:val="center"/>
          </w:tcPr>
          <w:p w14:paraId="213432E7" w14:textId="77777777" w:rsidR="00F33C46" w:rsidRPr="00600C42" w:rsidRDefault="00F33C46">
            <w:pPr>
              <w:rPr>
                <w:rFonts w:ascii="Times New Roman" w:hAnsi="Times New Roman"/>
                <w:szCs w:val="20"/>
              </w:rPr>
            </w:pPr>
          </w:p>
        </w:tc>
        <w:tc>
          <w:tcPr>
            <w:tcW w:w="1017" w:type="pct"/>
            <w:gridSpan w:val="2"/>
            <w:vMerge w:val="restart"/>
            <w:vAlign w:val="center"/>
          </w:tcPr>
          <w:p w14:paraId="6A918CE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镁盐含量</w:t>
            </w:r>
          </w:p>
          <w:p w14:paraId="6CD84519" w14:textId="77777777" w:rsidR="00F33C46" w:rsidRPr="00600C42" w:rsidRDefault="00596EFB">
            <w:pPr>
              <w:tabs>
                <w:tab w:val="left" w:pos="180"/>
              </w:tabs>
              <w:jc w:val="center"/>
              <w:rPr>
                <w:rFonts w:ascii="Times New Roman" w:hAnsi="Times New Roman"/>
                <w:szCs w:val="21"/>
                <w:vertAlign w:val="superscript"/>
                <w:lang w:val="de-DE" w:eastAsia="de-DE"/>
              </w:rPr>
            </w:pPr>
            <w:r w:rsidRPr="00600C42">
              <w:rPr>
                <w:rFonts w:ascii="Times New Roman" w:hAnsi="Times New Roman"/>
                <w:szCs w:val="21"/>
                <w:lang w:val="de-DE" w:eastAsia="de-DE"/>
              </w:rPr>
              <w:lastRenderedPageBreak/>
              <w:t>Mg</w:t>
            </w:r>
            <w:r w:rsidRPr="00600C42">
              <w:rPr>
                <w:rFonts w:ascii="Times New Roman" w:hAnsi="Times New Roman"/>
                <w:szCs w:val="21"/>
                <w:vertAlign w:val="superscript"/>
                <w:lang w:val="de-DE" w:eastAsia="de-DE"/>
              </w:rPr>
              <w:t>2+</w:t>
            </w:r>
          </w:p>
          <w:p w14:paraId="3FDFCA97"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w:t>
            </w:r>
            <w:r w:rsidRPr="00600C42">
              <w:rPr>
                <w:rFonts w:ascii="Times New Roman" w:hAnsi="Times New Roman"/>
                <w:szCs w:val="21"/>
                <w:lang w:val="de-DE" w:eastAsia="de-DE"/>
              </w:rPr>
              <w:t>mg/L</w:t>
            </w:r>
            <w:r w:rsidRPr="00600C42">
              <w:rPr>
                <w:rFonts w:ascii="Times New Roman" w:hAnsi="Times New Roman" w:hint="eastAsia"/>
                <w:szCs w:val="21"/>
              </w:rPr>
              <w:t>）</w:t>
            </w:r>
          </w:p>
        </w:tc>
        <w:tc>
          <w:tcPr>
            <w:tcW w:w="724" w:type="pct"/>
            <w:vAlign w:val="center"/>
          </w:tcPr>
          <w:p w14:paraId="076BDC19"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lastRenderedPageBreak/>
              <w:t>微</w:t>
            </w:r>
          </w:p>
        </w:tc>
        <w:tc>
          <w:tcPr>
            <w:tcW w:w="748" w:type="pct"/>
            <w:vAlign w:val="center"/>
          </w:tcPr>
          <w:p w14:paraId="4FE76B5F"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lang w:val="de-DE" w:eastAsia="de-DE"/>
              </w:rPr>
              <w:t>2000</w:t>
            </w:r>
          </w:p>
        </w:tc>
        <w:tc>
          <w:tcPr>
            <w:tcW w:w="708" w:type="pct"/>
            <w:vMerge w:val="restart"/>
            <w:vAlign w:val="center"/>
          </w:tcPr>
          <w:p w14:paraId="7C0EEF81" w14:textId="77777777" w:rsidR="00F33C46" w:rsidRPr="00600C42" w:rsidRDefault="00596EFB">
            <w:pPr>
              <w:jc w:val="center"/>
              <w:rPr>
                <w:rFonts w:ascii="Times New Roman" w:hAnsi="Times New Roman"/>
                <w:szCs w:val="21"/>
              </w:rPr>
            </w:pPr>
            <w:r w:rsidRPr="00600C42">
              <w:rPr>
                <w:rFonts w:ascii="Times New Roman" w:hAnsi="Times New Roman"/>
                <w:kern w:val="0"/>
                <w:szCs w:val="21"/>
              </w:rPr>
              <w:t>219.79</w:t>
            </w:r>
            <w:r w:rsidRPr="00600C42">
              <w:rPr>
                <w:rFonts w:ascii="Times New Roman" w:hAnsi="Times New Roman" w:hint="eastAsia"/>
                <w:kern w:val="0"/>
                <w:szCs w:val="21"/>
              </w:rPr>
              <w:t>～</w:t>
            </w:r>
            <w:r w:rsidRPr="00600C42">
              <w:rPr>
                <w:rFonts w:ascii="Times New Roman" w:hAnsi="Times New Roman"/>
                <w:kern w:val="0"/>
                <w:szCs w:val="21"/>
              </w:rPr>
              <w:lastRenderedPageBreak/>
              <w:t>2851.28</w:t>
            </w:r>
          </w:p>
        </w:tc>
        <w:tc>
          <w:tcPr>
            <w:tcW w:w="724" w:type="pct"/>
            <w:vMerge w:val="restart"/>
            <w:vAlign w:val="center"/>
          </w:tcPr>
          <w:p w14:paraId="64071974"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lang w:val="pt-BR"/>
              </w:rPr>
              <w:lastRenderedPageBreak/>
              <w:t>弱</w:t>
            </w:r>
          </w:p>
        </w:tc>
      </w:tr>
      <w:tr w:rsidR="00600C42" w:rsidRPr="00600C42" w14:paraId="5F4BCA5A" w14:textId="77777777">
        <w:trPr>
          <w:cantSplit/>
          <w:trHeight w:hRule="exact" w:val="312"/>
          <w:jc w:val="center"/>
        </w:trPr>
        <w:tc>
          <w:tcPr>
            <w:tcW w:w="1080" w:type="pct"/>
            <w:vMerge/>
            <w:vAlign w:val="center"/>
          </w:tcPr>
          <w:p w14:paraId="6213E68A" w14:textId="77777777" w:rsidR="00F33C46" w:rsidRPr="00600C42" w:rsidRDefault="00F33C46">
            <w:pPr>
              <w:rPr>
                <w:rFonts w:ascii="Times New Roman" w:hAnsi="Times New Roman"/>
                <w:szCs w:val="20"/>
              </w:rPr>
            </w:pPr>
          </w:p>
        </w:tc>
        <w:tc>
          <w:tcPr>
            <w:tcW w:w="1017" w:type="pct"/>
            <w:gridSpan w:val="2"/>
            <w:vMerge/>
            <w:vAlign w:val="center"/>
          </w:tcPr>
          <w:p w14:paraId="3080348B" w14:textId="77777777" w:rsidR="00F33C46" w:rsidRPr="00600C42" w:rsidRDefault="00F33C46">
            <w:pPr>
              <w:rPr>
                <w:rFonts w:ascii="Times New Roman" w:hAnsi="Times New Roman"/>
                <w:szCs w:val="20"/>
              </w:rPr>
            </w:pPr>
          </w:p>
        </w:tc>
        <w:tc>
          <w:tcPr>
            <w:tcW w:w="724" w:type="pct"/>
            <w:vAlign w:val="center"/>
          </w:tcPr>
          <w:p w14:paraId="416C8E5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7C9E65C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2000</w:t>
            </w:r>
            <w:r w:rsidRPr="00600C42">
              <w:rPr>
                <w:rFonts w:ascii="Times New Roman" w:hAnsi="Times New Roman" w:hint="eastAsia"/>
                <w:szCs w:val="21"/>
              </w:rPr>
              <w:t>～</w:t>
            </w:r>
            <w:r w:rsidRPr="00600C42">
              <w:rPr>
                <w:rFonts w:ascii="Times New Roman" w:hAnsi="Times New Roman"/>
                <w:szCs w:val="21"/>
              </w:rPr>
              <w:t>3000</w:t>
            </w:r>
          </w:p>
        </w:tc>
        <w:tc>
          <w:tcPr>
            <w:tcW w:w="708" w:type="pct"/>
            <w:vMerge/>
            <w:vAlign w:val="center"/>
          </w:tcPr>
          <w:p w14:paraId="63B30431" w14:textId="77777777" w:rsidR="00F33C46" w:rsidRPr="00600C42" w:rsidRDefault="00F33C46">
            <w:pPr>
              <w:rPr>
                <w:rFonts w:ascii="Times New Roman" w:hAnsi="Times New Roman"/>
                <w:szCs w:val="20"/>
              </w:rPr>
            </w:pPr>
          </w:p>
        </w:tc>
        <w:tc>
          <w:tcPr>
            <w:tcW w:w="724" w:type="pct"/>
            <w:vMerge/>
            <w:vAlign w:val="center"/>
          </w:tcPr>
          <w:p w14:paraId="65B4AC88" w14:textId="77777777" w:rsidR="00F33C46" w:rsidRPr="00600C42" w:rsidRDefault="00F33C46">
            <w:pPr>
              <w:rPr>
                <w:rFonts w:ascii="Times New Roman" w:hAnsi="Times New Roman"/>
                <w:szCs w:val="20"/>
              </w:rPr>
            </w:pPr>
          </w:p>
        </w:tc>
      </w:tr>
      <w:tr w:rsidR="00600C42" w:rsidRPr="00600C42" w14:paraId="03D2C5D7" w14:textId="77777777">
        <w:trPr>
          <w:cantSplit/>
          <w:trHeight w:hRule="exact" w:val="312"/>
          <w:jc w:val="center"/>
        </w:trPr>
        <w:tc>
          <w:tcPr>
            <w:tcW w:w="1080" w:type="pct"/>
            <w:vMerge/>
            <w:vAlign w:val="center"/>
          </w:tcPr>
          <w:p w14:paraId="799EBC94" w14:textId="77777777" w:rsidR="00F33C46" w:rsidRPr="00600C42" w:rsidRDefault="00F33C46">
            <w:pPr>
              <w:rPr>
                <w:rFonts w:ascii="Times New Roman" w:hAnsi="Times New Roman"/>
                <w:szCs w:val="20"/>
              </w:rPr>
            </w:pPr>
          </w:p>
        </w:tc>
        <w:tc>
          <w:tcPr>
            <w:tcW w:w="1017" w:type="pct"/>
            <w:gridSpan w:val="2"/>
            <w:vMerge/>
            <w:vAlign w:val="center"/>
          </w:tcPr>
          <w:p w14:paraId="59B56A75" w14:textId="77777777" w:rsidR="00F33C46" w:rsidRPr="00600C42" w:rsidRDefault="00F33C46">
            <w:pPr>
              <w:rPr>
                <w:rFonts w:ascii="Times New Roman" w:hAnsi="Times New Roman"/>
                <w:szCs w:val="20"/>
              </w:rPr>
            </w:pPr>
          </w:p>
        </w:tc>
        <w:tc>
          <w:tcPr>
            <w:tcW w:w="724" w:type="pct"/>
            <w:vAlign w:val="center"/>
          </w:tcPr>
          <w:p w14:paraId="1FC1EB8A"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6D75C939"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eastAsia="de-DE"/>
              </w:rPr>
              <w:t>3000</w:t>
            </w:r>
            <w:r w:rsidRPr="00600C42">
              <w:rPr>
                <w:rFonts w:ascii="Times New Roman" w:hAnsi="Times New Roman" w:hint="eastAsia"/>
                <w:szCs w:val="21"/>
              </w:rPr>
              <w:t>～</w:t>
            </w:r>
            <w:r w:rsidRPr="00600C42">
              <w:rPr>
                <w:rFonts w:ascii="Times New Roman" w:hAnsi="Times New Roman"/>
                <w:szCs w:val="21"/>
              </w:rPr>
              <w:t>4000</w:t>
            </w:r>
          </w:p>
        </w:tc>
        <w:tc>
          <w:tcPr>
            <w:tcW w:w="708" w:type="pct"/>
            <w:vMerge/>
            <w:vAlign w:val="center"/>
          </w:tcPr>
          <w:p w14:paraId="5AB58378" w14:textId="77777777" w:rsidR="00F33C46" w:rsidRPr="00600C42" w:rsidRDefault="00F33C46">
            <w:pPr>
              <w:rPr>
                <w:rFonts w:ascii="Times New Roman" w:hAnsi="Times New Roman"/>
                <w:szCs w:val="20"/>
              </w:rPr>
            </w:pPr>
          </w:p>
        </w:tc>
        <w:tc>
          <w:tcPr>
            <w:tcW w:w="724" w:type="pct"/>
            <w:vMerge/>
            <w:vAlign w:val="center"/>
          </w:tcPr>
          <w:p w14:paraId="008184DD" w14:textId="77777777" w:rsidR="00F33C46" w:rsidRPr="00600C42" w:rsidRDefault="00F33C46">
            <w:pPr>
              <w:rPr>
                <w:rFonts w:ascii="Times New Roman" w:hAnsi="Times New Roman"/>
                <w:szCs w:val="20"/>
              </w:rPr>
            </w:pPr>
          </w:p>
        </w:tc>
      </w:tr>
      <w:tr w:rsidR="00600C42" w:rsidRPr="00600C42" w14:paraId="23AE3D96" w14:textId="77777777">
        <w:trPr>
          <w:cantSplit/>
          <w:trHeight w:hRule="exact" w:val="312"/>
          <w:jc w:val="center"/>
        </w:trPr>
        <w:tc>
          <w:tcPr>
            <w:tcW w:w="1080" w:type="pct"/>
            <w:vMerge/>
            <w:vAlign w:val="center"/>
          </w:tcPr>
          <w:p w14:paraId="47FC7B62" w14:textId="77777777" w:rsidR="00F33C46" w:rsidRPr="00600C42" w:rsidRDefault="00F33C46">
            <w:pPr>
              <w:rPr>
                <w:rFonts w:ascii="Times New Roman" w:hAnsi="Times New Roman"/>
                <w:szCs w:val="20"/>
              </w:rPr>
            </w:pPr>
          </w:p>
        </w:tc>
        <w:tc>
          <w:tcPr>
            <w:tcW w:w="1017" w:type="pct"/>
            <w:gridSpan w:val="2"/>
            <w:vMerge/>
            <w:vAlign w:val="center"/>
          </w:tcPr>
          <w:p w14:paraId="3C163F5E" w14:textId="77777777" w:rsidR="00F33C46" w:rsidRPr="00600C42" w:rsidRDefault="00F33C46">
            <w:pPr>
              <w:rPr>
                <w:rFonts w:ascii="Times New Roman" w:hAnsi="Times New Roman"/>
                <w:szCs w:val="20"/>
              </w:rPr>
            </w:pPr>
          </w:p>
        </w:tc>
        <w:tc>
          <w:tcPr>
            <w:tcW w:w="724" w:type="pct"/>
            <w:vAlign w:val="center"/>
          </w:tcPr>
          <w:p w14:paraId="3C89CEC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0DCF0CD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4000</w:t>
            </w:r>
          </w:p>
        </w:tc>
        <w:tc>
          <w:tcPr>
            <w:tcW w:w="708" w:type="pct"/>
            <w:vMerge/>
            <w:vAlign w:val="center"/>
          </w:tcPr>
          <w:p w14:paraId="5B2BD4A4" w14:textId="77777777" w:rsidR="00F33C46" w:rsidRPr="00600C42" w:rsidRDefault="00F33C46">
            <w:pPr>
              <w:rPr>
                <w:rFonts w:ascii="Times New Roman" w:hAnsi="Times New Roman"/>
                <w:szCs w:val="20"/>
              </w:rPr>
            </w:pPr>
          </w:p>
        </w:tc>
        <w:tc>
          <w:tcPr>
            <w:tcW w:w="724" w:type="pct"/>
            <w:vMerge/>
            <w:vAlign w:val="center"/>
          </w:tcPr>
          <w:p w14:paraId="3B897730" w14:textId="77777777" w:rsidR="00F33C46" w:rsidRPr="00600C42" w:rsidRDefault="00F33C46">
            <w:pPr>
              <w:rPr>
                <w:rFonts w:ascii="Times New Roman" w:hAnsi="Times New Roman"/>
                <w:szCs w:val="20"/>
              </w:rPr>
            </w:pPr>
          </w:p>
        </w:tc>
      </w:tr>
      <w:tr w:rsidR="00600C42" w:rsidRPr="00600C42" w14:paraId="5C06368D" w14:textId="77777777">
        <w:trPr>
          <w:cantSplit/>
          <w:trHeight w:hRule="exact" w:val="312"/>
          <w:jc w:val="center"/>
        </w:trPr>
        <w:tc>
          <w:tcPr>
            <w:tcW w:w="1080" w:type="pct"/>
            <w:vMerge/>
            <w:vAlign w:val="center"/>
          </w:tcPr>
          <w:p w14:paraId="6E7D7277" w14:textId="77777777" w:rsidR="00F33C46" w:rsidRPr="00600C42" w:rsidRDefault="00F33C46">
            <w:pPr>
              <w:rPr>
                <w:rFonts w:ascii="Times New Roman" w:hAnsi="Times New Roman"/>
                <w:szCs w:val="20"/>
              </w:rPr>
            </w:pPr>
          </w:p>
        </w:tc>
        <w:tc>
          <w:tcPr>
            <w:tcW w:w="1017" w:type="pct"/>
            <w:gridSpan w:val="2"/>
            <w:vMerge w:val="restart"/>
            <w:vAlign w:val="center"/>
          </w:tcPr>
          <w:p w14:paraId="5D9D2A4D"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铵盐含量</w:t>
            </w:r>
          </w:p>
          <w:p w14:paraId="716CBB8A"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szCs w:val="21"/>
              </w:rPr>
              <w:t>NH</w:t>
            </w:r>
            <w:r w:rsidRPr="00600C42">
              <w:rPr>
                <w:rFonts w:ascii="Times New Roman" w:hAnsi="Times New Roman"/>
                <w:szCs w:val="21"/>
                <w:vertAlign w:val="subscript"/>
                <w:lang w:val="de-DE" w:eastAsia="de-DE"/>
              </w:rPr>
              <w:t>4</w:t>
            </w:r>
            <w:r w:rsidRPr="00600C42">
              <w:rPr>
                <w:rFonts w:ascii="Times New Roman" w:hAnsi="Times New Roman"/>
                <w:szCs w:val="21"/>
                <w:vertAlign w:val="superscript"/>
              </w:rPr>
              <w:t>+</w:t>
            </w:r>
          </w:p>
          <w:p w14:paraId="736388BA"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w:t>
            </w:r>
            <w:r w:rsidRPr="00600C42">
              <w:rPr>
                <w:rFonts w:ascii="Times New Roman" w:hAnsi="Times New Roman"/>
                <w:szCs w:val="21"/>
                <w:lang w:val="de-DE" w:eastAsia="de-DE"/>
              </w:rPr>
              <w:t>mg/L</w:t>
            </w:r>
            <w:r w:rsidRPr="00600C42">
              <w:rPr>
                <w:rFonts w:ascii="Times New Roman" w:hAnsi="Times New Roman" w:hint="eastAsia"/>
                <w:szCs w:val="21"/>
                <w:lang w:val="de-DE" w:eastAsia="de-DE"/>
              </w:rPr>
              <w:t>）</w:t>
            </w:r>
          </w:p>
        </w:tc>
        <w:tc>
          <w:tcPr>
            <w:tcW w:w="724" w:type="pct"/>
            <w:vAlign w:val="center"/>
          </w:tcPr>
          <w:p w14:paraId="4C81417A"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15B9D38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lang w:val="de-DE" w:eastAsia="de-DE"/>
              </w:rPr>
              <w:t>500</w:t>
            </w:r>
          </w:p>
        </w:tc>
        <w:tc>
          <w:tcPr>
            <w:tcW w:w="708" w:type="pct"/>
            <w:vMerge w:val="restart"/>
            <w:vAlign w:val="center"/>
          </w:tcPr>
          <w:p w14:paraId="14F53665" w14:textId="77777777" w:rsidR="00F33C46" w:rsidRPr="00600C42" w:rsidRDefault="00596EFB">
            <w:pPr>
              <w:jc w:val="center"/>
              <w:rPr>
                <w:rFonts w:ascii="Times New Roman" w:hAnsi="Times New Roman"/>
                <w:szCs w:val="21"/>
              </w:rPr>
            </w:pPr>
            <w:r w:rsidRPr="00600C42">
              <w:rPr>
                <w:rFonts w:ascii="Times New Roman" w:hAnsi="Times New Roman" w:hint="eastAsia"/>
                <w:kern w:val="0"/>
                <w:szCs w:val="21"/>
              </w:rPr>
              <w:t>无</w:t>
            </w:r>
          </w:p>
        </w:tc>
        <w:tc>
          <w:tcPr>
            <w:tcW w:w="724" w:type="pct"/>
            <w:vMerge w:val="restart"/>
            <w:vAlign w:val="center"/>
          </w:tcPr>
          <w:p w14:paraId="1E346B54"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lang w:val="pt-BR" w:eastAsia="pt-BR"/>
              </w:rPr>
              <w:t>微</w:t>
            </w:r>
          </w:p>
        </w:tc>
      </w:tr>
      <w:tr w:rsidR="00600C42" w:rsidRPr="00600C42" w14:paraId="75FBB1FD" w14:textId="77777777">
        <w:trPr>
          <w:cantSplit/>
          <w:trHeight w:hRule="exact" w:val="312"/>
          <w:jc w:val="center"/>
        </w:trPr>
        <w:tc>
          <w:tcPr>
            <w:tcW w:w="1080" w:type="pct"/>
            <w:vMerge/>
            <w:vAlign w:val="center"/>
          </w:tcPr>
          <w:p w14:paraId="7567B289" w14:textId="77777777" w:rsidR="00F33C46" w:rsidRPr="00600C42" w:rsidRDefault="00F33C46">
            <w:pPr>
              <w:rPr>
                <w:rFonts w:ascii="Times New Roman" w:hAnsi="Times New Roman"/>
                <w:szCs w:val="20"/>
              </w:rPr>
            </w:pPr>
          </w:p>
        </w:tc>
        <w:tc>
          <w:tcPr>
            <w:tcW w:w="1017" w:type="pct"/>
            <w:gridSpan w:val="2"/>
            <w:vMerge/>
            <w:vAlign w:val="center"/>
          </w:tcPr>
          <w:p w14:paraId="26392084" w14:textId="77777777" w:rsidR="00F33C46" w:rsidRPr="00600C42" w:rsidRDefault="00F33C46">
            <w:pPr>
              <w:rPr>
                <w:rFonts w:ascii="Times New Roman" w:hAnsi="Times New Roman"/>
                <w:szCs w:val="20"/>
              </w:rPr>
            </w:pPr>
          </w:p>
        </w:tc>
        <w:tc>
          <w:tcPr>
            <w:tcW w:w="724" w:type="pct"/>
            <w:vAlign w:val="center"/>
          </w:tcPr>
          <w:p w14:paraId="78A12D69"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5A57FD98"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500</w:t>
            </w:r>
            <w:r w:rsidRPr="00600C42">
              <w:rPr>
                <w:rFonts w:ascii="Times New Roman" w:hAnsi="Times New Roman" w:hint="eastAsia"/>
                <w:szCs w:val="21"/>
              </w:rPr>
              <w:t>～</w:t>
            </w:r>
            <w:r w:rsidRPr="00600C42">
              <w:rPr>
                <w:rFonts w:ascii="Times New Roman" w:hAnsi="Times New Roman"/>
                <w:szCs w:val="21"/>
              </w:rPr>
              <w:t>800</w:t>
            </w:r>
          </w:p>
        </w:tc>
        <w:tc>
          <w:tcPr>
            <w:tcW w:w="708" w:type="pct"/>
            <w:vMerge/>
            <w:vAlign w:val="center"/>
          </w:tcPr>
          <w:p w14:paraId="7CA89226" w14:textId="77777777" w:rsidR="00F33C46" w:rsidRPr="00600C42" w:rsidRDefault="00F33C46">
            <w:pPr>
              <w:rPr>
                <w:rFonts w:ascii="Times New Roman" w:hAnsi="Times New Roman"/>
                <w:szCs w:val="20"/>
              </w:rPr>
            </w:pPr>
          </w:p>
        </w:tc>
        <w:tc>
          <w:tcPr>
            <w:tcW w:w="724" w:type="pct"/>
            <w:vMerge/>
            <w:vAlign w:val="center"/>
          </w:tcPr>
          <w:p w14:paraId="69FBA527" w14:textId="77777777" w:rsidR="00F33C46" w:rsidRPr="00600C42" w:rsidRDefault="00F33C46">
            <w:pPr>
              <w:rPr>
                <w:rFonts w:ascii="Times New Roman" w:hAnsi="Times New Roman"/>
                <w:szCs w:val="20"/>
              </w:rPr>
            </w:pPr>
          </w:p>
        </w:tc>
      </w:tr>
      <w:tr w:rsidR="00600C42" w:rsidRPr="00600C42" w14:paraId="36EDC901" w14:textId="77777777">
        <w:trPr>
          <w:cantSplit/>
          <w:trHeight w:hRule="exact" w:val="312"/>
          <w:jc w:val="center"/>
        </w:trPr>
        <w:tc>
          <w:tcPr>
            <w:tcW w:w="1080" w:type="pct"/>
            <w:vMerge/>
            <w:vAlign w:val="center"/>
          </w:tcPr>
          <w:p w14:paraId="53E83B88" w14:textId="77777777" w:rsidR="00F33C46" w:rsidRPr="00600C42" w:rsidRDefault="00F33C46">
            <w:pPr>
              <w:rPr>
                <w:rFonts w:ascii="Times New Roman" w:hAnsi="Times New Roman"/>
                <w:szCs w:val="20"/>
              </w:rPr>
            </w:pPr>
          </w:p>
        </w:tc>
        <w:tc>
          <w:tcPr>
            <w:tcW w:w="1017" w:type="pct"/>
            <w:gridSpan w:val="2"/>
            <w:vMerge/>
            <w:vAlign w:val="center"/>
          </w:tcPr>
          <w:p w14:paraId="0F40BDBB" w14:textId="77777777" w:rsidR="00F33C46" w:rsidRPr="00600C42" w:rsidRDefault="00F33C46">
            <w:pPr>
              <w:rPr>
                <w:rFonts w:ascii="Times New Roman" w:hAnsi="Times New Roman"/>
                <w:szCs w:val="20"/>
              </w:rPr>
            </w:pPr>
          </w:p>
        </w:tc>
        <w:tc>
          <w:tcPr>
            <w:tcW w:w="724" w:type="pct"/>
            <w:vAlign w:val="center"/>
          </w:tcPr>
          <w:p w14:paraId="41BB62EF"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4CCF46E9"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eastAsia="de-DE"/>
              </w:rPr>
              <w:t>800</w:t>
            </w:r>
            <w:r w:rsidRPr="00600C42">
              <w:rPr>
                <w:rFonts w:ascii="Times New Roman" w:hAnsi="Times New Roman" w:hint="eastAsia"/>
                <w:szCs w:val="21"/>
              </w:rPr>
              <w:t>～</w:t>
            </w:r>
            <w:r w:rsidRPr="00600C42">
              <w:rPr>
                <w:rFonts w:ascii="Times New Roman" w:hAnsi="Times New Roman"/>
                <w:szCs w:val="21"/>
              </w:rPr>
              <w:t>1000</w:t>
            </w:r>
          </w:p>
        </w:tc>
        <w:tc>
          <w:tcPr>
            <w:tcW w:w="708" w:type="pct"/>
            <w:vMerge/>
            <w:vAlign w:val="center"/>
          </w:tcPr>
          <w:p w14:paraId="46E03B8D" w14:textId="77777777" w:rsidR="00F33C46" w:rsidRPr="00600C42" w:rsidRDefault="00F33C46">
            <w:pPr>
              <w:rPr>
                <w:rFonts w:ascii="Times New Roman" w:hAnsi="Times New Roman"/>
                <w:szCs w:val="20"/>
              </w:rPr>
            </w:pPr>
          </w:p>
        </w:tc>
        <w:tc>
          <w:tcPr>
            <w:tcW w:w="724" w:type="pct"/>
            <w:vMerge/>
            <w:vAlign w:val="center"/>
          </w:tcPr>
          <w:p w14:paraId="23596113" w14:textId="77777777" w:rsidR="00F33C46" w:rsidRPr="00600C42" w:rsidRDefault="00F33C46">
            <w:pPr>
              <w:rPr>
                <w:rFonts w:ascii="Times New Roman" w:hAnsi="Times New Roman"/>
                <w:szCs w:val="20"/>
              </w:rPr>
            </w:pPr>
          </w:p>
        </w:tc>
      </w:tr>
      <w:tr w:rsidR="00600C42" w:rsidRPr="00600C42" w14:paraId="1E050ED9" w14:textId="77777777">
        <w:trPr>
          <w:cantSplit/>
          <w:trHeight w:hRule="exact" w:val="312"/>
          <w:jc w:val="center"/>
        </w:trPr>
        <w:tc>
          <w:tcPr>
            <w:tcW w:w="1080" w:type="pct"/>
            <w:vMerge/>
            <w:vAlign w:val="center"/>
          </w:tcPr>
          <w:p w14:paraId="5B45008E" w14:textId="77777777" w:rsidR="00F33C46" w:rsidRPr="00600C42" w:rsidRDefault="00F33C46">
            <w:pPr>
              <w:rPr>
                <w:rFonts w:ascii="Times New Roman" w:hAnsi="Times New Roman"/>
                <w:szCs w:val="20"/>
              </w:rPr>
            </w:pPr>
          </w:p>
        </w:tc>
        <w:tc>
          <w:tcPr>
            <w:tcW w:w="1017" w:type="pct"/>
            <w:gridSpan w:val="2"/>
            <w:vMerge/>
            <w:vAlign w:val="center"/>
          </w:tcPr>
          <w:p w14:paraId="01333596" w14:textId="77777777" w:rsidR="00F33C46" w:rsidRPr="00600C42" w:rsidRDefault="00F33C46">
            <w:pPr>
              <w:rPr>
                <w:rFonts w:ascii="Times New Roman" w:hAnsi="Times New Roman"/>
                <w:szCs w:val="20"/>
              </w:rPr>
            </w:pPr>
          </w:p>
        </w:tc>
        <w:tc>
          <w:tcPr>
            <w:tcW w:w="724" w:type="pct"/>
            <w:vAlign w:val="center"/>
          </w:tcPr>
          <w:p w14:paraId="249B617C"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77F7890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lang w:val="de-DE" w:eastAsia="de-DE"/>
              </w:rPr>
              <w:t>1</w:t>
            </w:r>
            <w:r w:rsidRPr="00600C42">
              <w:rPr>
                <w:rFonts w:ascii="Times New Roman" w:hAnsi="Times New Roman"/>
                <w:szCs w:val="21"/>
              </w:rPr>
              <w:t>000</w:t>
            </w:r>
          </w:p>
        </w:tc>
        <w:tc>
          <w:tcPr>
            <w:tcW w:w="708" w:type="pct"/>
            <w:vMerge/>
            <w:vAlign w:val="center"/>
          </w:tcPr>
          <w:p w14:paraId="6E515CC6" w14:textId="77777777" w:rsidR="00F33C46" w:rsidRPr="00600C42" w:rsidRDefault="00F33C46">
            <w:pPr>
              <w:rPr>
                <w:rFonts w:ascii="Times New Roman" w:hAnsi="Times New Roman"/>
                <w:szCs w:val="20"/>
              </w:rPr>
            </w:pPr>
          </w:p>
        </w:tc>
        <w:tc>
          <w:tcPr>
            <w:tcW w:w="724" w:type="pct"/>
            <w:vMerge/>
            <w:vAlign w:val="center"/>
          </w:tcPr>
          <w:p w14:paraId="4260FE35" w14:textId="77777777" w:rsidR="00F33C46" w:rsidRPr="00600C42" w:rsidRDefault="00F33C46">
            <w:pPr>
              <w:rPr>
                <w:rFonts w:ascii="Times New Roman" w:hAnsi="Times New Roman"/>
                <w:szCs w:val="20"/>
              </w:rPr>
            </w:pPr>
          </w:p>
        </w:tc>
      </w:tr>
      <w:tr w:rsidR="00600C42" w:rsidRPr="00600C42" w14:paraId="1BD07D06" w14:textId="77777777">
        <w:trPr>
          <w:cantSplit/>
          <w:trHeight w:hRule="exact" w:val="312"/>
          <w:jc w:val="center"/>
        </w:trPr>
        <w:tc>
          <w:tcPr>
            <w:tcW w:w="1080" w:type="pct"/>
            <w:vMerge/>
            <w:vAlign w:val="center"/>
          </w:tcPr>
          <w:p w14:paraId="43175B45" w14:textId="77777777" w:rsidR="00F33C46" w:rsidRPr="00600C42" w:rsidRDefault="00F33C46">
            <w:pPr>
              <w:rPr>
                <w:rFonts w:ascii="Times New Roman" w:hAnsi="Times New Roman"/>
                <w:szCs w:val="20"/>
              </w:rPr>
            </w:pPr>
          </w:p>
        </w:tc>
        <w:tc>
          <w:tcPr>
            <w:tcW w:w="1017" w:type="pct"/>
            <w:gridSpan w:val="2"/>
            <w:vMerge w:val="restart"/>
            <w:vAlign w:val="center"/>
          </w:tcPr>
          <w:p w14:paraId="721547FF"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苛性碱含量</w:t>
            </w:r>
          </w:p>
          <w:p w14:paraId="3577EAFD"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szCs w:val="21"/>
              </w:rPr>
              <w:t>OH</w:t>
            </w:r>
            <w:r w:rsidRPr="00600C42">
              <w:rPr>
                <w:rFonts w:ascii="Times New Roman" w:hAnsi="Times New Roman"/>
                <w:szCs w:val="21"/>
                <w:vertAlign w:val="superscript"/>
              </w:rPr>
              <w:t>-</w:t>
            </w:r>
          </w:p>
          <w:p w14:paraId="547EAE5F"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w:t>
            </w:r>
            <w:r w:rsidRPr="00600C42">
              <w:rPr>
                <w:rFonts w:ascii="Times New Roman" w:hAnsi="Times New Roman"/>
                <w:szCs w:val="21"/>
                <w:lang w:val="de-DE" w:eastAsia="de-DE"/>
              </w:rPr>
              <w:t>mg/L</w:t>
            </w:r>
            <w:r w:rsidRPr="00600C42">
              <w:rPr>
                <w:rFonts w:ascii="Times New Roman" w:hAnsi="Times New Roman" w:hint="eastAsia"/>
                <w:szCs w:val="21"/>
                <w:lang w:val="de-DE" w:eastAsia="de-DE"/>
              </w:rPr>
              <w:t>）</w:t>
            </w:r>
          </w:p>
        </w:tc>
        <w:tc>
          <w:tcPr>
            <w:tcW w:w="724" w:type="pct"/>
            <w:vAlign w:val="center"/>
          </w:tcPr>
          <w:p w14:paraId="1AF450C6"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29CB82B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lang w:val="de-DE" w:eastAsia="de-DE"/>
              </w:rPr>
              <w:t>43000</w:t>
            </w:r>
          </w:p>
        </w:tc>
        <w:tc>
          <w:tcPr>
            <w:tcW w:w="708" w:type="pct"/>
            <w:vMerge w:val="restart"/>
            <w:vAlign w:val="center"/>
          </w:tcPr>
          <w:p w14:paraId="7F635915"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szCs w:val="21"/>
              </w:rPr>
              <w:t>0.00</w:t>
            </w:r>
          </w:p>
        </w:tc>
        <w:tc>
          <w:tcPr>
            <w:tcW w:w="724" w:type="pct"/>
            <w:vMerge w:val="restart"/>
            <w:vAlign w:val="center"/>
          </w:tcPr>
          <w:p w14:paraId="215D8553"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lang w:val="pt-BR" w:eastAsia="pt-BR"/>
              </w:rPr>
              <w:t>微</w:t>
            </w:r>
          </w:p>
        </w:tc>
      </w:tr>
      <w:tr w:rsidR="00600C42" w:rsidRPr="00600C42" w14:paraId="66631500" w14:textId="77777777">
        <w:trPr>
          <w:cantSplit/>
          <w:trHeight w:hRule="exact" w:val="312"/>
          <w:jc w:val="center"/>
        </w:trPr>
        <w:tc>
          <w:tcPr>
            <w:tcW w:w="1080" w:type="pct"/>
            <w:vMerge/>
            <w:vAlign w:val="center"/>
          </w:tcPr>
          <w:p w14:paraId="285907AD" w14:textId="77777777" w:rsidR="00F33C46" w:rsidRPr="00600C42" w:rsidRDefault="00F33C46">
            <w:pPr>
              <w:rPr>
                <w:rFonts w:ascii="Times New Roman" w:hAnsi="Times New Roman"/>
                <w:szCs w:val="20"/>
              </w:rPr>
            </w:pPr>
          </w:p>
        </w:tc>
        <w:tc>
          <w:tcPr>
            <w:tcW w:w="1017" w:type="pct"/>
            <w:gridSpan w:val="2"/>
            <w:vMerge/>
            <w:vAlign w:val="center"/>
          </w:tcPr>
          <w:p w14:paraId="7A885009" w14:textId="77777777" w:rsidR="00F33C46" w:rsidRPr="00600C42" w:rsidRDefault="00F33C46">
            <w:pPr>
              <w:rPr>
                <w:rFonts w:ascii="Times New Roman" w:hAnsi="Times New Roman"/>
                <w:szCs w:val="20"/>
              </w:rPr>
            </w:pPr>
          </w:p>
        </w:tc>
        <w:tc>
          <w:tcPr>
            <w:tcW w:w="724" w:type="pct"/>
            <w:vAlign w:val="center"/>
          </w:tcPr>
          <w:p w14:paraId="5A73617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176E8678"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43000</w:t>
            </w:r>
            <w:r w:rsidRPr="00600C42">
              <w:rPr>
                <w:rFonts w:ascii="Times New Roman" w:hAnsi="Times New Roman" w:hint="eastAsia"/>
                <w:szCs w:val="21"/>
              </w:rPr>
              <w:t>～</w:t>
            </w:r>
            <w:r w:rsidRPr="00600C42">
              <w:rPr>
                <w:rFonts w:ascii="Times New Roman" w:hAnsi="Times New Roman"/>
                <w:szCs w:val="21"/>
              </w:rPr>
              <w:t>57000</w:t>
            </w:r>
          </w:p>
        </w:tc>
        <w:tc>
          <w:tcPr>
            <w:tcW w:w="708" w:type="pct"/>
            <w:vMerge/>
            <w:vAlign w:val="center"/>
          </w:tcPr>
          <w:p w14:paraId="06296F95" w14:textId="77777777" w:rsidR="00F33C46" w:rsidRPr="00600C42" w:rsidRDefault="00F33C46">
            <w:pPr>
              <w:rPr>
                <w:rFonts w:ascii="Times New Roman" w:hAnsi="Times New Roman"/>
                <w:szCs w:val="20"/>
              </w:rPr>
            </w:pPr>
          </w:p>
        </w:tc>
        <w:tc>
          <w:tcPr>
            <w:tcW w:w="724" w:type="pct"/>
            <w:vMerge/>
            <w:vAlign w:val="center"/>
          </w:tcPr>
          <w:p w14:paraId="7EAA4D44" w14:textId="77777777" w:rsidR="00F33C46" w:rsidRPr="00600C42" w:rsidRDefault="00F33C46">
            <w:pPr>
              <w:rPr>
                <w:rFonts w:ascii="Times New Roman" w:hAnsi="Times New Roman"/>
                <w:szCs w:val="20"/>
              </w:rPr>
            </w:pPr>
          </w:p>
        </w:tc>
      </w:tr>
      <w:tr w:rsidR="00600C42" w:rsidRPr="00600C42" w14:paraId="59D0A149" w14:textId="77777777">
        <w:trPr>
          <w:cantSplit/>
          <w:trHeight w:hRule="exact" w:val="312"/>
          <w:jc w:val="center"/>
        </w:trPr>
        <w:tc>
          <w:tcPr>
            <w:tcW w:w="1080" w:type="pct"/>
            <w:vMerge/>
            <w:vAlign w:val="center"/>
          </w:tcPr>
          <w:p w14:paraId="02297F0A" w14:textId="77777777" w:rsidR="00F33C46" w:rsidRPr="00600C42" w:rsidRDefault="00F33C46">
            <w:pPr>
              <w:rPr>
                <w:rFonts w:ascii="Times New Roman" w:hAnsi="Times New Roman"/>
                <w:szCs w:val="20"/>
              </w:rPr>
            </w:pPr>
          </w:p>
        </w:tc>
        <w:tc>
          <w:tcPr>
            <w:tcW w:w="1017" w:type="pct"/>
            <w:gridSpan w:val="2"/>
            <w:vMerge/>
            <w:vAlign w:val="center"/>
          </w:tcPr>
          <w:p w14:paraId="0CFB548A" w14:textId="77777777" w:rsidR="00F33C46" w:rsidRPr="00600C42" w:rsidRDefault="00F33C46">
            <w:pPr>
              <w:rPr>
                <w:rFonts w:ascii="Times New Roman" w:hAnsi="Times New Roman"/>
                <w:szCs w:val="20"/>
              </w:rPr>
            </w:pPr>
          </w:p>
        </w:tc>
        <w:tc>
          <w:tcPr>
            <w:tcW w:w="724" w:type="pct"/>
            <w:vAlign w:val="center"/>
          </w:tcPr>
          <w:p w14:paraId="20E6E490"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54DB3C26"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eastAsia="de-DE"/>
              </w:rPr>
              <w:t>57000</w:t>
            </w:r>
            <w:r w:rsidRPr="00600C42">
              <w:rPr>
                <w:rFonts w:ascii="Times New Roman" w:hAnsi="Times New Roman" w:hint="eastAsia"/>
                <w:szCs w:val="21"/>
              </w:rPr>
              <w:t>～</w:t>
            </w:r>
            <w:r w:rsidRPr="00600C42">
              <w:rPr>
                <w:rFonts w:ascii="Times New Roman" w:hAnsi="Times New Roman"/>
                <w:szCs w:val="21"/>
              </w:rPr>
              <w:t>70000</w:t>
            </w:r>
          </w:p>
        </w:tc>
        <w:tc>
          <w:tcPr>
            <w:tcW w:w="708" w:type="pct"/>
            <w:vMerge/>
            <w:vAlign w:val="center"/>
          </w:tcPr>
          <w:p w14:paraId="799F5235" w14:textId="77777777" w:rsidR="00F33C46" w:rsidRPr="00600C42" w:rsidRDefault="00F33C46">
            <w:pPr>
              <w:rPr>
                <w:rFonts w:ascii="Times New Roman" w:hAnsi="Times New Roman"/>
                <w:szCs w:val="20"/>
              </w:rPr>
            </w:pPr>
          </w:p>
        </w:tc>
        <w:tc>
          <w:tcPr>
            <w:tcW w:w="724" w:type="pct"/>
            <w:vMerge/>
            <w:vAlign w:val="center"/>
          </w:tcPr>
          <w:p w14:paraId="7021C006" w14:textId="77777777" w:rsidR="00F33C46" w:rsidRPr="00600C42" w:rsidRDefault="00F33C46">
            <w:pPr>
              <w:rPr>
                <w:rFonts w:ascii="Times New Roman" w:hAnsi="Times New Roman"/>
                <w:szCs w:val="20"/>
              </w:rPr>
            </w:pPr>
          </w:p>
        </w:tc>
      </w:tr>
      <w:tr w:rsidR="00600C42" w:rsidRPr="00600C42" w14:paraId="0950E2D6" w14:textId="77777777">
        <w:trPr>
          <w:cantSplit/>
          <w:trHeight w:hRule="exact" w:val="312"/>
          <w:jc w:val="center"/>
        </w:trPr>
        <w:tc>
          <w:tcPr>
            <w:tcW w:w="1080" w:type="pct"/>
            <w:vMerge/>
            <w:vAlign w:val="center"/>
          </w:tcPr>
          <w:p w14:paraId="33C85825" w14:textId="77777777" w:rsidR="00F33C46" w:rsidRPr="00600C42" w:rsidRDefault="00F33C46">
            <w:pPr>
              <w:rPr>
                <w:rFonts w:ascii="Times New Roman" w:hAnsi="Times New Roman"/>
                <w:szCs w:val="20"/>
              </w:rPr>
            </w:pPr>
          </w:p>
        </w:tc>
        <w:tc>
          <w:tcPr>
            <w:tcW w:w="1017" w:type="pct"/>
            <w:gridSpan w:val="2"/>
            <w:vMerge/>
            <w:vAlign w:val="center"/>
          </w:tcPr>
          <w:p w14:paraId="27EA4920" w14:textId="77777777" w:rsidR="00F33C46" w:rsidRPr="00600C42" w:rsidRDefault="00F33C46">
            <w:pPr>
              <w:rPr>
                <w:rFonts w:ascii="Times New Roman" w:hAnsi="Times New Roman"/>
                <w:szCs w:val="20"/>
              </w:rPr>
            </w:pPr>
          </w:p>
        </w:tc>
        <w:tc>
          <w:tcPr>
            <w:tcW w:w="724" w:type="pct"/>
            <w:vAlign w:val="center"/>
          </w:tcPr>
          <w:p w14:paraId="6204279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5470ADD1"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70000</w:t>
            </w:r>
          </w:p>
        </w:tc>
        <w:tc>
          <w:tcPr>
            <w:tcW w:w="708" w:type="pct"/>
            <w:vMerge/>
            <w:vAlign w:val="center"/>
          </w:tcPr>
          <w:p w14:paraId="01C90777" w14:textId="77777777" w:rsidR="00F33C46" w:rsidRPr="00600C42" w:rsidRDefault="00F33C46">
            <w:pPr>
              <w:rPr>
                <w:rFonts w:ascii="Times New Roman" w:hAnsi="Times New Roman"/>
                <w:szCs w:val="20"/>
              </w:rPr>
            </w:pPr>
          </w:p>
        </w:tc>
        <w:tc>
          <w:tcPr>
            <w:tcW w:w="724" w:type="pct"/>
            <w:vMerge/>
            <w:vAlign w:val="center"/>
          </w:tcPr>
          <w:p w14:paraId="18302039" w14:textId="77777777" w:rsidR="00F33C46" w:rsidRPr="00600C42" w:rsidRDefault="00F33C46">
            <w:pPr>
              <w:rPr>
                <w:rFonts w:ascii="Times New Roman" w:hAnsi="Times New Roman"/>
                <w:szCs w:val="20"/>
              </w:rPr>
            </w:pPr>
          </w:p>
        </w:tc>
      </w:tr>
      <w:tr w:rsidR="00600C42" w:rsidRPr="00600C42" w14:paraId="0BC2275F" w14:textId="77777777">
        <w:trPr>
          <w:cantSplit/>
          <w:trHeight w:hRule="exact" w:val="312"/>
          <w:jc w:val="center"/>
        </w:trPr>
        <w:tc>
          <w:tcPr>
            <w:tcW w:w="1080" w:type="pct"/>
            <w:vMerge/>
            <w:vAlign w:val="center"/>
          </w:tcPr>
          <w:p w14:paraId="7F1AD1BA" w14:textId="77777777" w:rsidR="00F33C46" w:rsidRPr="00600C42" w:rsidRDefault="00F33C46">
            <w:pPr>
              <w:rPr>
                <w:rFonts w:ascii="Times New Roman" w:hAnsi="Times New Roman"/>
                <w:szCs w:val="20"/>
              </w:rPr>
            </w:pPr>
          </w:p>
        </w:tc>
        <w:tc>
          <w:tcPr>
            <w:tcW w:w="1017" w:type="pct"/>
            <w:gridSpan w:val="2"/>
            <w:vMerge w:val="restart"/>
            <w:vAlign w:val="center"/>
          </w:tcPr>
          <w:p w14:paraId="42ECD04B"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总矿化度</w:t>
            </w:r>
          </w:p>
          <w:p w14:paraId="11FFB3AD"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w:t>
            </w:r>
            <w:r w:rsidRPr="00600C42">
              <w:rPr>
                <w:rFonts w:ascii="Times New Roman" w:hAnsi="Times New Roman"/>
                <w:szCs w:val="21"/>
                <w:lang w:val="pl-PL" w:eastAsia="pl-PL"/>
              </w:rPr>
              <w:t>mg/L</w:t>
            </w:r>
            <w:r w:rsidRPr="00600C42">
              <w:rPr>
                <w:rFonts w:ascii="Times New Roman" w:hAnsi="Times New Roman" w:hint="eastAsia"/>
                <w:szCs w:val="21"/>
              </w:rPr>
              <w:t>）</w:t>
            </w:r>
          </w:p>
        </w:tc>
        <w:tc>
          <w:tcPr>
            <w:tcW w:w="724" w:type="pct"/>
            <w:vAlign w:val="center"/>
          </w:tcPr>
          <w:p w14:paraId="199CB2F1"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2B8978C8"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lang w:val="de-DE" w:eastAsia="de-DE"/>
              </w:rPr>
              <w:t>＜</w:t>
            </w:r>
            <w:r w:rsidRPr="00600C42">
              <w:rPr>
                <w:rFonts w:ascii="Times New Roman" w:hAnsi="Times New Roman"/>
                <w:szCs w:val="21"/>
              </w:rPr>
              <w:t>20000</w:t>
            </w:r>
          </w:p>
        </w:tc>
        <w:tc>
          <w:tcPr>
            <w:tcW w:w="708" w:type="pct"/>
            <w:vMerge w:val="restart"/>
            <w:vAlign w:val="center"/>
          </w:tcPr>
          <w:p w14:paraId="53EB5118" w14:textId="77777777" w:rsidR="00F33C46" w:rsidRPr="00600C42" w:rsidRDefault="00596EFB">
            <w:pPr>
              <w:jc w:val="center"/>
              <w:rPr>
                <w:rFonts w:ascii="Times New Roman" w:hAnsi="Times New Roman"/>
                <w:kern w:val="0"/>
                <w:szCs w:val="21"/>
              </w:rPr>
            </w:pPr>
            <w:r w:rsidRPr="00600C42">
              <w:rPr>
                <w:rFonts w:ascii="Times New Roman" w:hAnsi="Times New Roman"/>
                <w:kern w:val="0"/>
                <w:szCs w:val="21"/>
              </w:rPr>
              <w:t>3259.40</w:t>
            </w:r>
          </w:p>
          <w:p w14:paraId="0592E7A7" w14:textId="77777777" w:rsidR="00F33C46" w:rsidRPr="00600C42" w:rsidRDefault="00596EFB">
            <w:pPr>
              <w:jc w:val="center"/>
              <w:rPr>
                <w:rFonts w:ascii="Times New Roman" w:hAnsi="Times New Roman"/>
                <w:kern w:val="0"/>
                <w:szCs w:val="21"/>
              </w:rPr>
            </w:pPr>
            <w:r w:rsidRPr="00600C42">
              <w:rPr>
                <w:rFonts w:ascii="Times New Roman" w:hAnsi="Times New Roman" w:hint="eastAsia"/>
                <w:kern w:val="0"/>
                <w:szCs w:val="21"/>
              </w:rPr>
              <w:t>～</w:t>
            </w:r>
          </w:p>
          <w:p w14:paraId="6FCDB4A7" w14:textId="77777777" w:rsidR="00F33C46" w:rsidRPr="00600C42" w:rsidRDefault="00596EFB">
            <w:pPr>
              <w:jc w:val="center"/>
              <w:rPr>
                <w:rFonts w:ascii="Times New Roman" w:hAnsi="Times New Roman"/>
                <w:szCs w:val="21"/>
              </w:rPr>
            </w:pPr>
            <w:r w:rsidRPr="00600C42">
              <w:rPr>
                <w:rFonts w:ascii="Times New Roman" w:hAnsi="Times New Roman"/>
                <w:kern w:val="0"/>
                <w:szCs w:val="21"/>
              </w:rPr>
              <w:t>44320.30</w:t>
            </w:r>
          </w:p>
        </w:tc>
        <w:tc>
          <w:tcPr>
            <w:tcW w:w="724" w:type="pct"/>
            <w:vMerge w:val="restart"/>
            <w:vAlign w:val="center"/>
          </w:tcPr>
          <w:p w14:paraId="41985358"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lang w:val="pt-BR"/>
              </w:rPr>
              <w:t>弱</w:t>
            </w:r>
          </w:p>
        </w:tc>
      </w:tr>
      <w:tr w:rsidR="00600C42" w:rsidRPr="00600C42" w14:paraId="5AB70A14" w14:textId="77777777">
        <w:trPr>
          <w:cantSplit/>
          <w:trHeight w:hRule="exact" w:val="312"/>
          <w:jc w:val="center"/>
        </w:trPr>
        <w:tc>
          <w:tcPr>
            <w:tcW w:w="1080" w:type="pct"/>
            <w:vMerge/>
            <w:vAlign w:val="center"/>
          </w:tcPr>
          <w:p w14:paraId="326D172B" w14:textId="77777777" w:rsidR="00F33C46" w:rsidRPr="00600C42" w:rsidRDefault="00F33C46">
            <w:pPr>
              <w:rPr>
                <w:rFonts w:ascii="Times New Roman" w:hAnsi="Times New Roman"/>
                <w:szCs w:val="20"/>
              </w:rPr>
            </w:pPr>
          </w:p>
        </w:tc>
        <w:tc>
          <w:tcPr>
            <w:tcW w:w="1017" w:type="pct"/>
            <w:gridSpan w:val="2"/>
            <w:vMerge/>
            <w:vAlign w:val="center"/>
          </w:tcPr>
          <w:p w14:paraId="1E1E942E" w14:textId="77777777" w:rsidR="00F33C46" w:rsidRPr="00600C42" w:rsidRDefault="00F33C46">
            <w:pPr>
              <w:rPr>
                <w:rFonts w:ascii="Times New Roman" w:hAnsi="Times New Roman"/>
                <w:szCs w:val="20"/>
              </w:rPr>
            </w:pPr>
          </w:p>
        </w:tc>
        <w:tc>
          <w:tcPr>
            <w:tcW w:w="724" w:type="pct"/>
            <w:vAlign w:val="center"/>
          </w:tcPr>
          <w:p w14:paraId="16276E19"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01B77034"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eastAsia="de-DE"/>
              </w:rPr>
              <w:t>20000</w:t>
            </w:r>
            <w:r w:rsidRPr="00600C42">
              <w:rPr>
                <w:rFonts w:ascii="Times New Roman" w:hAnsi="Times New Roman" w:hint="eastAsia"/>
                <w:szCs w:val="21"/>
              </w:rPr>
              <w:t>～</w:t>
            </w:r>
            <w:r w:rsidRPr="00600C42">
              <w:rPr>
                <w:rFonts w:ascii="Times New Roman" w:hAnsi="Times New Roman"/>
                <w:szCs w:val="21"/>
              </w:rPr>
              <w:t>50000</w:t>
            </w:r>
          </w:p>
        </w:tc>
        <w:tc>
          <w:tcPr>
            <w:tcW w:w="708" w:type="pct"/>
            <w:vMerge/>
            <w:vAlign w:val="center"/>
          </w:tcPr>
          <w:p w14:paraId="75583A6D" w14:textId="77777777" w:rsidR="00F33C46" w:rsidRPr="00600C42" w:rsidRDefault="00F33C46">
            <w:pPr>
              <w:rPr>
                <w:rFonts w:ascii="Times New Roman" w:hAnsi="Times New Roman"/>
                <w:szCs w:val="20"/>
              </w:rPr>
            </w:pPr>
          </w:p>
        </w:tc>
        <w:tc>
          <w:tcPr>
            <w:tcW w:w="724" w:type="pct"/>
            <w:vMerge/>
            <w:vAlign w:val="center"/>
          </w:tcPr>
          <w:p w14:paraId="54C66900" w14:textId="77777777" w:rsidR="00F33C46" w:rsidRPr="00600C42" w:rsidRDefault="00F33C46">
            <w:pPr>
              <w:rPr>
                <w:rFonts w:ascii="Times New Roman" w:hAnsi="Times New Roman"/>
                <w:szCs w:val="20"/>
              </w:rPr>
            </w:pPr>
          </w:p>
        </w:tc>
      </w:tr>
      <w:tr w:rsidR="00600C42" w:rsidRPr="00600C42" w14:paraId="1946C096" w14:textId="77777777">
        <w:trPr>
          <w:cantSplit/>
          <w:trHeight w:hRule="exact" w:val="312"/>
          <w:jc w:val="center"/>
        </w:trPr>
        <w:tc>
          <w:tcPr>
            <w:tcW w:w="1080" w:type="pct"/>
            <w:vMerge/>
            <w:vAlign w:val="center"/>
          </w:tcPr>
          <w:p w14:paraId="3B0A7C61" w14:textId="77777777" w:rsidR="00F33C46" w:rsidRPr="00600C42" w:rsidRDefault="00F33C46">
            <w:pPr>
              <w:rPr>
                <w:rFonts w:ascii="Times New Roman" w:hAnsi="Times New Roman"/>
                <w:szCs w:val="20"/>
              </w:rPr>
            </w:pPr>
          </w:p>
        </w:tc>
        <w:tc>
          <w:tcPr>
            <w:tcW w:w="1017" w:type="pct"/>
            <w:gridSpan w:val="2"/>
            <w:vMerge/>
            <w:vAlign w:val="center"/>
          </w:tcPr>
          <w:p w14:paraId="1C526A49" w14:textId="77777777" w:rsidR="00F33C46" w:rsidRPr="00600C42" w:rsidRDefault="00F33C46">
            <w:pPr>
              <w:rPr>
                <w:rFonts w:ascii="Times New Roman" w:hAnsi="Times New Roman"/>
                <w:szCs w:val="20"/>
              </w:rPr>
            </w:pPr>
          </w:p>
        </w:tc>
        <w:tc>
          <w:tcPr>
            <w:tcW w:w="724" w:type="pct"/>
            <w:vAlign w:val="center"/>
          </w:tcPr>
          <w:p w14:paraId="20C42C37"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20E10E9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50000</w:t>
            </w:r>
            <w:r w:rsidRPr="00600C42">
              <w:rPr>
                <w:rFonts w:ascii="Times New Roman" w:hAnsi="Times New Roman" w:hint="eastAsia"/>
                <w:szCs w:val="21"/>
              </w:rPr>
              <w:t>～</w:t>
            </w:r>
            <w:r w:rsidRPr="00600C42">
              <w:rPr>
                <w:rFonts w:ascii="Times New Roman" w:hAnsi="Times New Roman"/>
                <w:szCs w:val="21"/>
              </w:rPr>
              <w:t>60000</w:t>
            </w:r>
          </w:p>
        </w:tc>
        <w:tc>
          <w:tcPr>
            <w:tcW w:w="708" w:type="pct"/>
            <w:vMerge/>
            <w:vAlign w:val="center"/>
          </w:tcPr>
          <w:p w14:paraId="74F8FA03" w14:textId="77777777" w:rsidR="00F33C46" w:rsidRPr="00600C42" w:rsidRDefault="00F33C46">
            <w:pPr>
              <w:rPr>
                <w:rFonts w:ascii="Times New Roman" w:hAnsi="Times New Roman"/>
                <w:szCs w:val="20"/>
              </w:rPr>
            </w:pPr>
          </w:p>
        </w:tc>
        <w:tc>
          <w:tcPr>
            <w:tcW w:w="724" w:type="pct"/>
            <w:vMerge/>
            <w:vAlign w:val="center"/>
          </w:tcPr>
          <w:p w14:paraId="0E9C326A" w14:textId="77777777" w:rsidR="00F33C46" w:rsidRPr="00600C42" w:rsidRDefault="00F33C46">
            <w:pPr>
              <w:rPr>
                <w:rFonts w:ascii="Times New Roman" w:hAnsi="Times New Roman"/>
                <w:szCs w:val="20"/>
              </w:rPr>
            </w:pPr>
          </w:p>
        </w:tc>
      </w:tr>
      <w:tr w:rsidR="00600C42" w:rsidRPr="00600C42" w14:paraId="747A1889" w14:textId="77777777">
        <w:trPr>
          <w:cantSplit/>
          <w:trHeight w:hRule="exact" w:val="312"/>
          <w:jc w:val="center"/>
        </w:trPr>
        <w:tc>
          <w:tcPr>
            <w:tcW w:w="1080" w:type="pct"/>
            <w:vMerge/>
            <w:vAlign w:val="center"/>
          </w:tcPr>
          <w:p w14:paraId="4A56F72F" w14:textId="77777777" w:rsidR="00F33C46" w:rsidRPr="00600C42" w:rsidRDefault="00F33C46">
            <w:pPr>
              <w:rPr>
                <w:rFonts w:ascii="Times New Roman" w:hAnsi="Times New Roman"/>
                <w:szCs w:val="20"/>
              </w:rPr>
            </w:pPr>
          </w:p>
        </w:tc>
        <w:tc>
          <w:tcPr>
            <w:tcW w:w="1017" w:type="pct"/>
            <w:gridSpan w:val="2"/>
            <w:vMerge/>
            <w:vAlign w:val="center"/>
          </w:tcPr>
          <w:p w14:paraId="0555A4DD" w14:textId="77777777" w:rsidR="00F33C46" w:rsidRPr="00600C42" w:rsidRDefault="00F33C46">
            <w:pPr>
              <w:rPr>
                <w:rFonts w:ascii="Times New Roman" w:hAnsi="Times New Roman"/>
                <w:szCs w:val="20"/>
              </w:rPr>
            </w:pPr>
          </w:p>
        </w:tc>
        <w:tc>
          <w:tcPr>
            <w:tcW w:w="724" w:type="pct"/>
            <w:vAlign w:val="center"/>
          </w:tcPr>
          <w:p w14:paraId="41A25D25"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0CDC2A63"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60000</w:t>
            </w:r>
          </w:p>
        </w:tc>
        <w:tc>
          <w:tcPr>
            <w:tcW w:w="708" w:type="pct"/>
            <w:vMerge/>
            <w:vAlign w:val="center"/>
          </w:tcPr>
          <w:p w14:paraId="7552D88D" w14:textId="77777777" w:rsidR="00F33C46" w:rsidRPr="00600C42" w:rsidRDefault="00F33C46">
            <w:pPr>
              <w:rPr>
                <w:rFonts w:ascii="Times New Roman" w:hAnsi="Times New Roman"/>
                <w:szCs w:val="20"/>
              </w:rPr>
            </w:pPr>
          </w:p>
        </w:tc>
        <w:tc>
          <w:tcPr>
            <w:tcW w:w="724" w:type="pct"/>
            <w:vMerge/>
            <w:vAlign w:val="center"/>
          </w:tcPr>
          <w:p w14:paraId="064A8918" w14:textId="77777777" w:rsidR="00F33C46" w:rsidRPr="00600C42" w:rsidRDefault="00F33C46">
            <w:pPr>
              <w:rPr>
                <w:rFonts w:ascii="Times New Roman" w:hAnsi="Times New Roman"/>
                <w:szCs w:val="20"/>
              </w:rPr>
            </w:pPr>
          </w:p>
        </w:tc>
      </w:tr>
      <w:tr w:rsidR="00600C42" w:rsidRPr="00600C42" w14:paraId="16884BBE" w14:textId="77777777">
        <w:trPr>
          <w:cantSplit/>
          <w:trHeight w:hRule="exact" w:val="312"/>
          <w:jc w:val="center"/>
        </w:trPr>
        <w:tc>
          <w:tcPr>
            <w:tcW w:w="1080" w:type="pct"/>
            <w:vMerge w:val="restart"/>
            <w:vAlign w:val="center"/>
          </w:tcPr>
          <w:p w14:paraId="0B0C302A"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按地层渗透性水对混凝土结构的腐蚀性评价</w:t>
            </w:r>
          </w:p>
          <w:p w14:paraId="6DA0806A"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spacing w:val="-10"/>
                <w:szCs w:val="21"/>
                <w:lang w:val="de-DE" w:eastAsia="de-DE"/>
              </w:rPr>
              <w:t>(</w:t>
            </w:r>
            <w:r w:rsidRPr="00600C42">
              <w:rPr>
                <w:rFonts w:ascii="Times New Roman" w:hAnsi="Times New Roman" w:hint="eastAsia"/>
                <w:spacing w:val="-10"/>
                <w:szCs w:val="21"/>
                <w:lang w:val="de-DE"/>
              </w:rPr>
              <w:t>弱</w:t>
            </w:r>
            <w:r w:rsidRPr="00600C42">
              <w:rPr>
                <w:rFonts w:ascii="Times New Roman" w:hAnsi="Times New Roman" w:hint="eastAsia"/>
                <w:spacing w:val="-10"/>
                <w:szCs w:val="21"/>
                <w:lang w:val="de-DE" w:eastAsia="de-DE"/>
              </w:rPr>
              <w:t>透水层</w:t>
            </w:r>
            <w:r w:rsidRPr="00600C42">
              <w:rPr>
                <w:rFonts w:ascii="Times New Roman" w:hAnsi="Times New Roman"/>
                <w:spacing w:val="-10"/>
                <w:szCs w:val="21"/>
                <w:lang w:val="de-DE" w:eastAsia="de-DE"/>
              </w:rPr>
              <w:t>)</w:t>
            </w:r>
          </w:p>
        </w:tc>
        <w:tc>
          <w:tcPr>
            <w:tcW w:w="1017" w:type="pct"/>
            <w:gridSpan w:val="2"/>
            <w:vMerge w:val="restart"/>
            <w:vAlign w:val="center"/>
          </w:tcPr>
          <w:p w14:paraId="416B5573"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pt-BR" w:eastAsia="pt-BR"/>
              </w:rPr>
              <w:t>PH</w:t>
            </w:r>
            <w:r w:rsidRPr="00600C42">
              <w:rPr>
                <w:rFonts w:ascii="Times New Roman" w:hAnsi="Times New Roman" w:hint="eastAsia"/>
                <w:szCs w:val="21"/>
                <w:lang w:val="pt-BR" w:eastAsia="pt-BR"/>
              </w:rPr>
              <w:t>值</w:t>
            </w:r>
          </w:p>
        </w:tc>
        <w:tc>
          <w:tcPr>
            <w:tcW w:w="724" w:type="pct"/>
            <w:vAlign w:val="center"/>
          </w:tcPr>
          <w:p w14:paraId="4DB9E8D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7025F4D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5.0</w:t>
            </w:r>
          </w:p>
        </w:tc>
        <w:tc>
          <w:tcPr>
            <w:tcW w:w="708" w:type="pct"/>
            <w:vMerge w:val="restart"/>
            <w:vAlign w:val="center"/>
          </w:tcPr>
          <w:p w14:paraId="7B2FB90B" w14:textId="77777777" w:rsidR="00F33C46" w:rsidRPr="00600C42" w:rsidRDefault="00596EFB">
            <w:pPr>
              <w:jc w:val="center"/>
              <w:rPr>
                <w:rFonts w:ascii="Times New Roman" w:hAnsi="Times New Roman"/>
                <w:szCs w:val="21"/>
              </w:rPr>
            </w:pPr>
            <w:r w:rsidRPr="00600C42">
              <w:rPr>
                <w:rFonts w:ascii="Times New Roman" w:hAnsi="Times New Roman"/>
                <w:szCs w:val="21"/>
              </w:rPr>
              <w:t>7.16</w:t>
            </w:r>
            <w:r w:rsidRPr="00600C42">
              <w:rPr>
                <w:rFonts w:ascii="Times New Roman" w:hAnsi="Times New Roman" w:hint="eastAsia"/>
                <w:szCs w:val="21"/>
              </w:rPr>
              <w:t>～</w:t>
            </w:r>
            <w:r w:rsidRPr="00600C42">
              <w:rPr>
                <w:rFonts w:ascii="Times New Roman" w:hAnsi="Times New Roman"/>
                <w:szCs w:val="21"/>
              </w:rPr>
              <w:t>8.68</w:t>
            </w:r>
          </w:p>
        </w:tc>
        <w:tc>
          <w:tcPr>
            <w:tcW w:w="724" w:type="pct"/>
            <w:vMerge w:val="restart"/>
            <w:vAlign w:val="center"/>
          </w:tcPr>
          <w:p w14:paraId="70DAD773"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pt-BR" w:eastAsia="pt-BR"/>
              </w:rPr>
              <w:t>微</w:t>
            </w:r>
          </w:p>
        </w:tc>
      </w:tr>
      <w:tr w:rsidR="00600C42" w:rsidRPr="00600C42" w14:paraId="765C32AF" w14:textId="77777777">
        <w:trPr>
          <w:cantSplit/>
          <w:trHeight w:hRule="exact" w:val="312"/>
          <w:jc w:val="center"/>
        </w:trPr>
        <w:tc>
          <w:tcPr>
            <w:tcW w:w="1080" w:type="pct"/>
            <w:vMerge/>
            <w:vAlign w:val="center"/>
          </w:tcPr>
          <w:p w14:paraId="05CE8055" w14:textId="77777777" w:rsidR="00F33C46" w:rsidRPr="00600C42" w:rsidRDefault="00F33C46">
            <w:pPr>
              <w:rPr>
                <w:rFonts w:ascii="Times New Roman" w:hAnsi="Times New Roman"/>
                <w:szCs w:val="20"/>
              </w:rPr>
            </w:pPr>
          </w:p>
        </w:tc>
        <w:tc>
          <w:tcPr>
            <w:tcW w:w="1017" w:type="pct"/>
            <w:gridSpan w:val="2"/>
            <w:vMerge/>
            <w:vAlign w:val="center"/>
          </w:tcPr>
          <w:p w14:paraId="5E1DFB38" w14:textId="77777777" w:rsidR="00F33C46" w:rsidRPr="00600C42" w:rsidRDefault="00F33C46">
            <w:pPr>
              <w:rPr>
                <w:rFonts w:ascii="Times New Roman" w:hAnsi="Times New Roman"/>
                <w:szCs w:val="20"/>
              </w:rPr>
            </w:pPr>
          </w:p>
        </w:tc>
        <w:tc>
          <w:tcPr>
            <w:tcW w:w="724" w:type="pct"/>
            <w:vAlign w:val="center"/>
          </w:tcPr>
          <w:p w14:paraId="3F3B71F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66906D78"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rPr>
              <w:t>5.0</w:t>
            </w:r>
            <w:r w:rsidRPr="00600C42">
              <w:rPr>
                <w:rFonts w:ascii="Times New Roman" w:hAnsi="Times New Roman" w:hint="eastAsia"/>
                <w:szCs w:val="21"/>
              </w:rPr>
              <w:t>～</w:t>
            </w:r>
            <w:r w:rsidRPr="00600C42">
              <w:rPr>
                <w:rFonts w:ascii="Times New Roman" w:hAnsi="Times New Roman"/>
                <w:szCs w:val="21"/>
                <w:lang w:val="de-DE"/>
              </w:rPr>
              <w:t>4</w:t>
            </w:r>
            <w:r w:rsidRPr="00600C42">
              <w:rPr>
                <w:rFonts w:ascii="Times New Roman" w:hAnsi="Times New Roman"/>
                <w:szCs w:val="21"/>
                <w:lang w:val="de-DE" w:eastAsia="de-DE"/>
              </w:rPr>
              <w:t>.0</w:t>
            </w:r>
          </w:p>
        </w:tc>
        <w:tc>
          <w:tcPr>
            <w:tcW w:w="708" w:type="pct"/>
            <w:vMerge/>
          </w:tcPr>
          <w:p w14:paraId="4DC472C7" w14:textId="77777777" w:rsidR="00F33C46" w:rsidRPr="00600C42" w:rsidRDefault="00F33C46">
            <w:pPr>
              <w:rPr>
                <w:rFonts w:ascii="Times New Roman" w:hAnsi="Times New Roman"/>
                <w:szCs w:val="20"/>
              </w:rPr>
            </w:pPr>
          </w:p>
        </w:tc>
        <w:tc>
          <w:tcPr>
            <w:tcW w:w="724" w:type="pct"/>
            <w:vMerge/>
            <w:vAlign w:val="center"/>
          </w:tcPr>
          <w:p w14:paraId="04742280" w14:textId="77777777" w:rsidR="00F33C46" w:rsidRPr="00600C42" w:rsidRDefault="00F33C46">
            <w:pPr>
              <w:rPr>
                <w:rFonts w:ascii="Times New Roman" w:hAnsi="Times New Roman"/>
                <w:szCs w:val="20"/>
              </w:rPr>
            </w:pPr>
          </w:p>
        </w:tc>
      </w:tr>
      <w:tr w:rsidR="00600C42" w:rsidRPr="00600C42" w14:paraId="42380243" w14:textId="77777777">
        <w:trPr>
          <w:cantSplit/>
          <w:trHeight w:hRule="exact" w:val="312"/>
          <w:jc w:val="center"/>
        </w:trPr>
        <w:tc>
          <w:tcPr>
            <w:tcW w:w="1080" w:type="pct"/>
            <w:vMerge/>
            <w:vAlign w:val="center"/>
          </w:tcPr>
          <w:p w14:paraId="4A114787" w14:textId="77777777" w:rsidR="00F33C46" w:rsidRPr="00600C42" w:rsidRDefault="00F33C46">
            <w:pPr>
              <w:rPr>
                <w:rFonts w:ascii="Times New Roman" w:hAnsi="Times New Roman"/>
                <w:szCs w:val="20"/>
              </w:rPr>
            </w:pPr>
          </w:p>
        </w:tc>
        <w:tc>
          <w:tcPr>
            <w:tcW w:w="1017" w:type="pct"/>
            <w:gridSpan w:val="2"/>
            <w:vMerge/>
            <w:vAlign w:val="center"/>
          </w:tcPr>
          <w:p w14:paraId="13F1EBE0" w14:textId="77777777" w:rsidR="00F33C46" w:rsidRPr="00600C42" w:rsidRDefault="00F33C46">
            <w:pPr>
              <w:rPr>
                <w:rFonts w:ascii="Times New Roman" w:hAnsi="Times New Roman"/>
                <w:szCs w:val="20"/>
              </w:rPr>
            </w:pPr>
          </w:p>
        </w:tc>
        <w:tc>
          <w:tcPr>
            <w:tcW w:w="724" w:type="pct"/>
            <w:vAlign w:val="center"/>
          </w:tcPr>
          <w:p w14:paraId="42F29E15"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70A75DD3"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rPr>
              <w:t>4</w:t>
            </w:r>
            <w:r w:rsidRPr="00600C42">
              <w:rPr>
                <w:rFonts w:ascii="Times New Roman" w:hAnsi="Times New Roman"/>
                <w:szCs w:val="21"/>
                <w:lang w:val="de-DE" w:eastAsia="de-DE"/>
              </w:rPr>
              <w:t>.0</w:t>
            </w:r>
            <w:r w:rsidRPr="00600C42">
              <w:rPr>
                <w:rFonts w:ascii="Times New Roman" w:hAnsi="Times New Roman" w:hint="eastAsia"/>
                <w:szCs w:val="21"/>
              </w:rPr>
              <w:t>～</w:t>
            </w:r>
            <w:r w:rsidRPr="00600C42">
              <w:rPr>
                <w:rFonts w:ascii="Times New Roman" w:hAnsi="Times New Roman"/>
                <w:szCs w:val="21"/>
              </w:rPr>
              <w:t>3.5</w:t>
            </w:r>
          </w:p>
        </w:tc>
        <w:tc>
          <w:tcPr>
            <w:tcW w:w="708" w:type="pct"/>
            <w:vMerge/>
          </w:tcPr>
          <w:p w14:paraId="5FC74B75" w14:textId="77777777" w:rsidR="00F33C46" w:rsidRPr="00600C42" w:rsidRDefault="00F33C46">
            <w:pPr>
              <w:rPr>
                <w:rFonts w:ascii="Times New Roman" w:hAnsi="Times New Roman"/>
                <w:szCs w:val="20"/>
              </w:rPr>
            </w:pPr>
          </w:p>
        </w:tc>
        <w:tc>
          <w:tcPr>
            <w:tcW w:w="724" w:type="pct"/>
            <w:vMerge/>
            <w:vAlign w:val="center"/>
          </w:tcPr>
          <w:p w14:paraId="7BA69F3E" w14:textId="77777777" w:rsidR="00F33C46" w:rsidRPr="00600C42" w:rsidRDefault="00F33C46">
            <w:pPr>
              <w:rPr>
                <w:rFonts w:ascii="Times New Roman" w:hAnsi="Times New Roman"/>
                <w:szCs w:val="20"/>
              </w:rPr>
            </w:pPr>
          </w:p>
        </w:tc>
      </w:tr>
      <w:tr w:rsidR="00600C42" w:rsidRPr="00600C42" w14:paraId="62D28979" w14:textId="77777777">
        <w:trPr>
          <w:cantSplit/>
          <w:trHeight w:hRule="exact" w:val="312"/>
          <w:jc w:val="center"/>
        </w:trPr>
        <w:tc>
          <w:tcPr>
            <w:tcW w:w="1080" w:type="pct"/>
            <w:vMerge/>
            <w:vAlign w:val="center"/>
          </w:tcPr>
          <w:p w14:paraId="79BB9E2D" w14:textId="77777777" w:rsidR="00F33C46" w:rsidRPr="00600C42" w:rsidRDefault="00F33C46">
            <w:pPr>
              <w:rPr>
                <w:rFonts w:ascii="Times New Roman" w:hAnsi="Times New Roman"/>
                <w:szCs w:val="20"/>
              </w:rPr>
            </w:pPr>
          </w:p>
        </w:tc>
        <w:tc>
          <w:tcPr>
            <w:tcW w:w="1017" w:type="pct"/>
            <w:gridSpan w:val="2"/>
            <w:vMerge/>
            <w:vAlign w:val="center"/>
          </w:tcPr>
          <w:p w14:paraId="2DB01C62" w14:textId="77777777" w:rsidR="00F33C46" w:rsidRPr="00600C42" w:rsidRDefault="00F33C46">
            <w:pPr>
              <w:rPr>
                <w:rFonts w:ascii="Times New Roman" w:hAnsi="Times New Roman"/>
                <w:szCs w:val="20"/>
              </w:rPr>
            </w:pPr>
          </w:p>
        </w:tc>
        <w:tc>
          <w:tcPr>
            <w:tcW w:w="724" w:type="pct"/>
            <w:vAlign w:val="center"/>
          </w:tcPr>
          <w:p w14:paraId="583DB524"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vAlign w:val="center"/>
          </w:tcPr>
          <w:p w14:paraId="525B023D"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3.5</w:t>
            </w:r>
          </w:p>
        </w:tc>
        <w:tc>
          <w:tcPr>
            <w:tcW w:w="708" w:type="pct"/>
            <w:vMerge/>
          </w:tcPr>
          <w:p w14:paraId="0871C80A" w14:textId="77777777" w:rsidR="00F33C46" w:rsidRPr="00600C42" w:rsidRDefault="00F33C46">
            <w:pPr>
              <w:rPr>
                <w:rFonts w:ascii="Times New Roman" w:hAnsi="Times New Roman"/>
                <w:szCs w:val="20"/>
              </w:rPr>
            </w:pPr>
          </w:p>
        </w:tc>
        <w:tc>
          <w:tcPr>
            <w:tcW w:w="724" w:type="pct"/>
            <w:vMerge/>
            <w:vAlign w:val="center"/>
          </w:tcPr>
          <w:p w14:paraId="1013CE00" w14:textId="77777777" w:rsidR="00F33C46" w:rsidRPr="00600C42" w:rsidRDefault="00F33C46">
            <w:pPr>
              <w:rPr>
                <w:rFonts w:ascii="Times New Roman" w:hAnsi="Times New Roman"/>
                <w:szCs w:val="20"/>
              </w:rPr>
            </w:pPr>
          </w:p>
        </w:tc>
      </w:tr>
      <w:tr w:rsidR="00600C42" w:rsidRPr="00600C42" w14:paraId="49DC2A27" w14:textId="77777777">
        <w:trPr>
          <w:cantSplit/>
          <w:trHeight w:hRule="exact" w:val="312"/>
          <w:jc w:val="center"/>
        </w:trPr>
        <w:tc>
          <w:tcPr>
            <w:tcW w:w="1080" w:type="pct"/>
            <w:vMerge/>
            <w:vAlign w:val="center"/>
          </w:tcPr>
          <w:p w14:paraId="41F0DEFE" w14:textId="77777777" w:rsidR="00F33C46" w:rsidRPr="00600C42" w:rsidRDefault="00F33C46">
            <w:pPr>
              <w:rPr>
                <w:rFonts w:ascii="Times New Roman" w:hAnsi="Times New Roman"/>
                <w:szCs w:val="20"/>
              </w:rPr>
            </w:pPr>
          </w:p>
        </w:tc>
        <w:tc>
          <w:tcPr>
            <w:tcW w:w="1017" w:type="pct"/>
            <w:gridSpan w:val="2"/>
            <w:vMerge w:val="restart"/>
            <w:vAlign w:val="center"/>
          </w:tcPr>
          <w:p w14:paraId="50A78FAA" w14:textId="77777777" w:rsidR="00F33C46" w:rsidRPr="00600C42" w:rsidRDefault="00596EFB">
            <w:pPr>
              <w:tabs>
                <w:tab w:val="left" w:pos="180"/>
              </w:tabs>
              <w:jc w:val="center"/>
              <w:rPr>
                <w:rFonts w:ascii="Times New Roman" w:hAnsi="Times New Roman"/>
                <w:szCs w:val="21"/>
                <w:vertAlign w:val="subscript"/>
                <w:lang w:val="pt-BR" w:eastAsia="pt-BR"/>
              </w:rPr>
            </w:pPr>
            <w:r w:rsidRPr="00600C42">
              <w:rPr>
                <w:rFonts w:ascii="Times New Roman" w:hAnsi="Times New Roman" w:hint="eastAsia"/>
                <w:szCs w:val="21"/>
                <w:lang w:val="pt-BR" w:eastAsia="pt-BR"/>
              </w:rPr>
              <w:t>侵蚀性</w:t>
            </w:r>
            <w:r w:rsidRPr="00600C42">
              <w:rPr>
                <w:rFonts w:ascii="Times New Roman" w:hAnsi="Times New Roman"/>
                <w:szCs w:val="21"/>
                <w:lang w:val="pt-BR" w:eastAsia="pt-BR"/>
              </w:rPr>
              <w:t>CO</w:t>
            </w:r>
            <w:r w:rsidRPr="00600C42">
              <w:rPr>
                <w:rFonts w:ascii="Times New Roman" w:hAnsi="Times New Roman"/>
                <w:szCs w:val="21"/>
                <w:vertAlign w:val="subscript"/>
                <w:lang w:val="pt-BR" w:eastAsia="pt-BR"/>
              </w:rPr>
              <w:t>2</w:t>
            </w:r>
          </w:p>
          <w:p w14:paraId="473F3AFC"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pt-BR" w:eastAsia="pt-BR"/>
              </w:rPr>
              <w:t>(mg/L)</w:t>
            </w:r>
          </w:p>
        </w:tc>
        <w:tc>
          <w:tcPr>
            <w:tcW w:w="724" w:type="pct"/>
            <w:vAlign w:val="center"/>
          </w:tcPr>
          <w:p w14:paraId="5FC6A14C"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6226D2F3"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lang w:val="de-DE" w:eastAsia="de-DE"/>
              </w:rPr>
              <w:t>＜</w:t>
            </w:r>
            <w:r w:rsidRPr="00600C42">
              <w:rPr>
                <w:rFonts w:ascii="Times New Roman" w:hAnsi="Times New Roman"/>
                <w:szCs w:val="21"/>
              </w:rPr>
              <w:t>30</w:t>
            </w:r>
          </w:p>
        </w:tc>
        <w:tc>
          <w:tcPr>
            <w:tcW w:w="708" w:type="pct"/>
            <w:vMerge w:val="restart"/>
            <w:vAlign w:val="center"/>
          </w:tcPr>
          <w:p w14:paraId="0677952A" w14:textId="77777777" w:rsidR="00F33C46" w:rsidRPr="00600C42" w:rsidRDefault="00596EFB">
            <w:pPr>
              <w:jc w:val="center"/>
              <w:rPr>
                <w:rFonts w:ascii="Times New Roman" w:hAnsi="Times New Roman"/>
                <w:szCs w:val="21"/>
              </w:rPr>
            </w:pPr>
            <w:r w:rsidRPr="00600C42">
              <w:rPr>
                <w:rFonts w:ascii="Times New Roman" w:hAnsi="Times New Roman"/>
                <w:kern w:val="0"/>
                <w:szCs w:val="21"/>
              </w:rPr>
              <w:t>0.00</w:t>
            </w:r>
          </w:p>
        </w:tc>
        <w:tc>
          <w:tcPr>
            <w:tcW w:w="724" w:type="pct"/>
            <w:vMerge w:val="restart"/>
            <w:vAlign w:val="center"/>
          </w:tcPr>
          <w:p w14:paraId="34A21A6A"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pt-BR" w:eastAsia="pt-BR"/>
              </w:rPr>
              <w:t>微</w:t>
            </w:r>
          </w:p>
        </w:tc>
      </w:tr>
      <w:tr w:rsidR="00600C42" w:rsidRPr="00600C42" w14:paraId="4BA607E7" w14:textId="77777777">
        <w:trPr>
          <w:cantSplit/>
          <w:trHeight w:hRule="exact" w:val="312"/>
          <w:jc w:val="center"/>
        </w:trPr>
        <w:tc>
          <w:tcPr>
            <w:tcW w:w="1080" w:type="pct"/>
            <w:vMerge/>
            <w:vAlign w:val="center"/>
          </w:tcPr>
          <w:p w14:paraId="1E49E540" w14:textId="77777777" w:rsidR="00F33C46" w:rsidRPr="00600C42" w:rsidRDefault="00F33C46">
            <w:pPr>
              <w:rPr>
                <w:rFonts w:ascii="Times New Roman" w:hAnsi="Times New Roman"/>
                <w:szCs w:val="20"/>
              </w:rPr>
            </w:pPr>
          </w:p>
        </w:tc>
        <w:tc>
          <w:tcPr>
            <w:tcW w:w="1017" w:type="pct"/>
            <w:gridSpan w:val="2"/>
            <w:vMerge/>
            <w:vAlign w:val="center"/>
          </w:tcPr>
          <w:p w14:paraId="13EC7BE1" w14:textId="77777777" w:rsidR="00F33C46" w:rsidRPr="00600C42" w:rsidRDefault="00F33C46">
            <w:pPr>
              <w:rPr>
                <w:rFonts w:ascii="Times New Roman" w:hAnsi="Times New Roman"/>
                <w:szCs w:val="20"/>
              </w:rPr>
            </w:pPr>
          </w:p>
        </w:tc>
        <w:tc>
          <w:tcPr>
            <w:tcW w:w="724" w:type="pct"/>
            <w:vAlign w:val="center"/>
          </w:tcPr>
          <w:p w14:paraId="72591FF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602CD7B1"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szCs w:val="21"/>
                <w:lang w:val="de-DE" w:eastAsia="de-DE"/>
              </w:rPr>
              <w:t>30</w:t>
            </w:r>
            <w:r w:rsidRPr="00600C42">
              <w:rPr>
                <w:rFonts w:ascii="Times New Roman" w:hAnsi="Times New Roman" w:hint="eastAsia"/>
                <w:szCs w:val="21"/>
              </w:rPr>
              <w:t>～</w:t>
            </w:r>
            <w:r w:rsidRPr="00600C42">
              <w:rPr>
                <w:rFonts w:ascii="Times New Roman" w:hAnsi="Times New Roman"/>
                <w:szCs w:val="21"/>
                <w:lang w:val="de-DE" w:eastAsia="de-DE"/>
              </w:rPr>
              <w:t>60</w:t>
            </w:r>
          </w:p>
        </w:tc>
        <w:tc>
          <w:tcPr>
            <w:tcW w:w="708" w:type="pct"/>
            <w:vMerge/>
            <w:vAlign w:val="center"/>
          </w:tcPr>
          <w:p w14:paraId="335B96B7" w14:textId="77777777" w:rsidR="00F33C46" w:rsidRPr="00600C42" w:rsidRDefault="00F33C46">
            <w:pPr>
              <w:rPr>
                <w:rFonts w:ascii="Times New Roman" w:hAnsi="Times New Roman"/>
                <w:szCs w:val="20"/>
              </w:rPr>
            </w:pPr>
          </w:p>
        </w:tc>
        <w:tc>
          <w:tcPr>
            <w:tcW w:w="724" w:type="pct"/>
            <w:vMerge/>
            <w:vAlign w:val="center"/>
          </w:tcPr>
          <w:p w14:paraId="5BB1B628" w14:textId="77777777" w:rsidR="00F33C46" w:rsidRPr="00600C42" w:rsidRDefault="00F33C46">
            <w:pPr>
              <w:rPr>
                <w:rFonts w:ascii="Times New Roman" w:hAnsi="Times New Roman"/>
                <w:szCs w:val="20"/>
              </w:rPr>
            </w:pPr>
          </w:p>
        </w:tc>
      </w:tr>
      <w:tr w:rsidR="00600C42" w:rsidRPr="00600C42" w14:paraId="4A22005A" w14:textId="77777777">
        <w:trPr>
          <w:cantSplit/>
          <w:trHeight w:hRule="exact" w:val="312"/>
          <w:jc w:val="center"/>
        </w:trPr>
        <w:tc>
          <w:tcPr>
            <w:tcW w:w="1080" w:type="pct"/>
            <w:vMerge/>
            <w:vAlign w:val="center"/>
          </w:tcPr>
          <w:p w14:paraId="3B8A0DEC" w14:textId="77777777" w:rsidR="00F33C46" w:rsidRPr="00600C42" w:rsidRDefault="00F33C46">
            <w:pPr>
              <w:rPr>
                <w:rFonts w:ascii="Times New Roman" w:hAnsi="Times New Roman"/>
                <w:szCs w:val="20"/>
              </w:rPr>
            </w:pPr>
          </w:p>
        </w:tc>
        <w:tc>
          <w:tcPr>
            <w:tcW w:w="1017" w:type="pct"/>
            <w:gridSpan w:val="2"/>
            <w:vMerge/>
            <w:vAlign w:val="center"/>
          </w:tcPr>
          <w:p w14:paraId="3A44EAE1" w14:textId="77777777" w:rsidR="00F33C46" w:rsidRPr="00600C42" w:rsidRDefault="00F33C46">
            <w:pPr>
              <w:rPr>
                <w:rFonts w:ascii="Times New Roman" w:hAnsi="Times New Roman"/>
                <w:szCs w:val="20"/>
              </w:rPr>
            </w:pPr>
          </w:p>
        </w:tc>
        <w:tc>
          <w:tcPr>
            <w:tcW w:w="724" w:type="pct"/>
            <w:vAlign w:val="center"/>
          </w:tcPr>
          <w:p w14:paraId="00F392E8"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1B57879B"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de-DE" w:eastAsia="de-DE"/>
              </w:rPr>
              <w:t>60</w:t>
            </w:r>
            <w:r w:rsidRPr="00600C42">
              <w:rPr>
                <w:rFonts w:ascii="Times New Roman" w:hAnsi="Times New Roman" w:hint="eastAsia"/>
                <w:szCs w:val="21"/>
              </w:rPr>
              <w:t>～</w:t>
            </w:r>
            <w:r w:rsidRPr="00600C42">
              <w:rPr>
                <w:rFonts w:ascii="Times New Roman" w:hAnsi="Times New Roman"/>
                <w:szCs w:val="21"/>
                <w:lang w:val="de-DE" w:eastAsia="de-DE"/>
              </w:rPr>
              <w:t>100</w:t>
            </w:r>
          </w:p>
        </w:tc>
        <w:tc>
          <w:tcPr>
            <w:tcW w:w="708" w:type="pct"/>
            <w:vMerge/>
            <w:vAlign w:val="center"/>
          </w:tcPr>
          <w:p w14:paraId="07F9F711" w14:textId="77777777" w:rsidR="00F33C46" w:rsidRPr="00600C42" w:rsidRDefault="00F33C46">
            <w:pPr>
              <w:rPr>
                <w:rFonts w:ascii="Times New Roman" w:hAnsi="Times New Roman"/>
                <w:szCs w:val="20"/>
              </w:rPr>
            </w:pPr>
          </w:p>
        </w:tc>
        <w:tc>
          <w:tcPr>
            <w:tcW w:w="724" w:type="pct"/>
            <w:vMerge/>
            <w:vAlign w:val="center"/>
          </w:tcPr>
          <w:p w14:paraId="1B87F72B" w14:textId="77777777" w:rsidR="00F33C46" w:rsidRPr="00600C42" w:rsidRDefault="00F33C46">
            <w:pPr>
              <w:rPr>
                <w:rFonts w:ascii="Times New Roman" w:hAnsi="Times New Roman"/>
                <w:szCs w:val="20"/>
              </w:rPr>
            </w:pPr>
          </w:p>
        </w:tc>
      </w:tr>
      <w:tr w:rsidR="00600C42" w:rsidRPr="00600C42" w14:paraId="62EC15F2" w14:textId="77777777">
        <w:trPr>
          <w:cantSplit/>
          <w:trHeight w:hRule="exact" w:val="312"/>
          <w:jc w:val="center"/>
        </w:trPr>
        <w:tc>
          <w:tcPr>
            <w:tcW w:w="1080" w:type="pct"/>
            <w:vMerge w:val="restart"/>
            <w:vAlign w:val="center"/>
          </w:tcPr>
          <w:p w14:paraId="15746915"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rPr>
              <w:t>水对钢筋混凝土结构中钢筋的腐蚀性评价</w:t>
            </w:r>
          </w:p>
        </w:tc>
        <w:tc>
          <w:tcPr>
            <w:tcW w:w="521" w:type="pct"/>
            <w:vMerge w:val="restart"/>
            <w:vAlign w:val="center"/>
          </w:tcPr>
          <w:p w14:paraId="2DF00779" w14:textId="77777777" w:rsidR="00F33C46" w:rsidRPr="00600C42" w:rsidRDefault="00596EFB">
            <w:pPr>
              <w:jc w:val="center"/>
              <w:rPr>
                <w:rFonts w:ascii="Times New Roman" w:hAnsi="Times New Roman"/>
                <w:szCs w:val="21"/>
                <w:lang w:val="pt-BR" w:eastAsia="pt-BR"/>
              </w:rPr>
            </w:pPr>
            <w:r w:rsidRPr="00600C42">
              <w:rPr>
                <w:rFonts w:ascii="Times New Roman" w:hAnsi="Times New Roman" w:hint="eastAsia"/>
                <w:szCs w:val="21"/>
              </w:rPr>
              <w:t>水中</w:t>
            </w:r>
          </w:p>
          <w:p w14:paraId="6C5B7350"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szCs w:val="21"/>
                <w:lang w:val="pt-BR" w:eastAsia="pt-BR"/>
              </w:rPr>
              <w:t>CL</w:t>
            </w:r>
            <w:r w:rsidRPr="00600C42">
              <w:rPr>
                <w:rFonts w:ascii="Times New Roman" w:hAnsi="Times New Roman"/>
                <w:szCs w:val="21"/>
                <w:vertAlign w:val="superscript"/>
                <w:lang w:val="pt-BR" w:eastAsia="pt-BR"/>
              </w:rPr>
              <w:t>-</w:t>
            </w:r>
            <w:r w:rsidRPr="00600C42">
              <w:rPr>
                <w:rFonts w:ascii="Times New Roman" w:hAnsi="Times New Roman" w:hint="eastAsia"/>
                <w:szCs w:val="21"/>
              </w:rPr>
              <w:t>含量</w:t>
            </w:r>
            <w:r w:rsidRPr="00600C42">
              <w:rPr>
                <w:rFonts w:ascii="Times New Roman" w:hAnsi="Times New Roman" w:hint="eastAsia"/>
                <w:szCs w:val="21"/>
                <w:lang w:val="pt-BR" w:eastAsia="pt-BR"/>
              </w:rPr>
              <w:t>（</w:t>
            </w:r>
            <w:r w:rsidRPr="00600C42">
              <w:rPr>
                <w:rFonts w:ascii="Times New Roman" w:hAnsi="Times New Roman"/>
                <w:szCs w:val="21"/>
                <w:lang w:val="pt-BR" w:eastAsia="pt-BR"/>
              </w:rPr>
              <w:t>mg/L</w:t>
            </w:r>
            <w:r w:rsidRPr="00600C42">
              <w:rPr>
                <w:rFonts w:ascii="Times New Roman" w:hAnsi="Times New Roman" w:hint="eastAsia"/>
                <w:szCs w:val="21"/>
                <w:lang w:val="pt-BR" w:eastAsia="pt-BR"/>
              </w:rPr>
              <w:t>）</w:t>
            </w:r>
          </w:p>
        </w:tc>
        <w:tc>
          <w:tcPr>
            <w:tcW w:w="496" w:type="pct"/>
            <w:vMerge w:val="restart"/>
            <w:vAlign w:val="center"/>
          </w:tcPr>
          <w:p w14:paraId="0B63B369"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lang w:val="pt-BR" w:eastAsia="pt-BR"/>
              </w:rPr>
              <w:t>长期</w:t>
            </w:r>
          </w:p>
          <w:p w14:paraId="0AE673A0"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lang w:val="pt-BR" w:eastAsia="pt-BR"/>
              </w:rPr>
              <w:t>浸水</w:t>
            </w:r>
          </w:p>
        </w:tc>
        <w:tc>
          <w:tcPr>
            <w:tcW w:w="724" w:type="pct"/>
            <w:vAlign w:val="center"/>
          </w:tcPr>
          <w:p w14:paraId="45EE889B"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6AFB8716"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10000</w:t>
            </w:r>
          </w:p>
        </w:tc>
        <w:tc>
          <w:tcPr>
            <w:tcW w:w="708" w:type="pct"/>
            <w:vMerge w:val="restart"/>
            <w:vAlign w:val="center"/>
          </w:tcPr>
          <w:p w14:paraId="4E7A3C98" w14:textId="77777777" w:rsidR="00F33C46" w:rsidRPr="00600C42" w:rsidRDefault="00596EFB">
            <w:pPr>
              <w:tabs>
                <w:tab w:val="left" w:pos="180"/>
              </w:tabs>
              <w:spacing w:line="200" w:lineRule="exact"/>
              <w:jc w:val="center"/>
              <w:rPr>
                <w:rFonts w:ascii="Times New Roman" w:hAnsi="Times New Roman"/>
                <w:kern w:val="0"/>
                <w:szCs w:val="21"/>
              </w:rPr>
            </w:pPr>
            <w:r w:rsidRPr="00600C42">
              <w:rPr>
                <w:rFonts w:ascii="Times New Roman" w:hAnsi="Times New Roman"/>
                <w:kern w:val="0"/>
                <w:szCs w:val="21"/>
              </w:rPr>
              <w:t>1657.07</w:t>
            </w:r>
            <w:r w:rsidRPr="00600C42">
              <w:rPr>
                <w:rFonts w:ascii="Times New Roman" w:hAnsi="Times New Roman" w:hint="eastAsia"/>
                <w:kern w:val="0"/>
                <w:szCs w:val="21"/>
              </w:rPr>
              <w:t>～</w:t>
            </w:r>
            <w:r w:rsidRPr="00600C42">
              <w:rPr>
                <w:rFonts w:ascii="Times New Roman" w:hAnsi="Times New Roman"/>
                <w:kern w:val="0"/>
                <w:szCs w:val="21"/>
              </w:rPr>
              <w:t>26338.74</w:t>
            </w:r>
          </w:p>
        </w:tc>
        <w:tc>
          <w:tcPr>
            <w:tcW w:w="724" w:type="pct"/>
            <w:vMerge w:val="restart"/>
            <w:vAlign w:val="center"/>
          </w:tcPr>
          <w:p w14:paraId="427378BF" w14:textId="77777777" w:rsidR="00F33C46" w:rsidRPr="00600C42" w:rsidRDefault="00596EFB">
            <w:pPr>
              <w:tabs>
                <w:tab w:val="left" w:pos="180"/>
              </w:tabs>
              <w:jc w:val="center"/>
              <w:rPr>
                <w:rFonts w:ascii="Times New Roman" w:hAnsi="Times New Roman"/>
                <w:szCs w:val="21"/>
                <w:lang w:val="pt-BR" w:eastAsia="pt-BR"/>
              </w:rPr>
            </w:pPr>
            <w:r w:rsidRPr="00600C42">
              <w:rPr>
                <w:rFonts w:ascii="Times New Roman" w:hAnsi="Times New Roman" w:hint="eastAsia"/>
                <w:szCs w:val="21"/>
                <w:lang w:val="pt-BR"/>
              </w:rPr>
              <w:t>弱</w:t>
            </w:r>
          </w:p>
        </w:tc>
      </w:tr>
      <w:tr w:rsidR="00600C42" w:rsidRPr="00600C42" w14:paraId="5BA9B791" w14:textId="77777777">
        <w:trPr>
          <w:cantSplit/>
          <w:trHeight w:hRule="exact" w:val="312"/>
          <w:jc w:val="center"/>
        </w:trPr>
        <w:tc>
          <w:tcPr>
            <w:tcW w:w="1080" w:type="pct"/>
            <w:vMerge/>
            <w:vAlign w:val="center"/>
          </w:tcPr>
          <w:p w14:paraId="1612C799" w14:textId="77777777" w:rsidR="00F33C46" w:rsidRPr="00600C42" w:rsidRDefault="00F33C46">
            <w:pPr>
              <w:rPr>
                <w:rFonts w:ascii="Times New Roman" w:hAnsi="Times New Roman"/>
                <w:szCs w:val="20"/>
              </w:rPr>
            </w:pPr>
          </w:p>
        </w:tc>
        <w:tc>
          <w:tcPr>
            <w:tcW w:w="521" w:type="pct"/>
            <w:vMerge/>
            <w:vAlign w:val="center"/>
          </w:tcPr>
          <w:p w14:paraId="697FF486" w14:textId="77777777" w:rsidR="00F33C46" w:rsidRPr="00600C42" w:rsidRDefault="00F33C46">
            <w:pPr>
              <w:rPr>
                <w:rFonts w:ascii="Times New Roman" w:hAnsi="Times New Roman"/>
                <w:szCs w:val="20"/>
              </w:rPr>
            </w:pPr>
          </w:p>
        </w:tc>
        <w:tc>
          <w:tcPr>
            <w:tcW w:w="496" w:type="pct"/>
            <w:vMerge/>
            <w:vAlign w:val="center"/>
          </w:tcPr>
          <w:p w14:paraId="6CD49E81" w14:textId="77777777" w:rsidR="00F33C46" w:rsidRPr="00600C42" w:rsidRDefault="00F33C46">
            <w:pPr>
              <w:rPr>
                <w:rFonts w:ascii="Times New Roman" w:hAnsi="Times New Roman"/>
                <w:szCs w:val="20"/>
              </w:rPr>
            </w:pPr>
          </w:p>
        </w:tc>
        <w:tc>
          <w:tcPr>
            <w:tcW w:w="724" w:type="pct"/>
            <w:vAlign w:val="center"/>
          </w:tcPr>
          <w:p w14:paraId="33D1B54C" w14:textId="77777777" w:rsidR="00F33C46" w:rsidRPr="00600C42" w:rsidRDefault="00596EFB">
            <w:pPr>
              <w:tabs>
                <w:tab w:val="left" w:pos="0"/>
              </w:tabs>
              <w:spacing w:line="240" w:lineRule="atLeast"/>
              <w:jc w:val="center"/>
              <w:rPr>
                <w:rFonts w:ascii="Times New Roman" w:hAnsi="Times New Roman"/>
                <w:szCs w:val="21"/>
                <w:lang w:val="pt-BR" w:eastAsia="pt-BR"/>
              </w:rPr>
            </w:pPr>
            <w:r w:rsidRPr="00600C42">
              <w:rPr>
                <w:rFonts w:ascii="Times New Roman" w:hAnsi="Times New Roman" w:hint="eastAsia"/>
                <w:szCs w:val="21"/>
                <w:lang w:val="de-DE" w:eastAsia="de-DE"/>
              </w:rPr>
              <w:t>弱</w:t>
            </w:r>
          </w:p>
        </w:tc>
        <w:tc>
          <w:tcPr>
            <w:tcW w:w="748" w:type="pct"/>
            <w:vAlign w:val="center"/>
          </w:tcPr>
          <w:p w14:paraId="0F24F6F5" w14:textId="77777777" w:rsidR="00F33C46" w:rsidRPr="00600C42" w:rsidRDefault="00596EFB">
            <w:pPr>
              <w:tabs>
                <w:tab w:val="left" w:pos="0"/>
              </w:tabs>
              <w:spacing w:line="240" w:lineRule="atLeast"/>
              <w:jc w:val="center"/>
              <w:rPr>
                <w:rFonts w:ascii="Times New Roman" w:hAnsi="Times New Roman"/>
                <w:szCs w:val="21"/>
                <w:lang w:val="de-DE" w:eastAsia="de-DE"/>
              </w:rPr>
            </w:pPr>
            <w:r w:rsidRPr="00600C42">
              <w:rPr>
                <w:rFonts w:ascii="Times New Roman" w:hAnsi="Times New Roman"/>
                <w:szCs w:val="21"/>
                <w:lang w:val="de-DE" w:eastAsia="de-DE"/>
              </w:rPr>
              <w:t>10000</w:t>
            </w:r>
            <w:r w:rsidRPr="00600C42">
              <w:rPr>
                <w:rFonts w:ascii="Times New Roman" w:hAnsi="Times New Roman" w:hint="eastAsia"/>
                <w:szCs w:val="21"/>
                <w:lang w:val="pt-BR" w:eastAsia="pt-BR"/>
              </w:rPr>
              <w:t>～</w:t>
            </w:r>
            <w:r w:rsidRPr="00600C42">
              <w:rPr>
                <w:rFonts w:ascii="Times New Roman" w:hAnsi="Times New Roman"/>
                <w:szCs w:val="21"/>
                <w:lang w:val="pt-BR" w:eastAsia="pt-BR"/>
              </w:rPr>
              <w:t>20000</w:t>
            </w:r>
          </w:p>
        </w:tc>
        <w:tc>
          <w:tcPr>
            <w:tcW w:w="708" w:type="pct"/>
            <w:vMerge/>
            <w:vAlign w:val="center"/>
          </w:tcPr>
          <w:p w14:paraId="1822E062" w14:textId="77777777" w:rsidR="00F33C46" w:rsidRPr="00600C42" w:rsidRDefault="00F33C46">
            <w:pPr>
              <w:rPr>
                <w:rFonts w:ascii="Times New Roman" w:hAnsi="Times New Roman"/>
                <w:szCs w:val="20"/>
              </w:rPr>
            </w:pPr>
          </w:p>
        </w:tc>
        <w:tc>
          <w:tcPr>
            <w:tcW w:w="724" w:type="pct"/>
            <w:vMerge/>
            <w:vAlign w:val="center"/>
          </w:tcPr>
          <w:p w14:paraId="0D06DF1B" w14:textId="77777777" w:rsidR="00F33C46" w:rsidRPr="00600C42" w:rsidRDefault="00F33C46">
            <w:pPr>
              <w:rPr>
                <w:rFonts w:ascii="Times New Roman" w:hAnsi="Times New Roman"/>
                <w:szCs w:val="20"/>
              </w:rPr>
            </w:pPr>
          </w:p>
        </w:tc>
      </w:tr>
      <w:tr w:rsidR="00600C42" w:rsidRPr="00600C42" w14:paraId="04795257" w14:textId="77777777">
        <w:trPr>
          <w:cantSplit/>
          <w:trHeight w:hRule="exact" w:val="312"/>
          <w:jc w:val="center"/>
        </w:trPr>
        <w:tc>
          <w:tcPr>
            <w:tcW w:w="1080" w:type="pct"/>
            <w:vMerge/>
            <w:vAlign w:val="center"/>
          </w:tcPr>
          <w:p w14:paraId="18F42EB0" w14:textId="77777777" w:rsidR="00F33C46" w:rsidRPr="00600C42" w:rsidRDefault="00F33C46">
            <w:pPr>
              <w:rPr>
                <w:rFonts w:ascii="Times New Roman" w:hAnsi="Times New Roman"/>
                <w:szCs w:val="20"/>
              </w:rPr>
            </w:pPr>
          </w:p>
        </w:tc>
        <w:tc>
          <w:tcPr>
            <w:tcW w:w="521" w:type="pct"/>
            <w:vMerge/>
            <w:vAlign w:val="center"/>
          </w:tcPr>
          <w:p w14:paraId="6AAFD6D3" w14:textId="77777777" w:rsidR="00F33C46" w:rsidRPr="00600C42" w:rsidRDefault="00F33C46">
            <w:pPr>
              <w:rPr>
                <w:rFonts w:ascii="Times New Roman" w:hAnsi="Times New Roman"/>
                <w:szCs w:val="20"/>
              </w:rPr>
            </w:pPr>
          </w:p>
        </w:tc>
        <w:tc>
          <w:tcPr>
            <w:tcW w:w="496" w:type="pct"/>
            <w:vMerge w:val="restart"/>
            <w:vAlign w:val="center"/>
          </w:tcPr>
          <w:p w14:paraId="76D14207"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干湿</w:t>
            </w:r>
          </w:p>
          <w:p w14:paraId="54DEFD87"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交替</w:t>
            </w:r>
          </w:p>
        </w:tc>
        <w:tc>
          <w:tcPr>
            <w:tcW w:w="724" w:type="pct"/>
            <w:vAlign w:val="center"/>
          </w:tcPr>
          <w:p w14:paraId="09B10EF8"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微</w:t>
            </w:r>
          </w:p>
        </w:tc>
        <w:tc>
          <w:tcPr>
            <w:tcW w:w="748" w:type="pct"/>
            <w:vAlign w:val="center"/>
          </w:tcPr>
          <w:p w14:paraId="6897FB49"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de-DE" w:eastAsia="de-DE"/>
              </w:rPr>
              <w:t>＜</w:t>
            </w:r>
            <w:r w:rsidRPr="00600C42">
              <w:rPr>
                <w:rFonts w:ascii="Times New Roman" w:hAnsi="Times New Roman"/>
                <w:szCs w:val="21"/>
              </w:rPr>
              <w:t>100</w:t>
            </w:r>
          </w:p>
        </w:tc>
        <w:tc>
          <w:tcPr>
            <w:tcW w:w="708" w:type="pct"/>
            <w:vMerge w:val="restart"/>
            <w:vAlign w:val="center"/>
          </w:tcPr>
          <w:p w14:paraId="29900C64" w14:textId="77777777" w:rsidR="00F33C46" w:rsidRPr="00600C42" w:rsidRDefault="00596EFB">
            <w:pPr>
              <w:tabs>
                <w:tab w:val="left" w:pos="180"/>
              </w:tabs>
              <w:spacing w:line="200" w:lineRule="exact"/>
              <w:jc w:val="center"/>
              <w:rPr>
                <w:rFonts w:ascii="Times New Roman" w:hAnsi="Times New Roman"/>
                <w:szCs w:val="21"/>
                <w:lang w:val="pt-BR" w:eastAsia="pt-BR"/>
              </w:rPr>
            </w:pPr>
            <w:r w:rsidRPr="00600C42">
              <w:rPr>
                <w:rFonts w:ascii="Times New Roman" w:hAnsi="Times New Roman"/>
                <w:kern w:val="0"/>
                <w:szCs w:val="21"/>
              </w:rPr>
              <w:t>1657.07</w:t>
            </w:r>
            <w:r w:rsidRPr="00600C42">
              <w:rPr>
                <w:rFonts w:ascii="Times New Roman" w:hAnsi="Times New Roman" w:hint="eastAsia"/>
                <w:kern w:val="0"/>
                <w:szCs w:val="21"/>
              </w:rPr>
              <w:t>～</w:t>
            </w:r>
            <w:r w:rsidRPr="00600C42">
              <w:rPr>
                <w:rFonts w:ascii="Times New Roman" w:hAnsi="Times New Roman"/>
                <w:kern w:val="0"/>
                <w:szCs w:val="21"/>
              </w:rPr>
              <w:t>26338.74</w:t>
            </w:r>
          </w:p>
        </w:tc>
        <w:tc>
          <w:tcPr>
            <w:tcW w:w="724" w:type="pct"/>
            <w:vMerge w:val="restart"/>
            <w:vAlign w:val="center"/>
          </w:tcPr>
          <w:p w14:paraId="16382F3F" w14:textId="77777777" w:rsidR="00F33C46" w:rsidRPr="00600C42" w:rsidRDefault="00596EFB">
            <w:pPr>
              <w:tabs>
                <w:tab w:val="left" w:pos="180"/>
              </w:tabs>
              <w:jc w:val="center"/>
              <w:rPr>
                <w:rFonts w:ascii="Times New Roman" w:hAnsi="Times New Roman"/>
                <w:szCs w:val="21"/>
                <w:lang w:val="pt-BR"/>
              </w:rPr>
            </w:pPr>
            <w:r w:rsidRPr="00600C42">
              <w:rPr>
                <w:rFonts w:ascii="Times New Roman" w:hAnsi="Times New Roman" w:hint="eastAsia"/>
                <w:szCs w:val="21"/>
                <w:lang w:val="pt-BR"/>
              </w:rPr>
              <w:t>强</w:t>
            </w:r>
          </w:p>
        </w:tc>
      </w:tr>
      <w:tr w:rsidR="00600C42" w:rsidRPr="00600C42" w14:paraId="49F53521" w14:textId="77777777">
        <w:trPr>
          <w:cantSplit/>
          <w:trHeight w:hRule="exact" w:val="312"/>
          <w:jc w:val="center"/>
        </w:trPr>
        <w:tc>
          <w:tcPr>
            <w:tcW w:w="1080" w:type="pct"/>
            <w:vMerge/>
            <w:vAlign w:val="center"/>
          </w:tcPr>
          <w:p w14:paraId="3D588DE6" w14:textId="77777777" w:rsidR="00F33C46" w:rsidRPr="00600C42" w:rsidRDefault="00F33C46">
            <w:pPr>
              <w:rPr>
                <w:rFonts w:ascii="Times New Roman" w:hAnsi="Times New Roman"/>
                <w:szCs w:val="20"/>
              </w:rPr>
            </w:pPr>
          </w:p>
        </w:tc>
        <w:tc>
          <w:tcPr>
            <w:tcW w:w="521" w:type="pct"/>
            <w:vMerge/>
            <w:vAlign w:val="center"/>
          </w:tcPr>
          <w:p w14:paraId="09489689" w14:textId="77777777" w:rsidR="00F33C46" w:rsidRPr="00600C42" w:rsidRDefault="00F33C46">
            <w:pPr>
              <w:rPr>
                <w:rFonts w:ascii="Times New Roman" w:hAnsi="Times New Roman"/>
                <w:szCs w:val="20"/>
              </w:rPr>
            </w:pPr>
          </w:p>
        </w:tc>
        <w:tc>
          <w:tcPr>
            <w:tcW w:w="496" w:type="pct"/>
            <w:vMerge/>
            <w:vAlign w:val="center"/>
          </w:tcPr>
          <w:p w14:paraId="40C3C16A" w14:textId="77777777" w:rsidR="00F33C46" w:rsidRPr="00600C42" w:rsidRDefault="00F33C46">
            <w:pPr>
              <w:rPr>
                <w:rFonts w:ascii="Times New Roman" w:hAnsi="Times New Roman"/>
                <w:szCs w:val="20"/>
              </w:rPr>
            </w:pPr>
          </w:p>
        </w:tc>
        <w:tc>
          <w:tcPr>
            <w:tcW w:w="724" w:type="pct"/>
            <w:vAlign w:val="center"/>
          </w:tcPr>
          <w:p w14:paraId="30DFC977" w14:textId="77777777" w:rsidR="00F33C46" w:rsidRPr="00600C42" w:rsidRDefault="00596EFB">
            <w:pPr>
              <w:tabs>
                <w:tab w:val="left" w:pos="180"/>
              </w:tabs>
              <w:jc w:val="center"/>
              <w:rPr>
                <w:rFonts w:ascii="Times New Roman" w:hAnsi="Times New Roman"/>
                <w:szCs w:val="21"/>
                <w:lang w:val="de-DE" w:eastAsia="de-DE"/>
              </w:rPr>
            </w:pPr>
            <w:r w:rsidRPr="00600C42">
              <w:rPr>
                <w:rFonts w:ascii="Times New Roman" w:hAnsi="Times New Roman" w:hint="eastAsia"/>
                <w:szCs w:val="21"/>
                <w:lang w:val="de-DE" w:eastAsia="de-DE"/>
              </w:rPr>
              <w:t>弱</w:t>
            </w:r>
          </w:p>
        </w:tc>
        <w:tc>
          <w:tcPr>
            <w:tcW w:w="748" w:type="pct"/>
            <w:vAlign w:val="center"/>
          </w:tcPr>
          <w:p w14:paraId="1440986D"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szCs w:val="21"/>
                <w:lang w:val="de-DE" w:eastAsia="de-DE"/>
              </w:rPr>
              <w:t>100</w:t>
            </w:r>
            <w:r w:rsidRPr="00600C42">
              <w:rPr>
                <w:rFonts w:ascii="Times New Roman" w:hAnsi="Times New Roman" w:hint="eastAsia"/>
                <w:szCs w:val="21"/>
                <w:lang w:val="pt-BR" w:eastAsia="pt-BR"/>
              </w:rPr>
              <w:t>～</w:t>
            </w:r>
            <w:r w:rsidRPr="00600C42">
              <w:rPr>
                <w:rFonts w:ascii="Times New Roman" w:hAnsi="Times New Roman"/>
                <w:szCs w:val="21"/>
                <w:lang w:val="pt-BR" w:eastAsia="pt-BR"/>
              </w:rPr>
              <w:t>500</w:t>
            </w:r>
          </w:p>
        </w:tc>
        <w:tc>
          <w:tcPr>
            <w:tcW w:w="708" w:type="pct"/>
            <w:vMerge/>
            <w:vAlign w:val="center"/>
          </w:tcPr>
          <w:p w14:paraId="0D2437F0" w14:textId="77777777" w:rsidR="00F33C46" w:rsidRPr="00600C42" w:rsidRDefault="00F33C46">
            <w:pPr>
              <w:rPr>
                <w:rFonts w:ascii="Times New Roman" w:hAnsi="Times New Roman"/>
                <w:szCs w:val="20"/>
              </w:rPr>
            </w:pPr>
          </w:p>
        </w:tc>
        <w:tc>
          <w:tcPr>
            <w:tcW w:w="724" w:type="pct"/>
            <w:vMerge/>
            <w:vAlign w:val="center"/>
          </w:tcPr>
          <w:p w14:paraId="4182975A" w14:textId="77777777" w:rsidR="00F33C46" w:rsidRPr="00600C42" w:rsidRDefault="00F33C46">
            <w:pPr>
              <w:rPr>
                <w:rFonts w:ascii="Times New Roman" w:hAnsi="Times New Roman"/>
                <w:szCs w:val="20"/>
              </w:rPr>
            </w:pPr>
          </w:p>
        </w:tc>
      </w:tr>
      <w:tr w:rsidR="00600C42" w:rsidRPr="00600C42" w14:paraId="341979C0" w14:textId="77777777">
        <w:trPr>
          <w:cantSplit/>
          <w:trHeight w:hRule="exact" w:val="312"/>
          <w:jc w:val="center"/>
        </w:trPr>
        <w:tc>
          <w:tcPr>
            <w:tcW w:w="1080" w:type="pct"/>
            <w:vMerge/>
            <w:vAlign w:val="center"/>
          </w:tcPr>
          <w:p w14:paraId="5F04203B" w14:textId="77777777" w:rsidR="00F33C46" w:rsidRPr="00600C42" w:rsidRDefault="00F33C46">
            <w:pPr>
              <w:rPr>
                <w:rFonts w:ascii="Times New Roman" w:hAnsi="Times New Roman"/>
                <w:szCs w:val="20"/>
              </w:rPr>
            </w:pPr>
          </w:p>
        </w:tc>
        <w:tc>
          <w:tcPr>
            <w:tcW w:w="521" w:type="pct"/>
            <w:vMerge/>
            <w:vAlign w:val="center"/>
          </w:tcPr>
          <w:p w14:paraId="3C557131" w14:textId="77777777" w:rsidR="00F33C46" w:rsidRPr="00600C42" w:rsidRDefault="00F33C46">
            <w:pPr>
              <w:rPr>
                <w:rFonts w:ascii="Times New Roman" w:hAnsi="Times New Roman"/>
                <w:szCs w:val="20"/>
              </w:rPr>
            </w:pPr>
          </w:p>
        </w:tc>
        <w:tc>
          <w:tcPr>
            <w:tcW w:w="496" w:type="pct"/>
            <w:vMerge/>
            <w:vAlign w:val="center"/>
          </w:tcPr>
          <w:p w14:paraId="34E44502" w14:textId="77777777" w:rsidR="00F33C46" w:rsidRPr="00600C42" w:rsidRDefault="00F33C46">
            <w:pPr>
              <w:rPr>
                <w:rFonts w:ascii="Times New Roman" w:hAnsi="Times New Roman"/>
                <w:szCs w:val="20"/>
              </w:rPr>
            </w:pPr>
          </w:p>
        </w:tc>
        <w:tc>
          <w:tcPr>
            <w:tcW w:w="724" w:type="pct"/>
            <w:vAlign w:val="center"/>
          </w:tcPr>
          <w:p w14:paraId="34384042"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de-DE" w:eastAsia="de-DE"/>
              </w:rPr>
              <w:t>中</w:t>
            </w:r>
          </w:p>
        </w:tc>
        <w:tc>
          <w:tcPr>
            <w:tcW w:w="748" w:type="pct"/>
            <w:vAlign w:val="center"/>
          </w:tcPr>
          <w:p w14:paraId="6D05F858"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szCs w:val="21"/>
                <w:lang w:val="de-DE" w:eastAsia="de-DE"/>
              </w:rPr>
              <w:t>500</w:t>
            </w:r>
            <w:r w:rsidRPr="00600C42">
              <w:rPr>
                <w:rFonts w:ascii="Times New Roman" w:hAnsi="Times New Roman" w:hint="eastAsia"/>
                <w:szCs w:val="21"/>
                <w:lang w:val="pt-BR" w:eastAsia="pt-BR"/>
              </w:rPr>
              <w:t>～</w:t>
            </w:r>
            <w:r w:rsidRPr="00600C42">
              <w:rPr>
                <w:rFonts w:ascii="Times New Roman" w:hAnsi="Times New Roman"/>
                <w:szCs w:val="21"/>
                <w:lang w:val="pt-BR" w:eastAsia="pt-BR"/>
              </w:rPr>
              <w:t>5000</w:t>
            </w:r>
          </w:p>
        </w:tc>
        <w:tc>
          <w:tcPr>
            <w:tcW w:w="708" w:type="pct"/>
            <w:vMerge/>
            <w:vAlign w:val="center"/>
          </w:tcPr>
          <w:p w14:paraId="1915360B" w14:textId="77777777" w:rsidR="00F33C46" w:rsidRPr="00600C42" w:rsidRDefault="00F33C46">
            <w:pPr>
              <w:rPr>
                <w:rFonts w:ascii="Times New Roman" w:hAnsi="Times New Roman"/>
                <w:szCs w:val="20"/>
              </w:rPr>
            </w:pPr>
          </w:p>
        </w:tc>
        <w:tc>
          <w:tcPr>
            <w:tcW w:w="724" w:type="pct"/>
            <w:vMerge/>
            <w:vAlign w:val="center"/>
          </w:tcPr>
          <w:p w14:paraId="5DC6F107" w14:textId="77777777" w:rsidR="00F33C46" w:rsidRPr="00600C42" w:rsidRDefault="00F33C46">
            <w:pPr>
              <w:rPr>
                <w:rFonts w:ascii="Times New Roman" w:hAnsi="Times New Roman"/>
                <w:szCs w:val="20"/>
              </w:rPr>
            </w:pPr>
          </w:p>
        </w:tc>
      </w:tr>
      <w:tr w:rsidR="00600C42" w:rsidRPr="00600C42" w14:paraId="3D5151DF" w14:textId="77777777">
        <w:trPr>
          <w:cantSplit/>
          <w:trHeight w:hRule="exact" w:val="312"/>
          <w:jc w:val="center"/>
        </w:trPr>
        <w:tc>
          <w:tcPr>
            <w:tcW w:w="1080" w:type="pct"/>
            <w:vMerge/>
            <w:tcBorders>
              <w:bottom w:val="double" w:sz="4" w:space="0" w:color="auto"/>
            </w:tcBorders>
            <w:vAlign w:val="center"/>
          </w:tcPr>
          <w:p w14:paraId="50609D48" w14:textId="77777777" w:rsidR="00F33C46" w:rsidRPr="00600C42" w:rsidRDefault="00F33C46">
            <w:pPr>
              <w:rPr>
                <w:rFonts w:ascii="Times New Roman" w:hAnsi="Times New Roman"/>
                <w:szCs w:val="20"/>
              </w:rPr>
            </w:pPr>
          </w:p>
        </w:tc>
        <w:tc>
          <w:tcPr>
            <w:tcW w:w="521" w:type="pct"/>
            <w:vMerge/>
            <w:tcBorders>
              <w:bottom w:val="double" w:sz="4" w:space="0" w:color="auto"/>
            </w:tcBorders>
            <w:vAlign w:val="center"/>
          </w:tcPr>
          <w:p w14:paraId="257EA787" w14:textId="77777777" w:rsidR="00F33C46" w:rsidRPr="00600C42" w:rsidRDefault="00F33C46">
            <w:pPr>
              <w:rPr>
                <w:rFonts w:ascii="Times New Roman" w:hAnsi="Times New Roman"/>
                <w:szCs w:val="20"/>
              </w:rPr>
            </w:pPr>
          </w:p>
        </w:tc>
        <w:tc>
          <w:tcPr>
            <w:tcW w:w="496" w:type="pct"/>
            <w:vMerge/>
            <w:tcBorders>
              <w:bottom w:val="double" w:sz="4" w:space="0" w:color="auto"/>
            </w:tcBorders>
            <w:vAlign w:val="center"/>
          </w:tcPr>
          <w:p w14:paraId="06EDADC1" w14:textId="77777777" w:rsidR="00F33C46" w:rsidRPr="00600C42" w:rsidRDefault="00F33C46">
            <w:pPr>
              <w:rPr>
                <w:rFonts w:ascii="Times New Roman" w:hAnsi="Times New Roman"/>
                <w:szCs w:val="20"/>
              </w:rPr>
            </w:pPr>
          </w:p>
        </w:tc>
        <w:tc>
          <w:tcPr>
            <w:tcW w:w="724" w:type="pct"/>
            <w:tcBorders>
              <w:bottom w:val="double" w:sz="4" w:space="0" w:color="auto"/>
            </w:tcBorders>
            <w:vAlign w:val="center"/>
          </w:tcPr>
          <w:p w14:paraId="672F7211"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de-DE" w:eastAsia="de-DE"/>
              </w:rPr>
              <w:t>强</w:t>
            </w:r>
          </w:p>
        </w:tc>
        <w:tc>
          <w:tcPr>
            <w:tcW w:w="748" w:type="pct"/>
            <w:tcBorders>
              <w:bottom w:val="double" w:sz="4" w:space="0" w:color="auto"/>
            </w:tcBorders>
            <w:vAlign w:val="center"/>
          </w:tcPr>
          <w:p w14:paraId="2237F5C8" w14:textId="77777777" w:rsidR="00F33C46" w:rsidRPr="00600C42" w:rsidRDefault="00596EFB">
            <w:pPr>
              <w:tabs>
                <w:tab w:val="left" w:pos="0"/>
              </w:tabs>
              <w:jc w:val="center"/>
              <w:rPr>
                <w:rFonts w:ascii="Times New Roman" w:hAnsi="Times New Roman"/>
                <w:szCs w:val="21"/>
                <w:lang w:val="de-DE" w:eastAsia="de-DE"/>
              </w:rPr>
            </w:pPr>
            <w:r w:rsidRPr="00600C42">
              <w:rPr>
                <w:rFonts w:ascii="Times New Roman" w:hAnsi="Times New Roman" w:hint="eastAsia"/>
                <w:szCs w:val="21"/>
                <w:lang w:val="pt-BR" w:eastAsia="pt-BR"/>
              </w:rPr>
              <w:t>＞</w:t>
            </w:r>
            <w:r w:rsidRPr="00600C42">
              <w:rPr>
                <w:rFonts w:ascii="Times New Roman" w:hAnsi="Times New Roman"/>
                <w:szCs w:val="21"/>
                <w:lang w:val="pt-BR" w:eastAsia="pt-BR"/>
              </w:rPr>
              <w:t>5000</w:t>
            </w:r>
          </w:p>
        </w:tc>
        <w:tc>
          <w:tcPr>
            <w:tcW w:w="708" w:type="pct"/>
            <w:vMerge/>
            <w:tcBorders>
              <w:bottom w:val="double" w:sz="4" w:space="0" w:color="auto"/>
            </w:tcBorders>
            <w:vAlign w:val="center"/>
          </w:tcPr>
          <w:p w14:paraId="57DCB9F2" w14:textId="77777777" w:rsidR="00F33C46" w:rsidRPr="00600C42" w:rsidRDefault="00F33C46">
            <w:pPr>
              <w:rPr>
                <w:rFonts w:ascii="Times New Roman" w:hAnsi="Times New Roman"/>
                <w:szCs w:val="20"/>
              </w:rPr>
            </w:pPr>
          </w:p>
        </w:tc>
        <w:tc>
          <w:tcPr>
            <w:tcW w:w="724" w:type="pct"/>
            <w:vMerge/>
            <w:tcBorders>
              <w:bottom w:val="double" w:sz="4" w:space="0" w:color="auto"/>
            </w:tcBorders>
            <w:vAlign w:val="center"/>
          </w:tcPr>
          <w:p w14:paraId="49D64CE9" w14:textId="77777777" w:rsidR="00F33C46" w:rsidRPr="00600C42" w:rsidRDefault="00F33C46">
            <w:pPr>
              <w:rPr>
                <w:rFonts w:ascii="Times New Roman" w:hAnsi="Times New Roman"/>
                <w:szCs w:val="20"/>
              </w:rPr>
            </w:pPr>
          </w:p>
        </w:tc>
      </w:tr>
    </w:tbl>
    <w:p w14:paraId="73BEBFEF" w14:textId="77777777" w:rsidR="00F33C46" w:rsidRPr="00600C42" w:rsidRDefault="00596EFB">
      <w:pPr>
        <w:spacing w:line="360" w:lineRule="auto"/>
        <w:ind w:firstLineChars="200" w:firstLine="480"/>
        <w:rPr>
          <w:rFonts w:ascii="Times New Roman" w:hAnsi="Times New Roman"/>
          <w:sz w:val="24"/>
          <w:szCs w:val="20"/>
        </w:rPr>
      </w:pPr>
      <w:r w:rsidRPr="00600C42">
        <w:rPr>
          <w:rFonts w:ascii="Times New Roman" w:hAnsi="Times New Roman" w:hint="eastAsia"/>
          <w:sz w:val="24"/>
          <w:szCs w:val="24"/>
        </w:rPr>
        <w:t>经综合判别：</w:t>
      </w:r>
      <w:bookmarkStart w:id="177" w:name="_Hlk23515421"/>
      <w:r w:rsidRPr="00600C42">
        <w:rPr>
          <w:rFonts w:ascii="Times New Roman" w:hAnsi="Times New Roman" w:hint="eastAsia"/>
          <w:sz w:val="24"/>
          <w:szCs w:val="24"/>
        </w:rPr>
        <w:t>场地地下水对混凝土结构具强腐蚀性，</w:t>
      </w:r>
      <w:bookmarkStart w:id="178" w:name="_Hlk23513971"/>
      <w:r w:rsidRPr="00600C42">
        <w:rPr>
          <w:rFonts w:ascii="Times New Roman" w:hAnsi="Times New Roman" w:hint="eastAsia"/>
          <w:sz w:val="24"/>
          <w:szCs w:val="24"/>
        </w:rPr>
        <w:t>长期浸水条件下对钢筋混凝土结构中的钢筋具弱腐蚀性</w:t>
      </w:r>
      <w:bookmarkEnd w:id="178"/>
      <w:r w:rsidRPr="00600C42">
        <w:rPr>
          <w:rFonts w:ascii="Times New Roman" w:hAnsi="Times New Roman" w:hint="eastAsia"/>
          <w:sz w:val="24"/>
          <w:szCs w:val="24"/>
        </w:rPr>
        <w:t>，干湿交替条件下对钢筋混凝土结构中的钢筋具强腐蚀性。</w:t>
      </w:r>
      <w:bookmarkEnd w:id="177"/>
    </w:p>
    <w:p w14:paraId="77D6318D"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hint="eastAsia"/>
          <w:kern w:val="0"/>
          <w:sz w:val="24"/>
          <w:szCs w:val="24"/>
        </w:rPr>
        <w:t>勘测期间，在</w:t>
      </w:r>
      <w:r w:rsidRPr="00600C42">
        <w:rPr>
          <w:rFonts w:ascii="Times New Roman" w:hAnsi="Times New Roman"/>
          <w:kern w:val="0"/>
          <w:sz w:val="24"/>
          <w:szCs w:val="24"/>
        </w:rPr>
        <w:t>B22</w:t>
      </w:r>
      <w:r w:rsidRPr="00600C42">
        <w:rPr>
          <w:rFonts w:ascii="Times New Roman" w:hAnsi="Times New Roman" w:hint="eastAsia"/>
          <w:kern w:val="0"/>
          <w:sz w:val="24"/>
          <w:szCs w:val="24"/>
        </w:rPr>
        <w:t>、</w:t>
      </w:r>
      <w:r w:rsidRPr="00600C42">
        <w:rPr>
          <w:rFonts w:ascii="Times New Roman" w:hAnsi="Times New Roman"/>
          <w:kern w:val="0"/>
          <w:sz w:val="24"/>
          <w:szCs w:val="24"/>
        </w:rPr>
        <w:t>B29</w:t>
      </w:r>
      <w:r w:rsidRPr="00600C42">
        <w:rPr>
          <w:rFonts w:ascii="Times New Roman" w:hAnsi="Times New Roman" w:hint="eastAsia"/>
          <w:kern w:val="0"/>
          <w:sz w:val="24"/>
          <w:szCs w:val="24"/>
        </w:rPr>
        <w:t>、</w:t>
      </w:r>
      <w:r w:rsidRPr="00600C42">
        <w:rPr>
          <w:rFonts w:ascii="Times New Roman" w:hAnsi="Times New Roman"/>
          <w:kern w:val="0"/>
          <w:sz w:val="24"/>
          <w:szCs w:val="24"/>
        </w:rPr>
        <w:t>B88</w:t>
      </w:r>
      <w:r w:rsidRPr="00600C42">
        <w:rPr>
          <w:rFonts w:ascii="Times New Roman" w:hAnsi="Times New Roman" w:hint="eastAsia"/>
          <w:kern w:val="0"/>
          <w:sz w:val="24"/>
          <w:szCs w:val="24"/>
        </w:rPr>
        <w:t>、</w:t>
      </w:r>
      <w:r w:rsidRPr="00600C42">
        <w:rPr>
          <w:rFonts w:ascii="Times New Roman" w:hAnsi="Times New Roman"/>
          <w:kern w:val="0"/>
          <w:sz w:val="24"/>
          <w:szCs w:val="24"/>
        </w:rPr>
        <w:t>B122</w:t>
      </w:r>
      <w:r w:rsidRPr="00600C42">
        <w:rPr>
          <w:rFonts w:ascii="Times New Roman" w:hAnsi="Times New Roman" w:hint="eastAsia"/>
          <w:kern w:val="0"/>
          <w:sz w:val="24"/>
          <w:szCs w:val="24"/>
        </w:rPr>
        <w:t>、</w:t>
      </w:r>
      <w:r w:rsidRPr="00600C42">
        <w:rPr>
          <w:rFonts w:ascii="Times New Roman" w:hAnsi="Times New Roman"/>
          <w:kern w:val="0"/>
          <w:sz w:val="24"/>
          <w:szCs w:val="24"/>
        </w:rPr>
        <w:t>B145</w:t>
      </w:r>
      <w:r w:rsidRPr="00600C42">
        <w:rPr>
          <w:rFonts w:ascii="Times New Roman" w:hAnsi="Times New Roman" w:hint="eastAsia"/>
          <w:kern w:val="0"/>
          <w:sz w:val="24"/>
          <w:szCs w:val="24"/>
        </w:rPr>
        <w:t>、</w:t>
      </w:r>
      <w:r w:rsidRPr="00600C42">
        <w:rPr>
          <w:rFonts w:ascii="Times New Roman" w:hAnsi="Times New Roman"/>
          <w:kern w:val="0"/>
          <w:sz w:val="24"/>
          <w:szCs w:val="24"/>
        </w:rPr>
        <w:t>B153</w:t>
      </w:r>
      <w:r w:rsidRPr="00600C42">
        <w:rPr>
          <w:rFonts w:ascii="Times New Roman" w:hAnsi="Times New Roman" w:hint="eastAsia"/>
          <w:kern w:val="0"/>
          <w:sz w:val="24"/>
          <w:szCs w:val="24"/>
        </w:rPr>
        <w:t>、</w:t>
      </w:r>
      <w:r w:rsidRPr="00600C42">
        <w:rPr>
          <w:rFonts w:ascii="Times New Roman" w:hAnsi="Times New Roman"/>
          <w:kern w:val="0"/>
          <w:sz w:val="24"/>
          <w:szCs w:val="24"/>
        </w:rPr>
        <w:t>B171</w:t>
      </w:r>
      <w:r w:rsidRPr="00600C42">
        <w:rPr>
          <w:rFonts w:ascii="Times New Roman" w:hAnsi="Times New Roman" w:hint="eastAsia"/>
          <w:kern w:val="0"/>
          <w:sz w:val="24"/>
          <w:szCs w:val="24"/>
        </w:rPr>
        <w:t>、</w:t>
      </w:r>
      <w:r w:rsidRPr="00600C42">
        <w:rPr>
          <w:rFonts w:ascii="Times New Roman" w:hAnsi="Times New Roman"/>
          <w:kern w:val="0"/>
          <w:sz w:val="24"/>
          <w:szCs w:val="24"/>
        </w:rPr>
        <w:t>B174</w:t>
      </w:r>
      <w:r w:rsidRPr="00600C42">
        <w:rPr>
          <w:rFonts w:ascii="Times New Roman" w:hAnsi="Times New Roman" w:hint="eastAsia"/>
          <w:kern w:val="0"/>
          <w:sz w:val="24"/>
          <w:szCs w:val="24"/>
        </w:rPr>
        <w:t>、</w:t>
      </w:r>
      <w:r w:rsidRPr="00600C42">
        <w:rPr>
          <w:rFonts w:ascii="Times New Roman" w:hAnsi="Times New Roman"/>
          <w:kern w:val="0"/>
          <w:sz w:val="24"/>
          <w:szCs w:val="24"/>
        </w:rPr>
        <w:t>B191</w:t>
      </w:r>
      <w:r w:rsidRPr="00600C42">
        <w:rPr>
          <w:rFonts w:ascii="Times New Roman" w:hAnsi="Times New Roman" w:hint="eastAsia"/>
          <w:kern w:val="0"/>
          <w:sz w:val="24"/>
          <w:szCs w:val="24"/>
        </w:rPr>
        <w:t>和</w:t>
      </w:r>
      <w:r w:rsidRPr="00600C42">
        <w:rPr>
          <w:rFonts w:ascii="Times New Roman" w:hAnsi="Times New Roman"/>
          <w:kern w:val="0"/>
          <w:sz w:val="24"/>
          <w:szCs w:val="24"/>
        </w:rPr>
        <w:t>B217</w:t>
      </w:r>
      <w:r w:rsidRPr="00600C42">
        <w:rPr>
          <w:rFonts w:ascii="Times New Roman" w:hAnsi="Times New Roman" w:hint="eastAsia"/>
          <w:kern w:val="0"/>
          <w:sz w:val="24"/>
          <w:szCs w:val="24"/>
        </w:rPr>
        <w:t>钻孔采取了土样送实验室进行土的易溶盐分析实验，据《岩土工程勘察规范》（</w:t>
      </w:r>
      <w:r w:rsidRPr="00600C42">
        <w:rPr>
          <w:rFonts w:ascii="Times New Roman" w:hAnsi="Times New Roman"/>
          <w:kern w:val="0"/>
          <w:sz w:val="24"/>
          <w:szCs w:val="24"/>
        </w:rPr>
        <w:t>GB50021-2001</w:t>
      </w:r>
      <w:r w:rsidRPr="00600C42">
        <w:rPr>
          <w:rFonts w:ascii="Times New Roman" w:hAnsi="Times New Roman" w:hint="eastAsia"/>
          <w:kern w:val="0"/>
          <w:sz w:val="24"/>
          <w:szCs w:val="24"/>
        </w:rPr>
        <w:t>）</w:t>
      </w:r>
      <w:r w:rsidRPr="00600C42">
        <w:rPr>
          <w:rFonts w:ascii="Times New Roman" w:hAnsi="Times New Roman" w:hint="eastAsia"/>
          <w:kern w:val="24"/>
          <w:sz w:val="24"/>
          <w:szCs w:val="20"/>
        </w:rPr>
        <w:t>（</w:t>
      </w:r>
      <w:r w:rsidRPr="00600C42">
        <w:rPr>
          <w:rFonts w:ascii="Times New Roman" w:hAnsi="Times New Roman"/>
          <w:sz w:val="24"/>
          <w:szCs w:val="20"/>
        </w:rPr>
        <w:t>2009</w:t>
      </w:r>
      <w:r w:rsidRPr="00600C42">
        <w:rPr>
          <w:rFonts w:ascii="Times New Roman" w:hAnsi="Times New Roman" w:hint="eastAsia"/>
          <w:sz w:val="24"/>
          <w:szCs w:val="20"/>
        </w:rPr>
        <w:t>年版</w:t>
      </w:r>
      <w:r w:rsidRPr="00600C42">
        <w:rPr>
          <w:rFonts w:ascii="Times New Roman" w:hAnsi="Times New Roman" w:hint="eastAsia"/>
          <w:kern w:val="24"/>
          <w:sz w:val="24"/>
          <w:szCs w:val="20"/>
        </w:rPr>
        <w:t>）</w:t>
      </w:r>
      <w:r w:rsidRPr="00600C42">
        <w:rPr>
          <w:rFonts w:ascii="Times New Roman" w:hAnsi="Times New Roman" w:hint="eastAsia"/>
          <w:kern w:val="0"/>
          <w:sz w:val="24"/>
          <w:szCs w:val="24"/>
        </w:rPr>
        <w:t>中表</w:t>
      </w:r>
      <w:r w:rsidRPr="00600C42">
        <w:rPr>
          <w:rFonts w:ascii="Times New Roman" w:hAnsi="Times New Roman"/>
          <w:kern w:val="0"/>
          <w:sz w:val="24"/>
          <w:szCs w:val="24"/>
        </w:rPr>
        <w:t>G.0.1</w:t>
      </w:r>
      <w:r w:rsidRPr="00600C42">
        <w:rPr>
          <w:rFonts w:ascii="Times New Roman" w:hAnsi="Times New Roman" w:hint="eastAsia"/>
          <w:kern w:val="0"/>
          <w:sz w:val="24"/>
          <w:szCs w:val="24"/>
        </w:rPr>
        <w:t>进行判别：场地环境类型为</w:t>
      </w:r>
      <w:r w:rsidRPr="00600C42">
        <w:rPr>
          <w:rFonts w:ascii="宋体" w:hAnsi="Times New Roman" w:hint="eastAsia"/>
          <w:kern w:val="0"/>
          <w:sz w:val="24"/>
          <w:szCs w:val="24"/>
        </w:rPr>
        <w:t>Ⅲ</w:t>
      </w:r>
      <w:r w:rsidRPr="00600C42">
        <w:rPr>
          <w:rFonts w:ascii="Times New Roman" w:hAnsi="Times New Roman" w:hint="eastAsia"/>
          <w:kern w:val="0"/>
          <w:sz w:val="24"/>
          <w:szCs w:val="24"/>
        </w:rPr>
        <w:t>类，并据土的易溶盐分析报告进行判别，详见下表</w:t>
      </w:r>
      <w:r w:rsidRPr="00600C42">
        <w:rPr>
          <w:rFonts w:ascii="Times New Roman" w:hAnsi="Times New Roman"/>
          <w:kern w:val="0"/>
          <w:sz w:val="24"/>
          <w:szCs w:val="24"/>
        </w:rPr>
        <w:t>3</w:t>
      </w:r>
    </w:p>
    <w:p w14:paraId="6F37E6A1" w14:textId="77777777" w:rsidR="00F33C46" w:rsidRPr="00600C42" w:rsidRDefault="00596EFB">
      <w:pPr>
        <w:jc w:val="center"/>
        <w:rPr>
          <w:rFonts w:ascii="Times New Roman" w:hAnsi="Times New Roman"/>
          <w:b/>
          <w:szCs w:val="21"/>
        </w:rPr>
      </w:pPr>
      <w:r w:rsidRPr="00600C42">
        <w:rPr>
          <w:rFonts w:ascii="宋体" w:hAnsi="宋体"/>
          <w:b/>
          <w:spacing w:val="30"/>
          <w:sz w:val="24"/>
          <w:szCs w:val="20"/>
        </w:rPr>
        <w:t xml:space="preserve">           </w:t>
      </w:r>
      <w:r w:rsidRPr="00600C42">
        <w:rPr>
          <w:rFonts w:ascii="宋体" w:hAnsi="宋体"/>
          <w:b/>
          <w:spacing w:val="30"/>
          <w:szCs w:val="21"/>
        </w:rPr>
        <w:t xml:space="preserve">   </w:t>
      </w:r>
      <w:r w:rsidRPr="00600C42">
        <w:rPr>
          <w:rFonts w:ascii="宋体" w:hAnsi="宋体" w:hint="eastAsia"/>
          <w:b/>
          <w:spacing w:val="30"/>
          <w:szCs w:val="21"/>
        </w:rPr>
        <w:t>土的腐蚀性评价表</w:t>
      </w:r>
      <w:r w:rsidRPr="00600C42">
        <w:rPr>
          <w:rFonts w:ascii="宋体" w:hAnsi="宋体"/>
          <w:b/>
          <w:spacing w:val="30"/>
          <w:szCs w:val="21"/>
        </w:rPr>
        <w:t xml:space="preserve">            </w:t>
      </w:r>
      <w:r w:rsidRPr="00600C42">
        <w:rPr>
          <w:rFonts w:ascii="宋体" w:hAnsi="宋体" w:hint="eastAsia"/>
          <w:b/>
          <w:spacing w:val="30"/>
          <w:szCs w:val="21"/>
        </w:rPr>
        <w:t>表</w:t>
      </w:r>
      <w:r w:rsidRPr="00600C42">
        <w:rPr>
          <w:rFonts w:ascii="宋体" w:hAnsi="宋体"/>
          <w:b/>
          <w:spacing w:val="30"/>
          <w:szCs w:val="21"/>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82"/>
        <w:gridCol w:w="1136"/>
        <w:gridCol w:w="1928"/>
        <w:gridCol w:w="1557"/>
        <w:gridCol w:w="957"/>
      </w:tblGrid>
      <w:tr w:rsidR="00600C42" w:rsidRPr="00600C42" w14:paraId="28D2D162" w14:textId="77777777">
        <w:trPr>
          <w:cantSplit/>
          <w:trHeight w:val="379"/>
          <w:jc w:val="center"/>
        </w:trPr>
        <w:tc>
          <w:tcPr>
            <w:tcW w:w="2222" w:type="dxa"/>
            <w:vMerge w:val="restart"/>
            <w:tcBorders>
              <w:top w:val="single" w:sz="12" w:space="0" w:color="auto"/>
              <w:left w:val="single" w:sz="12" w:space="0" w:color="auto"/>
            </w:tcBorders>
            <w:vAlign w:val="center"/>
          </w:tcPr>
          <w:p w14:paraId="4E97AACB"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rPr>
              <w:t>评</w:t>
            </w:r>
            <w:r w:rsidRPr="00600C42">
              <w:rPr>
                <w:rFonts w:ascii="Times New Roman" w:hAnsi="Times New Roman"/>
                <w:szCs w:val="21"/>
              </w:rPr>
              <w:t xml:space="preserve">  </w:t>
            </w:r>
            <w:r w:rsidRPr="00600C42">
              <w:rPr>
                <w:rFonts w:ascii="Times New Roman" w:hAnsi="Times New Roman" w:hint="eastAsia"/>
                <w:szCs w:val="21"/>
              </w:rPr>
              <w:t>价</w:t>
            </w:r>
          </w:p>
          <w:p w14:paraId="2B8014C6"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rPr>
              <w:t>类</w:t>
            </w:r>
            <w:r w:rsidRPr="00600C42">
              <w:rPr>
                <w:rFonts w:ascii="Times New Roman" w:hAnsi="Times New Roman"/>
                <w:szCs w:val="21"/>
              </w:rPr>
              <w:t xml:space="preserve">  </w:t>
            </w:r>
            <w:r w:rsidRPr="00600C42">
              <w:rPr>
                <w:rFonts w:ascii="Times New Roman" w:hAnsi="Times New Roman" w:hint="eastAsia"/>
                <w:szCs w:val="21"/>
              </w:rPr>
              <w:t>型</w:t>
            </w:r>
          </w:p>
        </w:tc>
        <w:tc>
          <w:tcPr>
            <w:tcW w:w="1450" w:type="dxa"/>
            <w:vMerge w:val="restart"/>
            <w:tcBorders>
              <w:top w:val="single" w:sz="12" w:space="0" w:color="auto"/>
            </w:tcBorders>
            <w:vAlign w:val="center"/>
          </w:tcPr>
          <w:p w14:paraId="6BA9C066"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rPr>
              <w:t>腐</w:t>
            </w:r>
            <w:r w:rsidRPr="00600C42">
              <w:rPr>
                <w:rFonts w:ascii="Times New Roman" w:hAnsi="Times New Roman"/>
                <w:szCs w:val="21"/>
              </w:rPr>
              <w:t xml:space="preserve">  </w:t>
            </w:r>
            <w:r w:rsidRPr="00600C42">
              <w:rPr>
                <w:rFonts w:ascii="Times New Roman" w:hAnsi="Times New Roman" w:hint="eastAsia"/>
                <w:szCs w:val="21"/>
              </w:rPr>
              <w:t>蚀</w:t>
            </w:r>
          </w:p>
          <w:p w14:paraId="6A470C67"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rPr>
              <w:t>介</w:t>
            </w:r>
            <w:r w:rsidRPr="00600C42">
              <w:rPr>
                <w:rFonts w:ascii="Times New Roman" w:hAnsi="Times New Roman"/>
                <w:szCs w:val="21"/>
              </w:rPr>
              <w:t xml:space="preserve">  </w:t>
            </w:r>
            <w:r w:rsidRPr="00600C42">
              <w:rPr>
                <w:rFonts w:ascii="Times New Roman" w:hAnsi="Times New Roman" w:hint="eastAsia"/>
                <w:szCs w:val="21"/>
              </w:rPr>
              <w:t>质</w:t>
            </w:r>
          </w:p>
        </w:tc>
        <w:tc>
          <w:tcPr>
            <w:tcW w:w="3580" w:type="dxa"/>
            <w:gridSpan w:val="2"/>
            <w:tcBorders>
              <w:top w:val="single" w:sz="12" w:space="0" w:color="auto"/>
            </w:tcBorders>
            <w:vAlign w:val="center"/>
          </w:tcPr>
          <w:p w14:paraId="42B3B54B" w14:textId="77777777" w:rsidR="00F33C46" w:rsidRPr="00600C42" w:rsidRDefault="00596EFB">
            <w:pPr>
              <w:tabs>
                <w:tab w:val="left" w:pos="0"/>
              </w:tabs>
              <w:jc w:val="center"/>
              <w:rPr>
                <w:rFonts w:ascii="Times New Roman" w:hAnsi="Times New Roman"/>
                <w:szCs w:val="21"/>
                <w:lang w:val="de-DE"/>
              </w:rPr>
            </w:pPr>
            <w:r w:rsidRPr="00600C42">
              <w:rPr>
                <w:rFonts w:ascii="Times New Roman" w:hAnsi="Times New Roman" w:hint="eastAsia"/>
                <w:szCs w:val="21"/>
                <w:lang w:val="de-DE"/>
              </w:rPr>
              <w:t>规范标准</w:t>
            </w:r>
          </w:p>
        </w:tc>
        <w:tc>
          <w:tcPr>
            <w:tcW w:w="1737" w:type="dxa"/>
            <w:vMerge w:val="restart"/>
            <w:tcBorders>
              <w:top w:val="single" w:sz="12" w:space="0" w:color="auto"/>
            </w:tcBorders>
            <w:vAlign w:val="center"/>
          </w:tcPr>
          <w:p w14:paraId="033ECAFA" w14:textId="77777777" w:rsidR="00F33C46" w:rsidRPr="00600C42" w:rsidRDefault="00596EFB">
            <w:pPr>
              <w:tabs>
                <w:tab w:val="left" w:pos="180"/>
              </w:tabs>
              <w:spacing w:line="240" w:lineRule="exact"/>
              <w:jc w:val="center"/>
              <w:rPr>
                <w:rFonts w:ascii="Times New Roman" w:hAnsi="Times New Roman"/>
                <w:szCs w:val="21"/>
                <w:lang w:val="de-DE"/>
              </w:rPr>
            </w:pPr>
            <w:r w:rsidRPr="00600C42">
              <w:rPr>
                <w:rFonts w:ascii="Times New Roman" w:hAnsi="Times New Roman" w:hint="eastAsia"/>
                <w:szCs w:val="21"/>
                <w:lang w:val="de-DE"/>
              </w:rPr>
              <w:t>测</w:t>
            </w:r>
            <w:r w:rsidRPr="00600C42">
              <w:rPr>
                <w:rFonts w:ascii="Times New Roman" w:hAnsi="Times New Roman"/>
                <w:szCs w:val="21"/>
                <w:lang w:val="de-DE"/>
              </w:rPr>
              <w:t xml:space="preserve"> </w:t>
            </w:r>
            <w:r w:rsidRPr="00600C42">
              <w:rPr>
                <w:rFonts w:ascii="Times New Roman" w:hAnsi="Times New Roman" w:hint="eastAsia"/>
                <w:szCs w:val="21"/>
                <w:lang w:val="de-DE"/>
              </w:rPr>
              <w:t>试</w:t>
            </w:r>
          </w:p>
          <w:p w14:paraId="1AFD8C4C" w14:textId="77777777" w:rsidR="00F33C46" w:rsidRPr="00600C42" w:rsidRDefault="00596EFB">
            <w:pPr>
              <w:tabs>
                <w:tab w:val="left" w:pos="180"/>
              </w:tabs>
              <w:spacing w:line="240" w:lineRule="exact"/>
              <w:jc w:val="center"/>
              <w:rPr>
                <w:rFonts w:ascii="Times New Roman" w:hAnsi="Times New Roman"/>
                <w:szCs w:val="21"/>
                <w:lang w:val="de-DE"/>
              </w:rPr>
            </w:pPr>
            <w:r w:rsidRPr="00600C42">
              <w:rPr>
                <w:rFonts w:ascii="Times New Roman" w:hAnsi="Times New Roman" w:hint="eastAsia"/>
                <w:szCs w:val="21"/>
                <w:lang w:val="de-DE"/>
              </w:rPr>
              <w:t>数</w:t>
            </w:r>
            <w:r w:rsidRPr="00600C42">
              <w:rPr>
                <w:rFonts w:ascii="Times New Roman" w:hAnsi="Times New Roman"/>
                <w:szCs w:val="21"/>
                <w:lang w:val="de-DE"/>
              </w:rPr>
              <w:t xml:space="preserve"> </w:t>
            </w:r>
            <w:r w:rsidRPr="00600C42">
              <w:rPr>
                <w:rFonts w:ascii="Times New Roman" w:hAnsi="Times New Roman" w:hint="eastAsia"/>
                <w:szCs w:val="21"/>
                <w:lang w:val="de-DE"/>
              </w:rPr>
              <w:t>值</w:t>
            </w:r>
          </w:p>
        </w:tc>
        <w:tc>
          <w:tcPr>
            <w:tcW w:w="1130" w:type="dxa"/>
            <w:vMerge w:val="restart"/>
            <w:tcBorders>
              <w:top w:val="single" w:sz="12" w:space="0" w:color="auto"/>
              <w:right w:val="single" w:sz="12" w:space="0" w:color="auto"/>
            </w:tcBorders>
            <w:vAlign w:val="center"/>
          </w:tcPr>
          <w:p w14:paraId="0BFC1149" w14:textId="77777777" w:rsidR="00F33C46" w:rsidRPr="00600C42" w:rsidRDefault="00596EFB">
            <w:pPr>
              <w:tabs>
                <w:tab w:val="left" w:pos="180"/>
              </w:tabs>
              <w:spacing w:line="240" w:lineRule="exact"/>
              <w:jc w:val="center"/>
              <w:rPr>
                <w:rFonts w:ascii="Times New Roman" w:hAnsi="Times New Roman"/>
                <w:szCs w:val="21"/>
              </w:rPr>
            </w:pPr>
            <w:r w:rsidRPr="00600C42">
              <w:rPr>
                <w:rFonts w:ascii="Times New Roman" w:hAnsi="Times New Roman" w:hint="eastAsia"/>
                <w:szCs w:val="21"/>
              </w:rPr>
              <w:t>腐蚀性</w:t>
            </w:r>
          </w:p>
          <w:p w14:paraId="602FE78C" w14:textId="77777777" w:rsidR="00F33C46" w:rsidRPr="00600C42" w:rsidRDefault="00596EFB">
            <w:pPr>
              <w:tabs>
                <w:tab w:val="left" w:pos="180"/>
              </w:tabs>
              <w:spacing w:line="240" w:lineRule="exact"/>
              <w:jc w:val="center"/>
              <w:rPr>
                <w:rFonts w:ascii="Times New Roman" w:hAnsi="Times New Roman"/>
                <w:szCs w:val="21"/>
                <w:lang w:val="de-DE"/>
              </w:rPr>
            </w:pPr>
            <w:r w:rsidRPr="00600C42">
              <w:rPr>
                <w:rFonts w:ascii="Times New Roman" w:hAnsi="Times New Roman" w:hint="eastAsia"/>
                <w:szCs w:val="21"/>
                <w:lang w:val="de-DE"/>
              </w:rPr>
              <w:t>评</w:t>
            </w:r>
            <w:r w:rsidRPr="00600C42">
              <w:rPr>
                <w:rFonts w:ascii="Times New Roman" w:hAnsi="Times New Roman"/>
                <w:szCs w:val="21"/>
                <w:lang w:val="de-DE"/>
              </w:rPr>
              <w:t xml:space="preserve">  </w:t>
            </w:r>
            <w:r w:rsidRPr="00600C42">
              <w:rPr>
                <w:rFonts w:ascii="Times New Roman" w:hAnsi="Times New Roman" w:hint="eastAsia"/>
                <w:szCs w:val="21"/>
                <w:lang w:val="de-DE"/>
              </w:rPr>
              <w:t>价</w:t>
            </w:r>
          </w:p>
        </w:tc>
      </w:tr>
      <w:tr w:rsidR="00600C42" w:rsidRPr="00600C42" w14:paraId="735B4DAE" w14:textId="77777777">
        <w:trPr>
          <w:cantSplit/>
          <w:trHeight w:val="379"/>
          <w:jc w:val="center"/>
        </w:trPr>
        <w:tc>
          <w:tcPr>
            <w:tcW w:w="2222" w:type="dxa"/>
            <w:vMerge/>
            <w:tcBorders>
              <w:left w:val="single" w:sz="12" w:space="0" w:color="auto"/>
            </w:tcBorders>
            <w:vAlign w:val="center"/>
          </w:tcPr>
          <w:p w14:paraId="3AB7692E" w14:textId="77777777" w:rsidR="00F33C46" w:rsidRPr="00600C42" w:rsidRDefault="00F33C46">
            <w:pPr>
              <w:tabs>
                <w:tab w:val="left" w:pos="0"/>
              </w:tabs>
              <w:jc w:val="center"/>
              <w:rPr>
                <w:rFonts w:ascii="Times New Roman" w:hAnsi="Times New Roman"/>
                <w:szCs w:val="20"/>
              </w:rPr>
            </w:pPr>
          </w:p>
        </w:tc>
        <w:tc>
          <w:tcPr>
            <w:tcW w:w="1450" w:type="dxa"/>
            <w:vMerge/>
            <w:vAlign w:val="center"/>
          </w:tcPr>
          <w:p w14:paraId="294AD59D" w14:textId="77777777" w:rsidR="00F33C46" w:rsidRPr="00600C42" w:rsidRDefault="00F33C46">
            <w:pPr>
              <w:tabs>
                <w:tab w:val="left" w:pos="0"/>
              </w:tabs>
              <w:jc w:val="center"/>
              <w:rPr>
                <w:rFonts w:ascii="Times New Roman" w:hAnsi="Times New Roman"/>
                <w:szCs w:val="20"/>
              </w:rPr>
            </w:pPr>
          </w:p>
        </w:tc>
        <w:tc>
          <w:tcPr>
            <w:tcW w:w="1368" w:type="dxa"/>
            <w:vAlign w:val="center"/>
          </w:tcPr>
          <w:p w14:paraId="36F1C1F3" w14:textId="77777777" w:rsidR="00F33C46" w:rsidRPr="00600C42" w:rsidRDefault="00596EFB">
            <w:pPr>
              <w:tabs>
                <w:tab w:val="left" w:pos="0"/>
              </w:tabs>
              <w:jc w:val="center"/>
              <w:rPr>
                <w:rFonts w:ascii="Times New Roman" w:hAnsi="Times New Roman"/>
                <w:szCs w:val="20"/>
              </w:rPr>
            </w:pPr>
            <w:r w:rsidRPr="00600C42">
              <w:rPr>
                <w:rFonts w:ascii="Times New Roman" w:hAnsi="Times New Roman" w:hint="eastAsia"/>
                <w:szCs w:val="21"/>
              </w:rPr>
              <w:t>腐蚀等级</w:t>
            </w:r>
          </w:p>
        </w:tc>
        <w:tc>
          <w:tcPr>
            <w:tcW w:w="2212" w:type="dxa"/>
            <w:vAlign w:val="center"/>
          </w:tcPr>
          <w:p w14:paraId="73AA5FEA" w14:textId="77777777" w:rsidR="00F33C46" w:rsidRPr="00600C42" w:rsidRDefault="00596EFB">
            <w:pPr>
              <w:tabs>
                <w:tab w:val="left" w:pos="0"/>
              </w:tabs>
              <w:jc w:val="center"/>
              <w:rPr>
                <w:rFonts w:ascii="Times New Roman" w:hAnsi="Times New Roman"/>
                <w:szCs w:val="20"/>
              </w:rPr>
            </w:pPr>
            <w:r w:rsidRPr="00600C42">
              <w:rPr>
                <w:rFonts w:ascii="Times New Roman" w:hAnsi="Times New Roman" w:hint="eastAsia"/>
                <w:snapToGrid w:val="0"/>
                <w:spacing w:val="-20"/>
                <w:szCs w:val="21"/>
                <w:lang w:val="de-DE"/>
              </w:rPr>
              <w:t>指标值</w:t>
            </w:r>
          </w:p>
        </w:tc>
        <w:tc>
          <w:tcPr>
            <w:tcW w:w="1737" w:type="dxa"/>
            <w:vMerge/>
            <w:vAlign w:val="center"/>
          </w:tcPr>
          <w:p w14:paraId="6A2E8FA3" w14:textId="77777777" w:rsidR="00F33C46" w:rsidRPr="00600C42" w:rsidRDefault="00F33C46">
            <w:pPr>
              <w:tabs>
                <w:tab w:val="left" w:pos="0"/>
              </w:tabs>
              <w:jc w:val="center"/>
              <w:rPr>
                <w:rFonts w:ascii="Times New Roman" w:hAnsi="Times New Roman"/>
                <w:szCs w:val="20"/>
              </w:rPr>
            </w:pPr>
          </w:p>
        </w:tc>
        <w:tc>
          <w:tcPr>
            <w:tcW w:w="1130" w:type="dxa"/>
            <w:vMerge/>
            <w:tcBorders>
              <w:right w:val="single" w:sz="12" w:space="0" w:color="auto"/>
            </w:tcBorders>
            <w:vAlign w:val="center"/>
          </w:tcPr>
          <w:p w14:paraId="17495555" w14:textId="77777777" w:rsidR="00F33C46" w:rsidRPr="00600C42" w:rsidRDefault="00F33C46">
            <w:pPr>
              <w:tabs>
                <w:tab w:val="left" w:pos="0"/>
              </w:tabs>
              <w:jc w:val="center"/>
              <w:rPr>
                <w:rFonts w:ascii="Times New Roman" w:hAnsi="Times New Roman"/>
                <w:szCs w:val="20"/>
              </w:rPr>
            </w:pPr>
          </w:p>
        </w:tc>
      </w:tr>
      <w:tr w:rsidR="00600C42" w:rsidRPr="00600C42" w14:paraId="4DE1E6A8" w14:textId="77777777">
        <w:trPr>
          <w:cantSplit/>
          <w:trHeight w:val="227"/>
          <w:jc w:val="center"/>
        </w:trPr>
        <w:tc>
          <w:tcPr>
            <w:tcW w:w="2222" w:type="dxa"/>
            <w:vMerge w:val="restart"/>
            <w:tcBorders>
              <w:left w:val="single" w:sz="12" w:space="0" w:color="auto"/>
            </w:tcBorders>
            <w:vAlign w:val="center"/>
          </w:tcPr>
          <w:p w14:paraId="10C00812" w14:textId="77777777" w:rsidR="00F33C46" w:rsidRPr="00600C42" w:rsidRDefault="00596EFB">
            <w:pPr>
              <w:tabs>
                <w:tab w:val="left" w:pos="180"/>
              </w:tabs>
              <w:spacing w:line="240" w:lineRule="atLeast"/>
              <w:jc w:val="center"/>
              <w:rPr>
                <w:rFonts w:ascii="Times New Roman" w:hAnsi="Times New Roman"/>
                <w:szCs w:val="20"/>
                <w:lang w:val="zh-CN"/>
              </w:rPr>
            </w:pPr>
            <w:r w:rsidRPr="00600C42">
              <w:rPr>
                <w:rFonts w:ascii="Times New Roman" w:hAnsi="Times New Roman" w:hint="eastAsia"/>
                <w:szCs w:val="20"/>
                <w:lang w:val="zh-CN"/>
              </w:rPr>
              <w:lastRenderedPageBreak/>
              <w:t>按环境类型土对混凝土结构的腐蚀性评价</w:t>
            </w:r>
          </w:p>
          <w:p w14:paraId="320257C2"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pacing w:val="-10"/>
                <w:szCs w:val="21"/>
                <w:lang w:val="de-DE"/>
              </w:rPr>
              <w:t>(</w:t>
            </w:r>
            <w:r w:rsidRPr="00600C42">
              <w:rPr>
                <w:rFonts w:ascii="Times New Roman" w:hAnsi="Times New Roman" w:hint="eastAsia"/>
                <w:spacing w:val="-10"/>
                <w:szCs w:val="21"/>
                <w:lang w:val="de-DE"/>
              </w:rPr>
              <w:t>环境类</w:t>
            </w:r>
            <w:r w:rsidRPr="00600C42">
              <w:rPr>
                <w:rFonts w:ascii="宋体" w:hAnsi="宋体" w:hint="eastAsia"/>
                <w:spacing w:val="-10"/>
                <w:szCs w:val="21"/>
                <w:lang w:val="de-DE"/>
              </w:rPr>
              <w:t>型</w:t>
            </w:r>
            <w:r w:rsidRPr="00600C42">
              <w:rPr>
                <w:rFonts w:ascii="宋体" w:hAnsi="Times New Roman" w:hint="eastAsia"/>
                <w:spacing w:val="-10"/>
                <w:szCs w:val="21"/>
              </w:rPr>
              <w:t>Ⅲ</w:t>
            </w:r>
            <w:r w:rsidRPr="00600C42">
              <w:rPr>
                <w:rFonts w:ascii="Times New Roman" w:hAnsi="Times New Roman"/>
                <w:spacing w:val="-10"/>
                <w:szCs w:val="21"/>
                <w:lang w:val="de-DE"/>
              </w:rPr>
              <w:t>)</w:t>
            </w:r>
          </w:p>
        </w:tc>
        <w:tc>
          <w:tcPr>
            <w:tcW w:w="1450" w:type="dxa"/>
            <w:vMerge w:val="restart"/>
            <w:vAlign w:val="center"/>
          </w:tcPr>
          <w:p w14:paraId="1EED7051"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硫酸盐含量</w:t>
            </w:r>
          </w:p>
          <w:p w14:paraId="15FA87CE" w14:textId="77777777" w:rsidR="00F33C46" w:rsidRPr="00600C42" w:rsidRDefault="00596EFB">
            <w:pPr>
              <w:tabs>
                <w:tab w:val="left" w:pos="180"/>
              </w:tabs>
              <w:spacing w:line="240" w:lineRule="atLeast"/>
              <w:jc w:val="center"/>
              <w:rPr>
                <w:rFonts w:ascii="Times New Roman" w:hAnsi="Times New Roman"/>
                <w:szCs w:val="21"/>
                <w:vertAlign w:val="superscript"/>
                <w:lang w:val="de-DE"/>
              </w:rPr>
            </w:pPr>
            <w:r w:rsidRPr="00600C42">
              <w:rPr>
                <w:rFonts w:ascii="Times New Roman" w:hAnsi="Times New Roman"/>
                <w:szCs w:val="21"/>
                <w:lang w:val="de-DE"/>
              </w:rPr>
              <w:t>SO</w:t>
            </w:r>
            <w:r w:rsidRPr="00600C42">
              <w:rPr>
                <w:rFonts w:ascii="Times New Roman" w:hAnsi="Times New Roman"/>
                <w:szCs w:val="21"/>
                <w:vertAlign w:val="subscript"/>
                <w:lang w:val="de-DE"/>
              </w:rPr>
              <w:t>4</w:t>
            </w:r>
            <w:r w:rsidRPr="00600C42">
              <w:rPr>
                <w:rFonts w:ascii="Times New Roman" w:hAnsi="Times New Roman"/>
                <w:szCs w:val="21"/>
                <w:vertAlign w:val="superscript"/>
                <w:lang w:val="de-DE"/>
              </w:rPr>
              <w:t>2-</w:t>
            </w:r>
          </w:p>
          <w:p w14:paraId="47389C0A"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rPr>
              <w:t>（</w:t>
            </w:r>
            <w:r w:rsidRPr="00600C42">
              <w:rPr>
                <w:rFonts w:ascii="Times New Roman" w:hAnsi="Times New Roman"/>
                <w:szCs w:val="21"/>
                <w:lang w:val="de-DE"/>
              </w:rPr>
              <w:t>mg/kg</w:t>
            </w:r>
            <w:r w:rsidRPr="00600C42">
              <w:rPr>
                <w:rFonts w:ascii="Times New Roman" w:hAnsi="Times New Roman" w:hint="eastAsia"/>
                <w:szCs w:val="21"/>
              </w:rPr>
              <w:t>）</w:t>
            </w:r>
          </w:p>
        </w:tc>
        <w:tc>
          <w:tcPr>
            <w:tcW w:w="1368" w:type="dxa"/>
            <w:vAlign w:val="center"/>
          </w:tcPr>
          <w:p w14:paraId="61C6F9EE"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296F188C"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1"/>
                <w:lang w:val="de-DE"/>
              </w:rPr>
              <w:t>750</w:t>
            </w:r>
          </w:p>
        </w:tc>
        <w:tc>
          <w:tcPr>
            <w:tcW w:w="1737" w:type="dxa"/>
            <w:vMerge w:val="restart"/>
            <w:vAlign w:val="center"/>
          </w:tcPr>
          <w:p w14:paraId="260D7AB8"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kern w:val="44"/>
                <w:szCs w:val="21"/>
              </w:rPr>
              <w:t>23.72</w:t>
            </w:r>
            <w:r w:rsidRPr="00600C42">
              <w:rPr>
                <w:rFonts w:ascii="Times New Roman" w:hAnsi="Times New Roman" w:hint="eastAsia"/>
                <w:kern w:val="44"/>
                <w:szCs w:val="21"/>
              </w:rPr>
              <w:t>～</w:t>
            </w:r>
            <w:r w:rsidRPr="00600C42">
              <w:rPr>
                <w:rFonts w:ascii="Times New Roman" w:hAnsi="Times New Roman"/>
                <w:kern w:val="44"/>
                <w:szCs w:val="21"/>
              </w:rPr>
              <w:t>3497.72</w:t>
            </w:r>
          </w:p>
        </w:tc>
        <w:tc>
          <w:tcPr>
            <w:tcW w:w="1130" w:type="dxa"/>
            <w:vMerge w:val="restart"/>
            <w:tcBorders>
              <w:right w:val="single" w:sz="12" w:space="0" w:color="auto"/>
            </w:tcBorders>
            <w:vAlign w:val="center"/>
          </w:tcPr>
          <w:p w14:paraId="6E299FBC" w14:textId="77777777" w:rsidR="00F33C46" w:rsidRPr="00600C42" w:rsidRDefault="00596EFB">
            <w:pPr>
              <w:tabs>
                <w:tab w:val="left" w:pos="0"/>
              </w:tabs>
              <w:spacing w:line="240" w:lineRule="atLeast"/>
              <w:jc w:val="center"/>
              <w:rPr>
                <w:rFonts w:ascii="Times New Roman" w:hAnsi="Times New Roman"/>
                <w:szCs w:val="20"/>
                <w:lang w:val="de-DE"/>
              </w:rPr>
            </w:pPr>
            <w:r w:rsidRPr="00600C42">
              <w:rPr>
                <w:rFonts w:ascii="Times New Roman" w:hAnsi="Times New Roman" w:hint="eastAsia"/>
                <w:szCs w:val="20"/>
                <w:lang w:val="de-DE"/>
              </w:rPr>
              <w:t>弱</w:t>
            </w:r>
          </w:p>
        </w:tc>
      </w:tr>
      <w:tr w:rsidR="00600C42" w:rsidRPr="00600C42" w14:paraId="183C5E23" w14:textId="77777777">
        <w:trPr>
          <w:cantSplit/>
          <w:trHeight w:val="227"/>
          <w:jc w:val="center"/>
        </w:trPr>
        <w:tc>
          <w:tcPr>
            <w:tcW w:w="2222" w:type="dxa"/>
            <w:vMerge/>
            <w:tcBorders>
              <w:left w:val="single" w:sz="12" w:space="0" w:color="auto"/>
            </w:tcBorders>
            <w:vAlign w:val="center"/>
          </w:tcPr>
          <w:p w14:paraId="6E5AA281" w14:textId="77777777" w:rsidR="00F33C46" w:rsidRPr="00600C42" w:rsidRDefault="00F33C46">
            <w:pPr>
              <w:tabs>
                <w:tab w:val="left" w:pos="180"/>
              </w:tabs>
              <w:spacing w:line="240" w:lineRule="atLeast"/>
              <w:jc w:val="center"/>
              <w:rPr>
                <w:rFonts w:ascii="Times New Roman" w:hAnsi="Times New Roman"/>
                <w:szCs w:val="20"/>
                <w:lang w:val="zh-CN"/>
              </w:rPr>
            </w:pPr>
          </w:p>
        </w:tc>
        <w:tc>
          <w:tcPr>
            <w:tcW w:w="1450" w:type="dxa"/>
            <w:vMerge/>
            <w:vAlign w:val="center"/>
          </w:tcPr>
          <w:p w14:paraId="26192926" w14:textId="77777777" w:rsidR="00F33C46" w:rsidRPr="00600C42" w:rsidRDefault="00F33C46">
            <w:pPr>
              <w:tabs>
                <w:tab w:val="left" w:pos="180"/>
              </w:tabs>
              <w:spacing w:line="240" w:lineRule="atLeast"/>
              <w:jc w:val="center"/>
              <w:rPr>
                <w:rFonts w:ascii="Times New Roman" w:hAnsi="Times New Roman"/>
                <w:szCs w:val="21"/>
                <w:lang w:val="de-DE"/>
              </w:rPr>
            </w:pPr>
          </w:p>
        </w:tc>
        <w:tc>
          <w:tcPr>
            <w:tcW w:w="1368" w:type="dxa"/>
            <w:vAlign w:val="center"/>
          </w:tcPr>
          <w:p w14:paraId="2E4C5B11"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424E60DC" w14:textId="77777777" w:rsidR="00F33C46" w:rsidRPr="00600C42" w:rsidRDefault="00596EFB">
            <w:pPr>
              <w:tabs>
                <w:tab w:val="left" w:pos="180"/>
              </w:tabs>
              <w:spacing w:line="240" w:lineRule="atLeast"/>
              <w:jc w:val="center"/>
              <w:rPr>
                <w:rFonts w:ascii="Times New Roman" w:hAnsi="Times New Roman"/>
                <w:szCs w:val="20"/>
                <w:lang w:val="de-DE"/>
              </w:rPr>
            </w:pPr>
            <w:r w:rsidRPr="00600C42">
              <w:rPr>
                <w:rFonts w:ascii="Times New Roman" w:hAnsi="Times New Roman"/>
                <w:szCs w:val="20"/>
                <w:lang w:val="de-DE"/>
              </w:rPr>
              <w:t>750</w:t>
            </w:r>
            <w:r w:rsidRPr="00600C42">
              <w:rPr>
                <w:rFonts w:ascii="Times New Roman" w:hAnsi="Times New Roman" w:hint="eastAsia"/>
                <w:szCs w:val="20"/>
              </w:rPr>
              <w:t>～</w:t>
            </w:r>
            <w:r w:rsidRPr="00600C42">
              <w:rPr>
                <w:rFonts w:ascii="Times New Roman" w:hAnsi="Times New Roman"/>
                <w:szCs w:val="20"/>
                <w:lang w:val="de-DE"/>
              </w:rPr>
              <w:t>4500</w:t>
            </w:r>
          </w:p>
        </w:tc>
        <w:tc>
          <w:tcPr>
            <w:tcW w:w="1737" w:type="dxa"/>
            <w:vMerge/>
            <w:vAlign w:val="center"/>
          </w:tcPr>
          <w:p w14:paraId="53E6AEEA" w14:textId="77777777" w:rsidR="00F33C46" w:rsidRPr="00600C42" w:rsidRDefault="00F33C46">
            <w:pPr>
              <w:tabs>
                <w:tab w:val="left" w:pos="180"/>
              </w:tabs>
              <w:spacing w:line="240" w:lineRule="atLeast"/>
              <w:jc w:val="center"/>
              <w:rPr>
                <w:rFonts w:ascii="Times New Roman" w:hAnsi="Times New Roman"/>
                <w:szCs w:val="21"/>
                <w:lang w:val="pt-BR"/>
              </w:rPr>
            </w:pPr>
          </w:p>
        </w:tc>
        <w:tc>
          <w:tcPr>
            <w:tcW w:w="1130" w:type="dxa"/>
            <w:vMerge/>
            <w:tcBorders>
              <w:right w:val="single" w:sz="12" w:space="0" w:color="auto"/>
            </w:tcBorders>
            <w:vAlign w:val="center"/>
          </w:tcPr>
          <w:p w14:paraId="53D11C6D" w14:textId="77777777" w:rsidR="00F33C46" w:rsidRPr="00600C42" w:rsidRDefault="00F33C46">
            <w:pPr>
              <w:tabs>
                <w:tab w:val="left" w:pos="0"/>
              </w:tabs>
              <w:spacing w:line="240" w:lineRule="atLeast"/>
              <w:jc w:val="center"/>
              <w:rPr>
                <w:rFonts w:ascii="Times New Roman" w:hAnsi="Times New Roman"/>
                <w:szCs w:val="21"/>
                <w:lang w:val="pt-BR"/>
              </w:rPr>
            </w:pPr>
          </w:p>
        </w:tc>
      </w:tr>
      <w:tr w:rsidR="00600C42" w:rsidRPr="00600C42" w14:paraId="2D4F8ED4" w14:textId="77777777">
        <w:trPr>
          <w:cantSplit/>
          <w:trHeight w:val="227"/>
          <w:jc w:val="center"/>
        </w:trPr>
        <w:tc>
          <w:tcPr>
            <w:tcW w:w="2222" w:type="dxa"/>
            <w:vMerge/>
            <w:tcBorders>
              <w:left w:val="single" w:sz="12" w:space="0" w:color="auto"/>
            </w:tcBorders>
            <w:vAlign w:val="center"/>
          </w:tcPr>
          <w:p w14:paraId="5EF424B4" w14:textId="77777777" w:rsidR="00F33C46" w:rsidRPr="00600C42" w:rsidRDefault="00F33C46">
            <w:pPr>
              <w:tabs>
                <w:tab w:val="left" w:pos="0"/>
              </w:tabs>
              <w:spacing w:line="240" w:lineRule="atLeast"/>
              <w:jc w:val="center"/>
              <w:rPr>
                <w:rFonts w:ascii="Times New Roman" w:hAnsi="Times New Roman"/>
                <w:szCs w:val="20"/>
                <w:lang w:val="de-DE"/>
              </w:rPr>
            </w:pPr>
          </w:p>
        </w:tc>
        <w:tc>
          <w:tcPr>
            <w:tcW w:w="1450" w:type="dxa"/>
            <w:vMerge/>
            <w:vAlign w:val="center"/>
          </w:tcPr>
          <w:p w14:paraId="5730EBE0" w14:textId="77777777" w:rsidR="00F33C46" w:rsidRPr="00600C42" w:rsidRDefault="00F33C46">
            <w:pPr>
              <w:tabs>
                <w:tab w:val="left" w:pos="0"/>
              </w:tabs>
              <w:spacing w:line="240" w:lineRule="atLeast"/>
              <w:jc w:val="center"/>
              <w:rPr>
                <w:rFonts w:ascii="Times New Roman" w:hAnsi="Times New Roman"/>
                <w:szCs w:val="20"/>
                <w:lang w:val="de-DE"/>
              </w:rPr>
            </w:pPr>
          </w:p>
        </w:tc>
        <w:tc>
          <w:tcPr>
            <w:tcW w:w="1368" w:type="dxa"/>
            <w:vAlign w:val="center"/>
          </w:tcPr>
          <w:p w14:paraId="0AD5CC17"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47034E6B"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0"/>
              </w:rPr>
              <w:t>4500</w:t>
            </w:r>
            <w:r w:rsidRPr="00600C42">
              <w:rPr>
                <w:rFonts w:ascii="Times New Roman" w:hAnsi="Times New Roman" w:hint="eastAsia"/>
                <w:szCs w:val="20"/>
              </w:rPr>
              <w:t>～</w:t>
            </w:r>
            <w:r w:rsidRPr="00600C42">
              <w:rPr>
                <w:rFonts w:ascii="Times New Roman" w:hAnsi="Times New Roman"/>
                <w:szCs w:val="20"/>
              </w:rPr>
              <w:t>9000</w:t>
            </w:r>
          </w:p>
        </w:tc>
        <w:tc>
          <w:tcPr>
            <w:tcW w:w="1737" w:type="dxa"/>
            <w:vMerge/>
            <w:vAlign w:val="center"/>
          </w:tcPr>
          <w:p w14:paraId="64E44452"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241DFBBF"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27A3C31B" w14:textId="77777777">
        <w:trPr>
          <w:cantSplit/>
          <w:trHeight w:val="227"/>
          <w:jc w:val="center"/>
        </w:trPr>
        <w:tc>
          <w:tcPr>
            <w:tcW w:w="2222" w:type="dxa"/>
            <w:vMerge/>
            <w:tcBorders>
              <w:left w:val="single" w:sz="12" w:space="0" w:color="auto"/>
            </w:tcBorders>
            <w:vAlign w:val="center"/>
          </w:tcPr>
          <w:p w14:paraId="60271695"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569A3B7A"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75E89FFE"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784EC9F5"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1"/>
                <w:lang w:val="de-DE"/>
              </w:rPr>
              <w:t>9000</w:t>
            </w:r>
          </w:p>
        </w:tc>
        <w:tc>
          <w:tcPr>
            <w:tcW w:w="1737" w:type="dxa"/>
            <w:vMerge/>
            <w:vAlign w:val="center"/>
          </w:tcPr>
          <w:p w14:paraId="01A6B16C"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72F1219F"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067CC11C" w14:textId="77777777">
        <w:trPr>
          <w:cantSplit/>
          <w:trHeight w:val="227"/>
          <w:jc w:val="center"/>
        </w:trPr>
        <w:tc>
          <w:tcPr>
            <w:tcW w:w="2222" w:type="dxa"/>
            <w:vMerge/>
            <w:tcBorders>
              <w:left w:val="single" w:sz="12" w:space="0" w:color="auto"/>
            </w:tcBorders>
            <w:vAlign w:val="center"/>
          </w:tcPr>
          <w:p w14:paraId="5080A8DE"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restart"/>
            <w:vAlign w:val="center"/>
          </w:tcPr>
          <w:p w14:paraId="72DB201E"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镁盐含量</w:t>
            </w:r>
          </w:p>
          <w:p w14:paraId="5B6C0613" w14:textId="77777777" w:rsidR="00F33C46" w:rsidRPr="00600C42" w:rsidRDefault="00596EFB">
            <w:pPr>
              <w:tabs>
                <w:tab w:val="left" w:pos="180"/>
              </w:tabs>
              <w:spacing w:line="240" w:lineRule="atLeast"/>
              <w:jc w:val="center"/>
              <w:rPr>
                <w:rFonts w:ascii="Times New Roman" w:hAnsi="Times New Roman"/>
                <w:szCs w:val="21"/>
                <w:vertAlign w:val="superscript"/>
                <w:lang w:val="de-DE"/>
              </w:rPr>
            </w:pPr>
            <w:r w:rsidRPr="00600C42">
              <w:rPr>
                <w:rFonts w:ascii="Times New Roman" w:hAnsi="Times New Roman"/>
                <w:szCs w:val="21"/>
                <w:lang w:val="de-DE"/>
              </w:rPr>
              <w:t>Mg</w:t>
            </w:r>
            <w:r w:rsidRPr="00600C42">
              <w:rPr>
                <w:rFonts w:ascii="Times New Roman" w:hAnsi="Times New Roman"/>
                <w:szCs w:val="21"/>
                <w:vertAlign w:val="superscript"/>
                <w:lang w:val="de-DE"/>
              </w:rPr>
              <w:t>2+</w:t>
            </w:r>
          </w:p>
          <w:p w14:paraId="5A31E563"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1"/>
              </w:rPr>
              <w:t>（</w:t>
            </w:r>
            <w:r w:rsidRPr="00600C42">
              <w:rPr>
                <w:rFonts w:ascii="Times New Roman" w:hAnsi="Times New Roman"/>
                <w:szCs w:val="21"/>
                <w:lang w:val="de-DE"/>
              </w:rPr>
              <w:t>mg/kg</w:t>
            </w:r>
            <w:r w:rsidRPr="00600C42">
              <w:rPr>
                <w:rFonts w:ascii="Times New Roman" w:hAnsi="Times New Roman" w:hint="eastAsia"/>
                <w:szCs w:val="21"/>
              </w:rPr>
              <w:t>）</w:t>
            </w:r>
          </w:p>
        </w:tc>
        <w:tc>
          <w:tcPr>
            <w:tcW w:w="1368" w:type="dxa"/>
            <w:vAlign w:val="center"/>
          </w:tcPr>
          <w:p w14:paraId="4739E2AD"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12B9ED47"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1"/>
                <w:lang w:val="de-DE"/>
              </w:rPr>
              <w:t>4500</w:t>
            </w:r>
          </w:p>
        </w:tc>
        <w:tc>
          <w:tcPr>
            <w:tcW w:w="1737" w:type="dxa"/>
            <w:vMerge w:val="restart"/>
            <w:vAlign w:val="center"/>
          </w:tcPr>
          <w:p w14:paraId="01D07BE3" w14:textId="77777777" w:rsidR="00F33C46" w:rsidRPr="00600C42" w:rsidRDefault="00596EFB">
            <w:pPr>
              <w:jc w:val="center"/>
              <w:rPr>
                <w:rFonts w:ascii="Times New Roman" w:hAnsi="Times New Roman"/>
                <w:szCs w:val="21"/>
              </w:rPr>
            </w:pPr>
            <w:r w:rsidRPr="00600C42">
              <w:rPr>
                <w:rFonts w:ascii="Times New Roman" w:hAnsi="Times New Roman"/>
                <w:kern w:val="44"/>
                <w:szCs w:val="21"/>
              </w:rPr>
              <w:t>18.07</w:t>
            </w:r>
            <w:r w:rsidRPr="00600C42">
              <w:rPr>
                <w:rFonts w:ascii="Times New Roman" w:hAnsi="Times New Roman" w:hint="eastAsia"/>
                <w:kern w:val="44"/>
                <w:szCs w:val="21"/>
              </w:rPr>
              <w:t>～</w:t>
            </w:r>
            <w:r w:rsidRPr="00600C42">
              <w:rPr>
                <w:rFonts w:ascii="Times New Roman" w:hAnsi="Times New Roman"/>
                <w:kern w:val="44"/>
                <w:szCs w:val="21"/>
              </w:rPr>
              <w:t>472.03</w:t>
            </w:r>
          </w:p>
        </w:tc>
        <w:tc>
          <w:tcPr>
            <w:tcW w:w="1130" w:type="dxa"/>
            <w:vMerge/>
            <w:tcBorders>
              <w:right w:val="single" w:sz="12" w:space="0" w:color="auto"/>
            </w:tcBorders>
            <w:vAlign w:val="center"/>
          </w:tcPr>
          <w:p w14:paraId="362D64B2"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0DE012B8" w14:textId="77777777">
        <w:trPr>
          <w:cantSplit/>
          <w:trHeight w:val="227"/>
          <w:jc w:val="center"/>
        </w:trPr>
        <w:tc>
          <w:tcPr>
            <w:tcW w:w="2222" w:type="dxa"/>
            <w:vMerge/>
            <w:tcBorders>
              <w:left w:val="single" w:sz="12" w:space="0" w:color="auto"/>
            </w:tcBorders>
            <w:vAlign w:val="center"/>
          </w:tcPr>
          <w:p w14:paraId="7B08FB60"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22A09886" w14:textId="77777777" w:rsidR="00F33C46" w:rsidRPr="00600C42" w:rsidRDefault="00F33C46">
            <w:pPr>
              <w:tabs>
                <w:tab w:val="left" w:pos="180"/>
              </w:tabs>
              <w:spacing w:line="240" w:lineRule="atLeast"/>
              <w:jc w:val="center"/>
              <w:rPr>
                <w:rFonts w:ascii="Times New Roman" w:hAnsi="Times New Roman"/>
                <w:szCs w:val="21"/>
                <w:lang w:val="de-DE"/>
              </w:rPr>
            </w:pPr>
          </w:p>
        </w:tc>
        <w:tc>
          <w:tcPr>
            <w:tcW w:w="1368" w:type="dxa"/>
            <w:vAlign w:val="center"/>
          </w:tcPr>
          <w:p w14:paraId="06080FE5"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7E56750B"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4500</w:t>
            </w:r>
            <w:r w:rsidRPr="00600C42">
              <w:rPr>
                <w:rFonts w:ascii="Times New Roman" w:hAnsi="Times New Roman" w:hint="eastAsia"/>
                <w:szCs w:val="20"/>
              </w:rPr>
              <w:t>～</w:t>
            </w:r>
            <w:r w:rsidRPr="00600C42">
              <w:rPr>
                <w:rFonts w:ascii="Times New Roman" w:hAnsi="Times New Roman"/>
                <w:szCs w:val="20"/>
              </w:rPr>
              <w:t>6000</w:t>
            </w:r>
          </w:p>
        </w:tc>
        <w:tc>
          <w:tcPr>
            <w:tcW w:w="1737" w:type="dxa"/>
            <w:vMerge/>
            <w:vAlign w:val="center"/>
          </w:tcPr>
          <w:p w14:paraId="55D51151" w14:textId="77777777" w:rsidR="00F33C46" w:rsidRPr="00600C42" w:rsidRDefault="00F33C46">
            <w:pPr>
              <w:jc w:val="center"/>
              <w:rPr>
                <w:rFonts w:ascii="Times New Roman" w:hAnsi="Times New Roman"/>
                <w:szCs w:val="21"/>
                <w:lang w:val="pt-BR"/>
              </w:rPr>
            </w:pPr>
          </w:p>
        </w:tc>
        <w:tc>
          <w:tcPr>
            <w:tcW w:w="1130" w:type="dxa"/>
            <w:vMerge/>
            <w:tcBorders>
              <w:right w:val="single" w:sz="12" w:space="0" w:color="auto"/>
            </w:tcBorders>
            <w:vAlign w:val="center"/>
          </w:tcPr>
          <w:p w14:paraId="6A064709"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48916B8E" w14:textId="77777777">
        <w:trPr>
          <w:cantSplit/>
          <w:trHeight w:val="227"/>
          <w:jc w:val="center"/>
        </w:trPr>
        <w:tc>
          <w:tcPr>
            <w:tcW w:w="2222" w:type="dxa"/>
            <w:vMerge/>
            <w:tcBorders>
              <w:left w:val="single" w:sz="12" w:space="0" w:color="auto"/>
            </w:tcBorders>
            <w:vAlign w:val="center"/>
          </w:tcPr>
          <w:p w14:paraId="683AC647"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31D57CCB"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662139E8"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23B76208" w14:textId="77777777" w:rsidR="00F33C46" w:rsidRPr="00600C42" w:rsidRDefault="00596EFB">
            <w:pPr>
              <w:tabs>
                <w:tab w:val="left" w:pos="180"/>
              </w:tabs>
              <w:spacing w:line="240" w:lineRule="atLeast"/>
              <w:jc w:val="center"/>
              <w:rPr>
                <w:rFonts w:ascii="Times New Roman" w:hAnsi="Times New Roman"/>
                <w:szCs w:val="21"/>
                <w:lang w:val="pt-BR"/>
              </w:rPr>
            </w:pPr>
            <w:r w:rsidRPr="00600C42">
              <w:rPr>
                <w:rFonts w:ascii="Times New Roman" w:hAnsi="Times New Roman"/>
                <w:szCs w:val="21"/>
                <w:lang w:val="de-DE"/>
              </w:rPr>
              <w:t>6000</w:t>
            </w:r>
            <w:r w:rsidRPr="00600C42">
              <w:rPr>
                <w:rFonts w:ascii="Times New Roman" w:hAnsi="Times New Roman" w:hint="eastAsia"/>
                <w:szCs w:val="20"/>
              </w:rPr>
              <w:t>～</w:t>
            </w:r>
            <w:r w:rsidRPr="00600C42">
              <w:rPr>
                <w:rFonts w:ascii="Times New Roman" w:hAnsi="Times New Roman"/>
                <w:szCs w:val="20"/>
              </w:rPr>
              <w:t>7500</w:t>
            </w:r>
          </w:p>
        </w:tc>
        <w:tc>
          <w:tcPr>
            <w:tcW w:w="1737" w:type="dxa"/>
            <w:vMerge/>
            <w:vAlign w:val="center"/>
          </w:tcPr>
          <w:p w14:paraId="4D38A432"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11000375"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030CFFC7" w14:textId="77777777">
        <w:trPr>
          <w:cantSplit/>
          <w:trHeight w:val="227"/>
          <w:jc w:val="center"/>
        </w:trPr>
        <w:tc>
          <w:tcPr>
            <w:tcW w:w="2222" w:type="dxa"/>
            <w:vMerge/>
            <w:tcBorders>
              <w:left w:val="single" w:sz="12" w:space="0" w:color="auto"/>
            </w:tcBorders>
            <w:vAlign w:val="center"/>
          </w:tcPr>
          <w:p w14:paraId="0DD80E71"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34AEAF16"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2C7FB503"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3A4FFBA6"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1"/>
                <w:lang w:val="de-DE"/>
              </w:rPr>
              <w:t>7500</w:t>
            </w:r>
          </w:p>
        </w:tc>
        <w:tc>
          <w:tcPr>
            <w:tcW w:w="1737" w:type="dxa"/>
            <w:vMerge/>
            <w:vAlign w:val="center"/>
          </w:tcPr>
          <w:p w14:paraId="2975D4B1"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286D456C"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51365242" w14:textId="77777777">
        <w:trPr>
          <w:cantSplit/>
          <w:trHeight w:val="227"/>
          <w:jc w:val="center"/>
        </w:trPr>
        <w:tc>
          <w:tcPr>
            <w:tcW w:w="2222" w:type="dxa"/>
            <w:vMerge/>
            <w:tcBorders>
              <w:left w:val="single" w:sz="12" w:space="0" w:color="auto"/>
            </w:tcBorders>
            <w:vAlign w:val="center"/>
          </w:tcPr>
          <w:p w14:paraId="24BD29F8"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restart"/>
            <w:vAlign w:val="center"/>
          </w:tcPr>
          <w:p w14:paraId="07FFDD2D" w14:textId="77777777" w:rsidR="00F33C46" w:rsidRPr="00600C42" w:rsidRDefault="00596EFB">
            <w:pPr>
              <w:tabs>
                <w:tab w:val="left" w:pos="180"/>
              </w:tabs>
              <w:jc w:val="center"/>
              <w:rPr>
                <w:rFonts w:ascii="Times New Roman" w:hAnsi="Times New Roman"/>
                <w:szCs w:val="21"/>
                <w:lang w:val="de-DE"/>
              </w:rPr>
            </w:pPr>
            <w:r w:rsidRPr="00600C42">
              <w:rPr>
                <w:rFonts w:ascii="Times New Roman" w:hAnsi="Times New Roman" w:hint="eastAsia"/>
                <w:szCs w:val="21"/>
                <w:lang w:val="de-DE"/>
              </w:rPr>
              <w:t>铵盐含量</w:t>
            </w:r>
          </w:p>
          <w:p w14:paraId="7DD4B5CD" w14:textId="77777777" w:rsidR="00F33C46" w:rsidRPr="00600C42" w:rsidRDefault="00596EFB">
            <w:pPr>
              <w:tabs>
                <w:tab w:val="left" w:pos="180"/>
              </w:tabs>
              <w:jc w:val="center"/>
              <w:rPr>
                <w:rFonts w:ascii="Times New Roman" w:hAnsi="Times New Roman"/>
                <w:szCs w:val="21"/>
                <w:vertAlign w:val="superscript"/>
                <w:lang w:val="de-DE"/>
              </w:rPr>
            </w:pPr>
            <w:r w:rsidRPr="00600C42">
              <w:rPr>
                <w:rFonts w:ascii="Times New Roman" w:hAnsi="Times New Roman"/>
                <w:szCs w:val="21"/>
                <w:lang w:val="de-DE"/>
              </w:rPr>
              <w:t>NH</w:t>
            </w:r>
            <w:r w:rsidRPr="00600C42">
              <w:rPr>
                <w:rFonts w:ascii="Times New Roman" w:hAnsi="Times New Roman"/>
                <w:szCs w:val="21"/>
                <w:vertAlign w:val="subscript"/>
                <w:lang w:val="de-DE"/>
              </w:rPr>
              <w:t>4</w:t>
            </w:r>
            <w:r w:rsidRPr="00600C42">
              <w:rPr>
                <w:rFonts w:ascii="Times New Roman" w:hAnsi="Times New Roman"/>
                <w:szCs w:val="21"/>
                <w:vertAlign w:val="superscript"/>
                <w:lang w:val="de-DE"/>
              </w:rPr>
              <w:t>+</w:t>
            </w:r>
          </w:p>
          <w:p w14:paraId="644F6AFD" w14:textId="77777777" w:rsidR="00F33C46" w:rsidRPr="00600C42" w:rsidRDefault="00596EFB">
            <w:pPr>
              <w:tabs>
                <w:tab w:val="left" w:pos="0"/>
              </w:tabs>
              <w:jc w:val="center"/>
              <w:rPr>
                <w:rFonts w:ascii="Times New Roman" w:hAnsi="Times New Roman"/>
                <w:szCs w:val="20"/>
              </w:rPr>
            </w:pPr>
            <w:r w:rsidRPr="00600C42">
              <w:rPr>
                <w:rFonts w:ascii="Times New Roman" w:hAnsi="Times New Roman" w:hint="eastAsia"/>
                <w:szCs w:val="21"/>
              </w:rPr>
              <w:t>（</w:t>
            </w:r>
            <w:r w:rsidRPr="00600C42">
              <w:rPr>
                <w:rFonts w:ascii="Times New Roman" w:hAnsi="Times New Roman"/>
                <w:szCs w:val="21"/>
                <w:lang w:val="de-DE"/>
              </w:rPr>
              <w:t>mg/kg</w:t>
            </w:r>
            <w:r w:rsidRPr="00600C42">
              <w:rPr>
                <w:rFonts w:ascii="Times New Roman" w:hAnsi="Times New Roman" w:hint="eastAsia"/>
                <w:szCs w:val="21"/>
              </w:rPr>
              <w:t>）</w:t>
            </w:r>
          </w:p>
        </w:tc>
        <w:tc>
          <w:tcPr>
            <w:tcW w:w="1368" w:type="dxa"/>
            <w:vAlign w:val="center"/>
          </w:tcPr>
          <w:p w14:paraId="55C84CF1" w14:textId="77777777" w:rsidR="00F33C46" w:rsidRPr="00600C42" w:rsidRDefault="00596EFB">
            <w:pPr>
              <w:tabs>
                <w:tab w:val="left" w:pos="180"/>
              </w:tabs>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003C9C03" w14:textId="77777777" w:rsidR="00F33C46" w:rsidRPr="00600C42" w:rsidRDefault="00596EFB">
            <w:pPr>
              <w:tabs>
                <w:tab w:val="left" w:pos="180"/>
              </w:tabs>
              <w:jc w:val="center"/>
              <w:rPr>
                <w:rFonts w:ascii="Times New Roman" w:hAnsi="Times New Roman"/>
                <w:szCs w:val="21"/>
                <w:lang w:val="pt-BR"/>
              </w:rPr>
            </w:pPr>
            <w:r w:rsidRPr="00600C42">
              <w:rPr>
                <w:rFonts w:ascii="Times New Roman" w:hAnsi="Times New Roman" w:hint="eastAsia"/>
                <w:szCs w:val="21"/>
                <w:lang w:val="de-DE"/>
              </w:rPr>
              <w:t>＜</w:t>
            </w:r>
            <w:r w:rsidRPr="00600C42">
              <w:rPr>
                <w:rFonts w:ascii="Times New Roman" w:hAnsi="Times New Roman"/>
                <w:szCs w:val="20"/>
              </w:rPr>
              <w:t>1200</w:t>
            </w:r>
          </w:p>
        </w:tc>
        <w:tc>
          <w:tcPr>
            <w:tcW w:w="1737" w:type="dxa"/>
            <w:vMerge w:val="restart"/>
            <w:vAlign w:val="center"/>
          </w:tcPr>
          <w:p w14:paraId="3039C621"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szCs w:val="21"/>
              </w:rPr>
              <w:t>0.0</w:t>
            </w:r>
          </w:p>
        </w:tc>
        <w:tc>
          <w:tcPr>
            <w:tcW w:w="1130" w:type="dxa"/>
            <w:vMerge/>
            <w:tcBorders>
              <w:right w:val="single" w:sz="12" w:space="0" w:color="auto"/>
            </w:tcBorders>
            <w:vAlign w:val="center"/>
          </w:tcPr>
          <w:p w14:paraId="3372ABD1"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4ADFA18E" w14:textId="77777777">
        <w:trPr>
          <w:cantSplit/>
          <w:trHeight w:val="227"/>
          <w:jc w:val="center"/>
        </w:trPr>
        <w:tc>
          <w:tcPr>
            <w:tcW w:w="2222" w:type="dxa"/>
            <w:vMerge/>
            <w:tcBorders>
              <w:left w:val="single" w:sz="12" w:space="0" w:color="auto"/>
            </w:tcBorders>
            <w:vAlign w:val="center"/>
          </w:tcPr>
          <w:p w14:paraId="2BFE85F2"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5E6551D4"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700125B4"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7710559C"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1200</w:t>
            </w:r>
            <w:r w:rsidRPr="00600C42">
              <w:rPr>
                <w:rFonts w:ascii="Times New Roman" w:hAnsi="Times New Roman" w:hint="eastAsia"/>
                <w:szCs w:val="20"/>
              </w:rPr>
              <w:t>～</w:t>
            </w:r>
            <w:r w:rsidRPr="00600C42">
              <w:rPr>
                <w:rFonts w:ascii="Times New Roman" w:hAnsi="Times New Roman"/>
                <w:szCs w:val="20"/>
              </w:rPr>
              <w:t>1500</w:t>
            </w:r>
          </w:p>
        </w:tc>
        <w:tc>
          <w:tcPr>
            <w:tcW w:w="1737" w:type="dxa"/>
            <w:vMerge/>
            <w:vAlign w:val="center"/>
          </w:tcPr>
          <w:p w14:paraId="48B13F2D"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52D184C7"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1557B8CE" w14:textId="77777777">
        <w:trPr>
          <w:cantSplit/>
          <w:trHeight w:val="227"/>
          <w:jc w:val="center"/>
        </w:trPr>
        <w:tc>
          <w:tcPr>
            <w:tcW w:w="2222" w:type="dxa"/>
            <w:vMerge/>
            <w:tcBorders>
              <w:left w:val="single" w:sz="12" w:space="0" w:color="auto"/>
            </w:tcBorders>
            <w:vAlign w:val="center"/>
          </w:tcPr>
          <w:p w14:paraId="0045A792"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0B3A3D7F"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5455E01E"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7D83C2D7"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1500</w:t>
            </w:r>
            <w:r w:rsidRPr="00600C42">
              <w:rPr>
                <w:rFonts w:ascii="Times New Roman" w:hAnsi="Times New Roman" w:hint="eastAsia"/>
                <w:szCs w:val="20"/>
              </w:rPr>
              <w:t>～</w:t>
            </w:r>
            <w:r w:rsidRPr="00600C42">
              <w:rPr>
                <w:rFonts w:ascii="Times New Roman" w:hAnsi="Times New Roman"/>
                <w:szCs w:val="20"/>
              </w:rPr>
              <w:t>2250</w:t>
            </w:r>
          </w:p>
        </w:tc>
        <w:tc>
          <w:tcPr>
            <w:tcW w:w="1737" w:type="dxa"/>
            <w:vMerge/>
            <w:vAlign w:val="center"/>
          </w:tcPr>
          <w:p w14:paraId="42D6AEDC"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40FF1865"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6D55752D" w14:textId="77777777">
        <w:trPr>
          <w:cantSplit/>
          <w:trHeight w:val="227"/>
          <w:jc w:val="center"/>
        </w:trPr>
        <w:tc>
          <w:tcPr>
            <w:tcW w:w="2222" w:type="dxa"/>
            <w:vMerge/>
            <w:tcBorders>
              <w:left w:val="single" w:sz="12" w:space="0" w:color="auto"/>
            </w:tcBorders>
            <w:vAlign w:val="center"/>
          </w:tcPr>
          <w:p w14:paraId="61596FB4"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3F1F476C"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2E03DDD1"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65615DC3"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2250</w:t>
            </w:r>
          </w:p>
        </w:tc>
        <w:tc>
          <w:tcPr>
            <w:tcW w:w="1737" w:type="dxa"/>
            <w:vMerge/>
            <w:vAlign w:val="center"/>
          </w:tcPr>
          <w:p w14:paraId="6356DC94"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1658F255"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3104B111" w14:textId="77777777">
        <w:trPr>
          <w:cantSplit/>
          <w:trHeight w:val="227"/>
          <w:jc w:val="center"/>
        </w:trPr>
        <w:tc>
          <w:tcPr>
            <w:tcW w:w="2222" w:type="dxa"/>
            <w:vMerge/>
            <w:tcBorders>
              <w:left w:val="single" w:sz="12" w:space="0" w:color="auto"/>
            </w:tcBorders>
            <w:vAlign w:val="center"/>
          </w:tcPr>
          <w:p w14:paraId="027D3870"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restart"/>
            <w:vAlign w:val="center"/>
          </w:tcPr>
          <w:p w14:paraId="18EAC22F"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hint="eastAsia"/>
                <w:szCs w:val="21"/>
              </w:rPr>
              <w:t>苛性碱含量</w:t>
            </w:r>
          </w:p>
          <w:p w14:paraId="01283FF9" w14:textId="77777777" w:rsidR="00F33C46" w:rsidRPr="00600C42" w:rsidRDefault="00596EFB">
            <w:pPr>
              <w:tabs>
                <w:tab w:val="left" w:pos="0"/>
              </w:tabs>
              <w:jc w:val="center"/>
              <w:rPr>
                <w:rFonts w:ascii="Times New Roman" w:hAnsi="Times New Roman"/>
                <w:szCs w:val="21"/>
              </w:rPr>
            </w:pPr>
            <w:r w:rsidRPr="00600C42">
              <w:rPr>
                <w:rFonts w:ascii="Times New Roman" w:hAnsi="Times New Roman"/>
                <w:szCs w:val="21"/>
              </w:rPr>
              <w:t>OH</w:t>
            </w:r>
            <w:r w:rsidRPr="00600C42">
              <w:rPr>
                <w:rFonts w:ascii="Times New Roman" w:hAnsi="Times New Roman"/>
                <w:szCs w:val="21"/>
                <w:vertAlign w:val="superscript"/>
              </w:rPr>
              <w:t>-</w:t>
            </w:r>
          </w:p>
          <w:p w14:paraId="002AF519" w14:textId="77777777" w:rsidR="00F33C46" w:rsidRPr="00600C42" w:rsidRDefault="00596EFB">
            <w:pPr>
              <w:tabs>
                <w:tab w:val="left" w:pos="0"/>
              </w:tabs>
              <w:jc w:val="center"/>
              <w:rPr>
                <w:rFonts w:ascii="Times New Roman" w:hAnsi="Times New Roman"/>
                <w:szCs w:val="20"/>
              </w:rPr>
            </w:pPr>
            <w:r w:rsidRPr="00600C42">
              <w:rPr>
                <w:rFonts w:ascii="Times New Roman" w:hAnsi="Times New Roman" w:hint="eastAsia"/>
                <w:szCs w:val="21"/>
              </w:rPr>
              <w:t>（</w:t>
            </w:r>
            <w:r w:rsidRPr="00600C42">
              <w:rPr>
                <w:rFonts w:ascii="Times New Roman" w:hAnsi="Times New Roman"/>
                <w:szCs w:val="21"/>
                <w:lang w:val="pl-PL"/>
              </w:rPr>
              <w:t>mg/kg</w:t>
            </w:r>
            <w:r w:rsidRPr="00600C42">
              <w:rPr>
                <w:rFonts w:ascii="Times New Roman" w:hAnsi="Times New Roman" w:hint="eastAsia"/>
                <w:szCs w:val="21"/>
              </w:rPr>
              <w:t>）</w:t>
            </w:r>
          </w:p>
        </w:tc>
        <w:tc>
          <w:tcPr>
            <w:tcW w:w="1368" w:type="dxa"/>
            <w:vAlign w:val="center"/>
          </w:tcPr>
          <w:p w14:paraId="0B09780F" w14:textId="77777777" w:rsidR="00F33C46" w:rsidRPr="00600C42" w:rsidRDefault="00596EFB">
            <w:pPr>
              <w:tabs>
                <w:tab w:val="left" w:pos="180"/>
              </w:tabs>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054F8A5D" w14:textId="77777777" w:rsidR="00F33C46" w:rsidRPr="00600C42" w:rsidRDefault="00596EFB">
            <w:pPr>
              <w:tabs>
                <w:tab w:val="left" w:pos="180"/>
              </w:tabs>
              <w:jc w:val="center"/>
              <w:rPr>
                <w:rFonts w:ascii="Times New Roman" w:hAnsi="Times New Roman"/>
                <w:szCs w:val="21"/>
                <w:lang w:val="pt-BR"/>
              </w:rPr>
            </w:pPr>
            <w:r w:rsidRPr="00600C42">
              <w:rPr>
                <w:rFonts w:ascii="Times New Roman" w:hAnsi="Times New Roman" w:hint="eastAsia"/>
                <w:szCs w:val="21"/>
                <w:lang w:val="de-DE"/>
              </w:rPr>
              <w:t>＜</w:t>
            </w:r>
            <w:r w:rsidRPr="00600C42">
              <w:rPr>
                <w:rFonts w:ascii="Times New Roman" w:hAnsi="Times New Roman"/>
                <w:szCs w:val="20"/>
              </w:rPr>
              <w:t>85500</w:t>
            </w:r>
          </w:p>
        </w:tc>
        <w:tc>
          <w:tcPr>
            <w:tcW w:w="1737" w:type="dxa"/>
            <w:vMerge w:val="restart"/>
            <w:vAlign w:val="center"/>
          </w:tcPr>
          <w:p w14:paraId="577BD49F"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szCs w:val="21"/>
              </w:rPr>
              <w:t>0.0</w:t>
            </w:r>
          </w:p>
        </w:tc>
        <w:tc>
          <w:tcPr>
            <w:tcW w:w="1130" w:type="dxa"/>
            <w:vMerge/>
            <w:tcBorders>
              <w:right w:val="single" w:sz="12" w:space="0" w:color="auto"/>
            </w:tcBorders>
            <w:vAlign w:val="center"/>
          </w:tcPr>
          <w:p w14:paraId="4498B280"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70D12BD9" w14:textId="77777777">
        <w:trPr>
          <w:cantSplit/>
          <w:trHeight w:val="227"/>
          <w:jc w:val="center"/>
        </w:trPr>
        <w:tc>
          <w:tcPr>
            <w:tcW w:w="2222" w:type="dxa"/>
            <w:vMerge/>
            <w:tcBorders>
              <w:left w:val="single" w:sz="12" w:space="0" w:color="auto"/>
            </w:tcBorders>
            <w:vAlign w:val="center"/>
          </w:tcPr>
          <w:p w14:paraId="1C09A77A"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396AC60B"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503C5BDA"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369C9B74"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85500</w:t>
            </w:r>
            <w:r w:rsidRPr="00600C42">
              <w:rPr>
                <w:rFonts w:ascii="Times New Roman" w:hAnsi="Times New Roman" w:hint="eastAsia"/>
                <w:szCs w:val="20"/>
              </w:rPr>
              <w:t>～</w:t>
            </w:r>
            <w:r w:rsidRPr="00600C42">
              <w:rPr>
                <w:rFonts w:ascii="Times New Roman" w:hAnsi="Times New Roman"/>
                <w:szCs w:val="20"/>
              </w:rPr>
              <w:t>105000</w:t>
            </w:r>
          </w:p>
        </w:tc>
        <w:tc>
          <w:tcPr>
            <w:tcW w:w="1737" w:type="dxa"/>
            <w:vMerge/>
            <w:vAlign w:val="center"/>
          </w:tcPr>
          <w:p w14:paraId="31048224"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1501601E"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71607EF2" w14:textId="77777777">
        <w:trPr>
          <w:cantSplit/>
          <w:trHeight w:val="227"/>
          <w:jc w:val="center"/>
        </w:trPr>
        <w:tc>
          <w:tcPr>
            <w:tcW w:w="2222" w:type="dxa"/>
            <w:vMerge/>
            <w:tcBorders>
              <w:left w:val="single" w:sz="12" w:space="0" w:color="auto"/>
            </w:tcBorders>
            <w:vAlign w:val="center"/>
          </w:tcPr>
          <w:p w14:paraId="238C1294"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4FB17D39"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671DDC28"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7F93CC4F"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105000</w:t>
            </w:r>
            <w:r w:rsidRPr="00600C42">
              <w:rPr>
                <w:rFonts w:ascii="Times New Roman" w:hAnsi="Times New Roman" w:hint="eastAsia"/>
                <w:szCs w:val="20"/>
              </w:rPr>
              <w:t>～</w:t>
            </w:r>
            <w:r w:rsidRPr="00600C42">
              <w:rPr>
                <w:rFonts w:ascii="Times New Roman" w:hAnsi="Times New Roman"/>
                <w:szCs w:val="20"/>
              </w:rPr>
              <w:t>150000</w:t>
            </w:r>
          </w:p>
        </w:tc>
        <w:tc>
          <w:tcPr>
            <w:tcW w:w="1737" w:type="dxa"/>
            <w:vMerge/>
            <w:vAlign w:val="center"/>
          </w:tcPr>
          <w:p w14:paraId="6411F479"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1FDCB6E0"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78B6205B" w14:textId="77777777">
        <w:trPr>
          <w:cantSplit/>
          <w:trHeight w:val="227"/>
          <w:jc w:val="center"/>
        </w:trPr>
        <w:tc>
          <w:tcPr>
            <w:tcW w:w="2222" w:type="dxa"/>
            <w:vMerge/>
            <w:tcBorders>
              <w:left w:val="single" w:sz="12" w:space="0" w:color="auto"/>
            </w:tcBorders>
            <w:vAlign w:val="center"/>
          </w:tcPr>
          <w:p w14:paraId="1DF3065F"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0F48391D"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60C3D5C4"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53EC9DF0"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150000</w:t>
            </w:r>
          </w:p>
        </w:tc>
        <w:tc>
          <w:tcPr>
            <w:tcW w:w="1737" w:type="dxa"/>
            <w:vMerge/>
            <w:vAlign w:val="center"/>
          </w:tcPr>
          <w:p w14:paraId="3773E2F2"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73D620D2"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049DBF81" w14:textId="77777777">
        <w:trPr>
          <w:cantSplit/>
          <w:trHeight w:val="227"/>
          <w:jc w:val="center"/>
        </w:trPr>
        <w:tc>
          <w:tcPr>
            <w:tcW w:w="2222" w:type="dxa"/>
            <w:vMerge w:val="restart"/>
            <w:tcBorders>
              <w:left w:val="single" w:sz="12" w:space="0" w:color="auto"/>
            </w:tcBorders>
            <w:vAlign w:val="center"/>
          </w:tcPr>
          <w:p w14:paraId="7E043DDD"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0"/>
              </w:rPr>
              <w:t>按地层渗透性土对混凝土结构腐蚀性评价</w:t>
            </w:r>
          </w:p>
          <w:p w14:paraId="03C63C67"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szCs w:val="20"/>
              </w:rPr>
              <w:t>(</w:t>
            </w:r>
            <w:r w:rsidRPr="00600C42">
              <w:rPr>
                <w:rFonts w:ascii="Times New Roman" w:hAnsi="Times New Roman" w:hint="eastAsia"/>
                <w:szCs w:val="20"/>
              </w:rPr>
              <w:t>弱透水土层</w:t>
            </w:r>
            <w:r w:rsidRPr="00600C42">
              <w:rPr>
                <w:rFonts w:ascii="Times New Roman" w:hAnsi="Times New Roman"/>
                <w:szCs w:val="20"/>
              </w:rPr>
              <w:t>)</w:t>
            </w:r>
          </w:p>
        </w:tc>
        <w:tc>
          <w:tcPr>
            <w:tcW w:w="1450" w:type="dxa"/>
            <w:vMerge w:val="restart"/>
            <w:vAlign w:val="center"/>
          </w:tcPr>
          <w:p w14:paraId="6707EB4C"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pt-BR"/>
              </w:rPr>
              <w:t>PH</w:t>
            </w:r>
            <w:r w:rsidRPr="00600C42">
              <w:rPr>
                <w:rFonts w:ascii="Times New Roman" w:hAnsi="Times New Roman" w:hint="eastAsia"/>
                <w:szCs w:val="21"/>
                <w:lang w:val="pt-BR"/>
              </w:rPr>
              <w:t>值</w:t>
            </w:r>
          </w:p>
        </w:tc>
        <w:tc>
          <w:tcPr>
            <w:tcW w:w="1368" w:type="dxa"/>
            <w:vAlign w:val="center"/>
          </w:tcPr>
          <w:p w14:paraId="35DA9F12"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1F1554ED"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5.0</w:t>
            </w:r>
          </w:p>
        </w:tc>
        <w:tc>
          <w:tcPr>
            <w:tcW w:w="1737" w:type="dxa"/>
            <w:vMerge w:val="restart"/>
            <w:vAlign w:val="center"/>
          </w:tcPr>
          <w:p w14:paraId="1067C458"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kern w:val="44"/>
                <w:szCs w:val="21"/>
              </w:rPr>
              <w:t>7.17</w:t>
            </w:r>
            <w:r w:rsidRPr="00600C42">
              <w:rPr>
                <w:rFonts w:ascii="Times New Roman" w:hAnsi="Times New Roman" w:hint="eastAsia"/>
                <w:kern w:val="44"/>
                <w:szCs w:val="21"/>
              </w:rPr>
              <w:t>～</w:t>
            </w:r>
            <w:r w:rsidRPr="00600C42">
              <w:rPr>
                <w:rFonts w:ascii="Times New Roman" w:hAnsi="Times New Roman"/>
                <w:kern w:val="44"/>
                <w:szCs w:val="21"/>
              </w:rPr>
              <w:t>10.40</w:t>
            </w:r>
          </w:p>
        </w:tc>
        <w:tc>
          <w:tcPr>
            <w:tcW w:w="1130" w:type="dxa"/>
            <w:vMerge w:val="restart"/>
            <w:tcBorders>
              <w:right w:val="single" w:sz="12" w:space="0" w:color="auto"/>
            </w:tcBorders>
            <w:vAlign w:val="center"/>
          </w:tcPr>
          <w:p w14:paraId="77E418F1" w14:textId="77777777" w:rsidR="00F33C46" w:rsidRPr="00600C42" w:rsidRDefault="00596EFB">
            <w:pPr>
              <w:tabs>
                <w:tab w:val="left" w:pos="0"/>
              </w:tabs>
              <w:spacing w:line="240" w:lineRule="atLeast"/>
              <w:jc w:val="center"/>
              <w:rPr>
                <w:rFonts w:ascii="Times New Roman" w:hAnsi="Times New Roman"/>
                <w:szCs w:val="20"/>
                <w:lang w:val="de-DE"/>
              </w:rPr>
            </w:pPr>
            <w:r w:rsidRPr="00600C42">
              <w:rPr>
                <w:rFonts w:ascii="Times New Roman" w:hAnsi="Times New Roman" w:hint="eastAsia"/>
                <w:szCs w:val="21"/>
                <w:lang w:val="de-DE"/>
              </w:rPr>
              <w:t>微</w:t>
            </w:r>
          </w:p>
        </w:tc>
      </w:tr>
      <w:tr w:rsidR="00600C42" w:rsidRPr="00600C42" w14:paraId="1A560742" w14:textId="77777777">
        <w:trPr>
          <w:cantSplit/>
          <w:trHeight w:val="227"/>
          <w:jc w:val="center"/>
        </w:trPr>
        <w:tc>
          <w:tcPr>
            <w:tcW w:w="2222" w:type="dxa"/>
            <w:vMerge/>
            <w:tcBorders>
              <w:left w:val="single" w:sz="12" w:space="0" w:color="auto"/>
            </w:tcBorders>
            <w:vAlign w:val="center"/>
          </w:tcPr>
          <w:p w14:paraId="32C86559"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4CE4C49F" w14:textId="77777777" w:rsidR="00F33C46" w:rsidRPr="00600C42" w:rsidRDefault="00F33C46">
            <w:pPr>
              <w:tabs>
                <w:tab w:val="left" w:pos="180"/>
              </w:tabs>
              <w:spacing w:line="240" w:lineRule="atLeast"/>
              <w:jc w:val="center"/>
              <w:rPr>
                <w:rFonts w:ascii="Times New Roman" w:hAnsi="Times New Roman"/>
                <w:szCs w:val="21"/>
                <w:lang w:val="pt-BR"/>
              </w:rPr>
            </w:pPr>
          </w:p>
        </w:tc>
        <w:tc>
          <w:tcPr>
            <w:tcW w:w="1368" w:type="dxa"/>
            <w:vAlign w:val="center"/>
          </w:tcPr>
          <w:p w14:paraId="7F57F7ED"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6CCF3C13"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5.0</w:t>
            </w:r>
            <w:r w:rsidRPr="00600C42">
              <w:rPr>
                <w:rFonts w:ascii="Times New Roman" w:hAnsi="Times New Roman" w:hint="eastAsia"/>
                <w:szCs w:val="20"/>
              </w:rPr>
              <w:t>～</w:t>
            </w:r>
            <w:r w:rsidRPr="00600C42">
              <w:rPr>
                <w:rFonts w:ascii="Times New Roman" w:hAnsi="Times New Roman"/>
                <w:szCs w:val="20"/>
                <w:lang w:val="de-DE"/>
              </w:rPr>
              <w:t>4.0</w:t>
            </w:r>
          </w:p>
        </w:tc>
        <w:tc>
          <w:tcPr>
            <w:tcW w:w="1737" w:type="dxa"/>
            <w:vMerge/>
            <w:vAlign w:val="center"/>
          </w:tcPr>
          <w:p w14:paraId="6540A434" w14:textId="77777777" w:rsidR="00F33C46" w:rsidRPr="00600C42" w:rsidRDefault="00F33C46">
            <w:pPr>
              <w:spacing w:line="360" w:lineRule="auto"/>
              <w:jc w:val="center"/>
              <w:rPr>
                <w:rFonts w:ascii="Times New Roman" w:hAnsi="Times New Roman"/>
                <w:szCs w:val="21"/>
                <w:lang w:val="pt-BR"/>
              </w:rPr>
            </w:pPr>
          </w:p>
        </w:tc>
        <w:tc>
          <w:tcPr>
            <w:tcW w:w="1130" w:type="dxa"/>
            <w:vMerge/>
            <w:tcBorders>
              <w:right w:val="single" w:sz="12" w:space="0" w:color="auto"/>
            </w:tcBorders>
            <w:vAlign w:val="center"/>
          </w:tcPr>
          <w:p w14:paraId="7BE8501B" w14:textId="77777777" w:rsidR="00F33C46" w:rsidRPr="00600C42" w:rsidRDefault="00F33C46">
            <w:pPr>
              <w:tabs>
                <w:tab w:val="left" w:pos="0"/>
              </w:tabs>
              <w:spacing w:line="240" w:lineRule="atLeast"/>
              <w:jc w:val="center"/>
              <w:rPr>
                <w:rFonts w:ascii="Times New Roman" w:hAnsi="Times New Roman"/>
                <w:szCs w:val="21"/>
                <w:lang w:val="pt-BR"/>
              </w:rPr>
            </w:pPr>
          </w:p>
        </w:tc>
      </w:tr>
      <w:tr w:rsidR="00600C42" w:rsidRPr="00600C42" w14:paraId="5D9A79FF" w14:textId="77777777">
        <w:trPr>
          <w:cantSplit/>
          <w:trHeight w:val="227"/>
          <w:jc w:val="center"/>
        </w:trPr>
        <w:tc>
          <w:tcPr>
            <w:tcW w:w="2222" w:type="dxa"/>
            <w:vMerge/>
            <w:tcBorders>
              <w:left w:val="single" w:sz="12" w:space="0" w:color="auto"/>
            </w:tcBorders>
            <w:vAlign w:val="center"/>
          </w:tcPr>
          <w:p w14:paraId="716134BB" w14:textId="77777777" w:rsidR="00F33C46" w:rsidRPr="00600C42" w:rsidRDefault="00F33C46">
            <w:pPr>
              <w:tabs>
                <w:tab w:val="left" w:pos="0"/>
              </w:tabs>
              <w:spacing w:line="240" w:lineRule="atLeast"/>
              <w:jc w:val="center"/>
              <w:rPr>
                <w:rFonts w:ascii="Times New Roman" w:hAnsi="Times New Roman"/>
                <w:szCs w:val="20"/>
                <w:lang w:val="de-DE"/>
              </w:rPr>
            </w:pPr>
          </w:p>
        </w:tc>
        <w:tc>
          <w:tcPr>
            <w:tcW w:w="1450" w:type="dxa"/>
            <w:vMerge/>
            <w:vAlign w:val="center"/>
          </w:tcPr>
          <w:p w14:paraId="3930EE42" w14:textId="77777777" w:rsidR="00F33C46" w:rsidRPr="00600C42" w:rsidRDefault="00F33C46">
            <w:pPr>
              <w:tabs>
                <w:tab w:val="left" w:pos="0"/>
              </w:tabs>
              <w:spacing w:line="240" w:lineRule="atLeast"/>
              <w:jc w:val="center"/>
              <w:rPr>
                <w:rFonts w:ascii="Times New Roman" w:hAnsi="Times New Roman"/>
                <w:szCs w:val="20"/>
                <w:lang w:val="de-DE"/>
              </w:rPr>
            </w:pPr>
          </w:p>
        </w:tc>
        <w:tc>
          <w:tcPr>
            <w:tcW w:w="1368" w:type="dxa"/>
            <w:vAlign w:val="center"/>
          </w:tcPr>
          <w:p w14:paraId="25312B6D"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6A5BB914" w14:textId="77777777" w:rsidR="00F33C46" w:rsidRPr="00600C42" w:rsidRDefault="00596EFB">
            <w:pPr>
              <w:tabs>
                <w:tab w:val="left" w:pos="180"/>
              </w:tabs>
              <w:spacing w:line="240" w:lineRule="atLeast"/>
              <w:jc w:val="center"/>
              <w:rPr>
                <w:rFonts w:ascii="Times New Roman" w:hAnsi="Times New Roman"/>
                <w:szCs w:val="21"/>
                <w:lang w:val="pt-BR"/>
              </w:rPr>
            </w:pPr>
            <w:r w:rsidRPr="00600C42">
              <w:rPr>
                <w:rFonts w:ascii="Times New Roman" w:hAnsi="Times New Roman"/>
                <w:szCs w:val="21"/>
                <w:lang w:val="de-DE"/>
              </w:rPr>
              <w:t>4.0</w:t>
            </w:r>
            <w:r w:rsidRPr="00600C42">
              <w:rPr>
                <w:rFonts w:ascii="Times New Roman" w:hAnsi="Times New Roman" w:hint="eastAsia"/>
                <w:szCs w:val="20"/>
              </w:rPr>
              <w:t>～</w:t>
            </w:r>
            <w:r w:rsidRPr="00600C42">
              <w:rPr>
                <w:rFonts w:ascii="Times New Roman" w:hAnsi="Times New Roman"/>
                <w:szCs w:val="20"/>
              </w:rPr>
              <w:t>3.5</w:t>
            </w:r>
          </w:p>
        </w:tc>
        <w:tc>
          <w:tcPr>
            <w:tcW w:w="1737" w:type="dxa"/>
            <w:vMerge/>
            <w:vAlign w:val="center"/>
          </w:tcPr>
          <w:p w14:paraId="5BD83537"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107E6FFA"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1F9AEFD8" w14:textId="77777777">
        <w:trPr>
          <w:cantSplit/>
          <w:trHeight w:val="227"/>
          <w:jc w:val="center"/>
        </w:trPr>
        <w:tc>
          <w:tcPr>
            <w:tcW w:w="2222" w:type="dxa"/>
            <w:vMerge/>
            <w:tcBorders>
              <w:left w:val="single" w:sz="12" w:space="0" w:color="auto"/>
            </w:tcBorders>
            <w:vAlign w:val="center"/>
          </w:tcPr>
          <w:p w14:paraId="0A4723FA"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663BD65B"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209B452A"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7FB92981"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3.5</w:t>
            </w:r>
          </w:p>
        </w:tc>
        <w:tc>
          <w:tcPr>
            <w:tcW w:w="1737" w:type="dxa"/>
            <w:vMerge/>
            <w:vAlign w:val="center"/>
          </w:tcPr>
          <w:p w14:paraId="7D7A447A" w14:textId="77777777" w:rsidR="00F33C46" w:rsidRPr="00600C42" w:rsidRDefault="00F33C46">
            <w:pPr>
              <w:tabs>
                <w:tab w:val="left" w:pos="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56A1FE05"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263D619E" w14:textId="77777777">
        <w:trPr>
          <w:cantSplit/>
          <w:trHeight w:val="227"/>
          <w:jc w:val="center"/>
        </w:trPr>
        <w:tc>
          <w:tcPr>
            <w:tcW w:w="2222" w:type="dxa"/>
            <w:vMerge w:val="restart"/>
            <w:tcBorders>
              <w:left w:val="single" w:sz="12" w:space="0" w:color="auto"/>
            </w:tcBorders>
            <w:vAlign w:val="center"/>
          </w:tcPr>
          <w:p w14:paraId="15EFE5C6" w14:textId="77777777" w:rsidR="00F33C46" w:rsidRPr="00600C42" w:rsidRDefault="00596EFB">
            <w:pPr>
              <w:tabs>
                <w:tab w:val="left" w:pos="180"/>
              </w:tabs>
              <w:spacing w:line="240" w:lineRule="atLeast"/>
              <w:jc w:val="center"/>
              <w:rPr>
                <w:rFonts w:ascii="Times New Roman" w:hAnsi="Times New Roman"/>
                <w:szCs w:val="20"/>
              </w:rPr>
            </w:pPr>
            <w:r w:rsidRPr="00600C42">
              <w:rPr>
                <w:rFonts w:ascii="Times New Roman" w:hAnsi="Times New Roman" w:hint="eastAsia"/>
                <w:szCs w:val="20"/>
              </w:rPr>
              <w:t>土对钢筋混凝土结构中钢筋的腐蚀性评价</w:t>
            </w:r>
          </w:p>
        </w:tc>
        <w:tc>
          <w:tcPr>
            <w:tcW w:w="1450" w:type="dxa"/>
            <w:vMerge w:val="restart"/>
            <w:vAlign w:val="center"/>
          </w:tcPr>
          <w:p w14:paraId="2F4E882A" w14:textId="77777777" w:rsidR="00F33C46" w:rsidRPr="00600C42" w:rsidRDefault="00596EFB">
            <w:pPr>
              <w:tabs>
                <w:tab w:val="left" w:pos="180"/>
              </w:tabs>
              <w:spacing w:line="240" w:lineRule="atLeast"/>
              <w:jc w:val="center"/>
              <w:rPr>
                <w:rFonts w:ascii="Times New Roman" w:hAnsi="Times New Roman"/>
                <w:szCs w:val="21"/>
                <w:vertAlign w:val="superscript"/>
                <w:lang w:val="pt-BR"/>
              </w:rPr>
            </w:pPr>
            <w:r w:rsidRPr="00600C42">
              <w:rPr>
                <w:rFonts w:ascii="Times New Roman" w:hAnsi="Times New Roman" w:hint="eastAsia"/>
                <w:szCs w:val="21"/>
              </w:rPr>
              <w:t>土中</w:t>
            </w:r>
            <w:r w:rsidRPr="00600C42">
              <w:rPr>
                <w:rFonts w:ascii="Times New Roman" w:hAnsi="Times New Roman"/>
                <w:szCs w:val="21"/>
                <w:lang w:val="pt-BR"/>
              </w:rPr>
              <w:t>CL</w:t>
            </w:r>
            <w:r w:rsidRPr="00600C42">
              <w:rPr>
                <w:rFonts w:ascii="Times New Roman" w:hAnsi="Times New Roman"/>
                <w:szCs w:val="21"/>
                <w:vertAlign w:val="superscript"/>
                <w:lang w:val="pt-BR"/>
              </w:rPr>
              <w:t>-</w:t>
            </w:r>
          </w:p>
          <w:p w14:paraId="72CA85AD" w14:textId="77777777" w:rsidR="00F33C46" w:rsidRPr="00600C42" w:rsidRDefault="00596EFB">
            <w:pPr>
              <w:tabs>
                <w:tab w:val="left" w:pos="180"/>
              </w:tabs>
              <w:spacing w:line="240" w:lineRule="atLeast"/>
              <w:jc w:val="center"/>
              <w:rPr>
                <w:rFonts w:ascii="Times New Roman" w:hAnsi="Times New Roman"/>
                <w:szCs w:val="21"/>
                <w:lang w:val="pt-BR"/>
              </w:rPr>
            </w:pPr>
            <w:r w:rsidRPr="00600C42">
              <w:rPr>
                <w:rFonts w:ascii="Times New Roman" w:hAnsi="Times New Roman" w:hint="eastAsia"/>
                <w:szCs w:val="21"/>
              </w:rPr>
              <w:t>含量</w:t>
            </w:r>
            <w:r w:rsidRPr="00600C42">
              <w:rPr>
                <w:rFonts w:ascii="Times New Roman" w:hAnsi="Times New Roman" w:hint="eastAsia"/>
                <w:szCs w:val="21"/>
                <w:lang w:val="pt-BR"/>
              </w:rPr>
              <w:t>（</w:t>
            </w:r>
            <w:r w:rsidRPr="00600C42">
              <w:rPr>
                <w:rFonts w:ascii="Times New Roman" w:hAnsi="Times New Roman"/>
                <w:szCs w:val="21"/>
                <w:lang w:val="pt-BR"/>
              </w:rPr>
              <w:t>mg/kg</w:t>
            </w:r>
            <w:r w:rsidRPr="00600C42">
              <w:rPr>
                <w:rFonts w:ascii="Times New Roman" w:hAnsi="Times New Roman" w:hint="eastAsia"/>
                <w:szCs w:val="21"/>
                <w:lang w:val="pt-BR"/>
              </w:rPr>
              <w:t>）</w:t>
            </w:r>
          </w:p>
        </w:tc>
        <w:tc>
          <w:tcPr>
            <w:tcW w:w="1368" w:type="dxa"/>
            <w:vAlign w:val="center"/>
          </w:tcPr>
          <w:p w14:paraId="5E77368E"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1E74D768"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400</w:t>
            </w:r>
          </w:p>
        </w:tc>
        <w:tc>
          <w:tcPr>
            <w:tcW w:w="1737" w:type="dxa"/>
            <w:vMerge w:val="restart"/>
            <w:vAlign w:val="center"/>
          </w:tcPr>
          <w:p w14:paraId="037860E4"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kern w:val="44"/>
                <w:szCs w:val="21"/>
              </w:rPr>
              <w:t>183.69</w:t>
            </w:r>
            <w:r w:rsidRPr="00600C42">
              <w:rPr>
                <w:rFonts w:ascii="Times New Roman" w:hAnsi="Times New Roman" w:hint="eastAsia"/>
                <w:kern w:val="44"/>
                <w:szCs w:val="21"/>
              </w:rPr>
              <w:t>～</w:t>
            </w:r>
            <w:r w:rsidRPr="00600C42">
              <w:rPr>
                <w:rFonts w:ascii="Times New Roman" w:hAnsi="Times New Roman"/>
                <w:kern w:val="44"/>
                <w:szCs w:val="21"/>
              </w:rPr>
              <w:t>5395.13</w:t>
            </w:r>
          </w:p>
        </w:tc>
        <w:tc>
          <w:tcPr>
            <w:tcW w:w="1130" w:type="dxa"/>
            <w:vMerge w:val="restart"/>
            <w:tcBorders>
              <w:right w:val="single" w:sz="12" w:space="0" w:color="auto"/>
            </w:tcBorders>
            <w:vAlign w:val="center"/>
          </w:tcPr>
          <w:p w14:paraId="3C29AF78" w14:textId="77777777" w:rsidR="00F33C46" w:rsidRPr="00600C42" w:rsidRDefault="00596EFB">
            <w:pPr>
              <w:tabs>
                <w:tab w:val="left" w:pos="180"/>
              </w:tabs>
              <w:spacing w:line="240" w:lineRule="atLeast"/>
              <w:jc w:val="center"/>
              <w:rPr>
                <w:rFonts w:ascii="Times New Roman" w:hAnsi="Times New Roman"/>
                <w:szCs w:val="21"/>
                <w:lang w:val="pt-BR"/>
              </w:rPr>
            </w:pPr>
            <w:r w:rsidRPr="00600C42">
              <w:rPr>
                <w:rFonts w:ascii="Times New Roman" w:hAnsi="Times New Roman" w:hint="eastAsia"/>
                <w:szCs w:val="21"/>
                <w:lang w:val="de-DE"/>
              </w:rPr>
              <w:t>中</w:t>
            </w:r>
          </w:p>
        </w:tc>
      </w:tr>
      <w:tr w:rsidR="00600C42" w:rsidRPr="00600C42" w14:paraId="40218782" w14:textId="77777777">
        <w:trPr>
          <w:cantSplit/>
          <w:trHeight w:val="227"/>
          <w:jc w:val="center"/>
        </w:trPr>
        <w:tc>
          <w:tcPr>
            <w:tcW w:w="2222" w:type="dxa"/>
            <w:vMerge/>
            <w:tcBorders>
              <w:left w:val="single" w:sz="12" w:space="0" w:color="auto"/>
            </w:tcBorders>
            <w:vAlign w:val="center"/>
          </w:tcPr>
          <w:p w14:paraId="1BD6A7C4" w14:textId="77777777" w:rsidR="00F33C46" w:rsidRPr="00600C42" w:rsidRDefault="00F33C46">
            <w:pPr>
              <w:tabs>
                <w:tab w:val="left" w:pos="180"/>
              </w:tabs>
              <w:spacing w:line="240" w:lineRule="atLeast"/>
              <w:jc w:val="center"/>
              <w:rPr>
                <w:rFonts w:ascii="Times New Roman" w:hAnsi="Times New Roman"/>
                <w:szCs w:val="20"/>
              </w:rPr>
            </w:pPr>
          </w:p>
        </w:tc>
        <w:tc>
          <w:tcPr>
            <w:tcW w:w="1450" w:type="dxa"/>
            <w:vMerge/>
            <w:vAlign w:val="center"/>
          </w:tcPr>
          <w:p w14:paraId="14EEDAFB" w14:textId="77777777" w:rsidR="00F33C46" w:rsidRPr="00600C42" w:rsidRDefault="00F33C46">
            <w:pPr>
              <w:tabs>
                <w:tab w:val="left" w:pos="180"/>
              </w:tabs>
              <w:spacing w:line="240" w:lineRule="atLeast"/>
              <w:jc w:val="center"/>
              <w:rPr>
                <w:rFonts w:ascii="Times New Roman" w:hAnsi="Times New Roman"/>
                <w:szCs w:val="21"/>
              </w:rPr>
            </w:pPr>
          </w:p>
        </w:tc>
        <w:tc>
          <w:tcPr>
            <w:tcW w:w="1368" w:type="dxa"/>
            <w:vAlign w:val="center"/>
          </w:tcPr>
          <w:p w14:paraId="2A537B51"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5FAEABBD" w14:textId="77777777" w:rsidR="00F33C46" w:rsidRPr="00600C42" w:rsidRDefault="00596EFB">
            <w:pPr>
              <w:tabs>
                <w:tab w:val="left" w:pos="180"/>
              </w:tabs>
              <w:spacing w:line="240" w:lineRule="atLeast"/>
              <w:jc w:val="center"/>
              <w:rPr>
                <w:rFonts w:ascii="Times New Roman" w:hAnsi="Times New Roman"/>
                <w:szCs w:val="21"/>
                <w:lang w:val="de-DE"/>
              </w:rPr>
            </w:pPr>
            <w:r w:rsidRPr="00600C42">
              <w:rPr>
                <w:rFonts w:ascii="Times New Roman" w:hAnsi="Times New Roman"/>
                <w:szCs w:val="21"/>
                <w:lang w:val="de-DE"/>
              </w:rPr>
              <w:t>400</w:t>
            </w:r>
            <w:r w:rsidRPr="00600C42">
              <w:rPr>
                <w:rFonts w:ascii="Times New Roman" w:hAnsi="Times New Roman" w:hint="eastAsia"/>
                <w:szCs w:val="20"/>
              </w:rPr>
              <w:t>～</w:t>
            </w:r>
            <w:r w:rsidRPr="00600C42">
              <w:rPr>
                <w:rFonts w:ascii="Times New Roman" w:hAnsi="Times New Roman"/>
                <w:szCs w:val="20"/>
                <w:lang w:val="pt-BR"/>
              </w:rPr>
              <w:t>750</w:t>
            </w:r>
          </w:p>
        </w:tc>
        <w:tc>
          <w:tcPr>
            <w:tcW w:w="1737" w:type="dxa"/>
            <w:vMerge/>
            <w:vAlign w:val="center"/>
          </w:tcPr>
          <w:p w14:paraId="4AFF5F48" w14:textId="77777777" w:rsidR="00F33C46" w:rsidRPr="00600C42" w:rsidRDefault="00F33C46">
            <w:pPr>
              <w:tabs>
                <w:tab w:val="left" w:pos="180"/>
              </w:tabs>
              <w:spacing w:line="240" w:lineRule="atLeast"/>
              <w:jc w:val="center"/>
              <w:rPr>
                <w:rFonts w:ascii="Times New Roman" w:hAnsi="Times New Roman"/>
                <w:szCs w:val="21"/>
              </w:rPr>
            </w:pPr>
          </w:p>
        </w:tc>
        <w:tc>
          <w:tcPr>
            <w:tcW w:w="1130" w:type="dxa"/>
            <w:vMerge/>
            <w:tcBorders>
              <w:right w:val="single" w:sz="12" w:space="0" w:color="auto"/>
            </w:tcBorders>
            <w:vAlign w:val="center"/>
          </w:tcPr>
          <w:p w14:paraId="41F71D08" w14:textId="77777777" w:rsidR="00F33C46" w:rsidRPr="00600C42" w:rsidRDefault="00F33C46">
            <w:pPr>
              <w:tabs>
                <w:tab w:val="left" w:pos="180"/>
              </w:tabs>
              <w:spacing w:line="240" w:lineRule="atLeast"/>
              <w:jc w:val="center"/>
              <w:rPr>
                <w:rFonts w:ascii="Times New Roman" w:hAnsi="Times New Roman"/>
                <w:szCs w:val="21"/>
                <w:lang w:val="pt-BR"/>
              </w:rPr>
            </w:pPr>
          </w:p>
        </w:tc>
      </w:tr>
      <w:tr w:rsidR="00600C42" w:rsidRPr="00600C42" w14:paraId="3AC50FC2" w14:textId="77777777">
        <w:trPr>
          <w:cantSplit/>
          <w:trHeight w:val="227"/>
          <w:jc w:val="center"/>
        </w:trPr>
        <w:tc>
          <w:tcPr>
            <w:tcW w:w="2222" w:type="dxa"/>
            <w:vMerge/>
            <w:tcBorders>
              <w:left w:val="single" w:sz="12" w:space="0" w:color="auto"/>
            </w:tcBorders>
            <w:vAlign w:val="center"/>
          </w:tcPr>
          <w:p w14:paraId="61586AA1" w14:textId="77777777" w:rsidR="00F33C46" w:rsidRPr="00600C42" w:rsidRDefault="00F33C46">
            <w:pPr>
              <w:tabs>
                <w:tab w:val="left" w:pos="0"/>
              </w:tabs>
              <w:spacing w:line="240" w:lineRule="atLeast"/>
              <w:jc w:val="center"/>
              <w:rPr>
                <w:rFonts w:ascii="Times New Roman" w:hAnsi="Times New Roman"/>
                <w:szCs w:val="20"/>
                <w:lang w:val="pt-BR"/>
              </w:rPr>
            </w:pPr>
          </w:p>
        </w:tc>
        <w:tc>
          <w:tcPr>
            <w:tcW w:w="1450" w:type="dxa"/>
            <w:vMerge/>
            <w:vAlign w:val="center"/>
          </w:tcPr>
          <w:p w14:paraId="17FF8B9E" w14:textId="77777777" w:rsidR="00F33C46" w:rsidRPr="00600C42" w:rsidRDefault="00F33C46">
            <w:pPr>
              <w:tabs>
                <w:tab w:val="left" w:pos="0"/>
              </w:tabs>
              <w:spacing w:line="240" w:lineRule="atLeast"/>
              <w:jc w:val="center"/>
              <w:rPr>
                <w:rFonts w:ascii="Times New Roman" w:hAnsi="Times New Roman"/>
                <w:szCs w:val="20"/>
                <w:lang w:val="pt-BR"/>
              </w:rPr>
            </w:pPr>
          </w:p>
        </w:tc>
        <w:tc>
          <w:tcPr>
            <w:tcW w:w="1368" w:type="dxa"/>
            <w:vAlign w:val="center"/>
          </w:tcPr>
          <w:p w14:paraId="419BD9CE" w14:textId="77777777" w:rsidR="00F33C46" w:rsidRPr="00600C42" w:rsidRDefault="00596EFB">
            <w:pPr>
              <w:tabs>
                <w:tab w:val="left" w:pos="0"/>
              </w:tabs>
              <w:spacing w:line="240" w:lineRule="atLeast"/>
              <w:jc w:val="center"/>
              <w:rPr>
                <w:rFonts w:ascii="Times New Roman" w:hAnsi="Times New Roman"/>
                <w:szCs w:val="20"/>
                <w:lang w:val="pt-BR"/>
              </w:rPr>
            </w:pPr>
            <w:r w:rsidRPr="00600C42">
              <w:rPr>
                <w:rFonts w:ascii="Times New Roman" w:hAnsi="Times New Roman" w:hint="eastAsia"/>
                <w:szCs w:val="21"/>
                <w:lang w:val="de-DE"/>
              </w:rPr>
              <w:t>中</w:t>
            </w:r>
          </w:p>
        </w:tc>
        <w:tc>
          <w:tcPr>
            <w:tcW w:w="2212" w:type="dxa"/>
            <w:vAlign w:val="center"/>
          </w:tcPr>
          <w:p w14:paraId="12FF9086"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szCs w:val="21"/>
                <w:lang w:val="de-DE"/>
              </w:rPr>
              <w:t>750</w:t>
            </w:r>
            <w:r w:rsidRPr="00600C42">
              <w:rPr>
                <w:rFonts w:ascii="Times New Roman" w:hAnsi="Times New Roman" w:hint="eastAsia"/>
                <w:szCs w:val="20"/>
              </w:rPr>
              <w:t>～</w:t>
            </w:r>
            <w:r w:rsidRPr="00600C42">
              <w:rPr>
                <w:rFonts w:ascii="Times New Roman" w:hAnsi="Times New Roman"/>
                <w:szCs w:val="20"/>
              </w:rPr>
              <w:t>7500</w:t>
            </w:r>
          </w:p>
        </w:tc>
        <w:tc>
          <w:tcPr>
            <w:tcW w:w="1737" w:type="dxa"/>
            <w:vMerge/>
            <w:vAlign w:val="center"/>
          </w:tcPr>
          <w:p w14:paraId="7158329A" w14:textId="77777777" w:rsidR="00F33C46" w:rsidRPr="00600C42" w:rsidRDefault="00F33C46">
            <w:pPr>
              <w:tabs>
                <w:tab w:val="left" w:pos="0"/>
              </w:tabs>
              <w:spacing w:line="240" w:lineRule="atLeast"/>
              <w:jc w:val="center"/>
              <w:rPr>
                <w:rFonts w:ascii="Times New Roman" w:hAnsi="Times New Roman"/>
                <w:szCs w:val="20"/>
              </w:rPr>
            </w:pPr>
          </w:p>
        </w:tc>
        <w:tc>
          <w:tcPr>
            <w:tcW w:w="1130" w:type="dxa"/>
            <w:vMerge/>
            <w:tcBorders>
              <w:right w:val="single" w:sz="12" w:space="0" w:color="auto"/>
            </w:tcBorders>
            <w:vAlign w:val="center"/>
          </w:tcPr>
          <w:p w14:paraId="5F9A3A8D"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215C40B2" w14:textId="77777777">
        <w:trPr>
          <w:cantSplit/>
          <w:trHeight w:val="320"/>
          <w:jc w:val="center"/>
        </w:trPr>
        <w:tc>
          <w:tcPr>
            <w:tcW w:w="2222" w:type="dxa"/>
            <w:vMerge/>
            <w:tcBorders>
              <w:left w:val="single" w:sz="12" w:space="0" w:color="auto"/>
            </w:tcBorders>
            <w:vAlign w:val="center"/>
          </w:tcPr>
          <w:p w14:paraId="34FA6BD4"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06078281"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69264436"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1"/>
                <w:lang w:val="de-DE"/>
              </w:rPr>
              <w:t>强</w:t>
            </w:r>
          </w:p>
        </w:tc>
        <w:tc>
          <w:tcPr>
            <w:tcW w:w="2212" w:type="dxa"/>
            <w:vAlign w:val="center"/>
          </w:tcPr>
          <w:p w14:paraId="7C13B20A"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1"/>
                <w:lang w:val="de-DE"/>
              </w:rPr>
              <w:t>＞</w:t>
            </w:r>
            <w:r w:rsidRPr="00600C42">
              <w:rPr>
                <w:rFonts w:ascii="Times New Roman" w:hAnsi="Times New Roman"/>
                <w:szCs w:val="20"/>
              </w:rPr>
              <w:t>7500</w:t>
            </w:r>
          </w:p>
        </w:tc>
        <w:tc>
          <w:tcPr>
            <w:tcW w:w="1737" w:type="dxa"/>
            <w:vMerge/>
            <w:vAlign w:val="center"/>
          </w:tcPr>
          <w:p w14:paraId="1AA23574" w14:textId="77777777" w:rsidR="00F33C46" w:rsidRPr="00600C42" w:rsidRDefault="00F33C46">
            <w:pPr>
              <w:tabs>
                <w:tab w:val="left" w:pos="0"/>
              </w:tabs>
              <w:spacing w:line="240" w:lineRule="atLeast"/>
              <w:jc w:val="center"/>
              <w:rPr>
                <w:rFonts w:ascii="Times New Roman" w:hAnsi="Times New Roman"/>
                <w:szCs w:val="20"/>
              </w:rPr>
            </w:pPr>
          </w:p>
        </w:tc>
        <w:tc>
          <w:tcPr>
            <w:tcW w:w="1130" w:type="dxa"/>
            <w:vMerge/>
            <w:tcBorders>
              <w:right w:val="single" w:sz="12" w:space="0" w:color="auto"/>
            </w:tcBorders>
            <w:vAlign w:val="center"/>
          </w:tcPr>
          <w:p w14:paraId="5BE95484"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0BBB1284" w14:textId="77777777">
        <w:trPr>
          <w:cantSplit/>
          <w:trHeight w:val="227"/>
          <w:jc w:val="center"/>
        </w:trPr>
        <w:tc>
          <w:tcPr>
            <w:tcW w:w="2222" w:type="dxa"/>
            <w:vMerge w:val="restart"/>
            <w:tcBorders>
              <w:left w:val="single" w:sz="12" w:space="0" w:color="auto"/>
            </w:tcBorders>
            <w:vAlign w:val="center"/>
          </w:tcPr>
          <w:p w14:paraId="6B2A9FFD" w14:textId="77777777" w:rsidR="00F33C46" w:rsidRPr="00600C42" w:rsidRDefault="00596EFB">
            <w:pPr>
              <w:tabs>
                <w:tab w:val="left" w:pos="180"/>
              </w:tabs>
              <w:spacing w:line="240" w:lineRule="atLeast"/>
              <w:jc w:val="center"/>
              <w:rPr>
                <w:rFonts w:ascii="Times New Roman" w:hAnsi="Times New Roman"/>
                <w:szCs w:val="20"/>
              </w:rPr>
            </w:pPr>
            <w:r w:rsidRPr="00600C42">
              <w:rPr>
                <w:rFonts w:ascii="Times New Roman" w:hAnsi="Times New Roman" w:hint="eastAsia"/>
                <w:szCs w:val="20"/>
              </w:rPr>
              <w:t>土对钢结构的腐蚀性评价</w:t>
            </w:r>
          </w:p>
          <w:p w14:paraId="5D489702"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restart"/>
            <w:vAlign w:val="center"/>
          </w:tcPr>
          <w:p w14:paraId="44D6095C"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0"/>
              </w:rPr>
              <w:t>视电阻率（</w:t>
            </w:r>
            <w:r w:rsidRPr="00600C42">
              <w:rPr>
                <w:rFonts w:ascii="Times New Roman" w:hAnsi="Times New Roman"/>
                <w:szCs w:val="20"/>
              </w:rPr>
              <w:t>Ω·m</w:t>
            </w:r>
            <w:r w:rsidRPr="00600C42">
              <w:rPr>
                <w:rFonts w:ascii="Times New Roman" w:hAnsi="Times New Roman" w:hint="eastAsia"/>
                <w:szCs w:val="20"/>
              </w:rPr>
              <w:t>）</w:t>
            </w:r>
          </w:p>
        </w:tc>
        <w:tc>
          <w:tcPr>
            <w:tcW w:w="1368" w:type="dxa"/>
            <w:vAlign w:val="center"/>
          </w:tcPr>
          <w:p w14:paraId="6231DBE5"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2DCDD95A"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100</w:t>
            </w:r>
          </w:p>
        </w:tc>
        <w:tc>
          <w:tcPr>
            <w:tcW w:w="1737" w:type="dxa"/>
            <w:vMerge w:val="restart"/>
            <w:vAlign w:val="center"/>
          </w:tcPr>
          <w:p w14:paraId="4D182085"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szCs w:val="21"/>
              </w:rPr>
              <w:t>0.75 ~115.346</w:t>
            </w:r>
          </w:p>
        </w:tc>
        <w:tc>
          <w:tcPr>
            <w:tcW w:w="1130" w:type="dxa"/>
            <w:vMerge w:val="restart"/>
            <w:tcBorders>
              <w:right w:val="single" w:sz="12" w:space="0" w:color="auto"/>
            </w:tcBorders>
            <w:vAlign w:val="center"/>
          </w:tcPr>
          <w:p w14:paraId="31A46B74"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0"/>
              </w:rPr>
              <w:t>强</w:t>
            </w:r>
          </w:p>
        </w:tc>
      </w:tr>
      <w:tr w:rsidR="00600C42" w:rsidRPr="00600C42" w14:paraId="1C34648F" w14:textId="77777777">
        <w:trPr>
          <w:cantSplit/>
          <w:trHeight w:val="227"/>
          <w:jc w:val="center"/>
        </w:trPr>
        <w:tc>
          <w:tcPr>
            <w:tcW w:w="2222" w:type="dxa"/>
            <w:vMerge/>
            <w:tcBorders>
              <w:left w:val="single" w:sz="12" w:space="0" w:color="auto"/>
            </w:tcBorders>
            <w:vAlign w:val="center"/>
          </w:tcPr>
          <w:p w14:paraId="22C20F79"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09D84D4F"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4A1A7397"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弱</w:t>
            </w:r>
          </w:p>
        </w:tc>
        <w:tc>
          <w:tcPr>
            <w:tcW w:w="2212" w:type="dxa"/>
            <w:vAlign w:val="center"/>
          </w:tcPr>
          <w:p w14:paraId="73D141EB"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szCs w:val="21"/>
                <w:lang w:val="de-DE"/>
              </w:rPr>
              <w:t>100</w:t>
            </w:r>
            <w:r w:rsidRPr="00600C42">
              <w:rPr>
                <w:rFonts w:ascii="Times New Roman" w:hAnsi="Times New Roman" w:hint="eastAsia"/>
                <w:szCs w:val="20"/>
              </w:rPr>
              <w:t>～</w:t>
            </w:r>
            <w:r w:rsidRPr="00600C42">
              <w:rPr>
                <w:rFonts w:ascii="Times New Roman" w:hAnsi="Times New Roman"/>
                <w:szCs w:val="20"/>
                <w:lang w:val="de-DE"/>
              </w:rPr>
              <w:t>50</w:t>
            </w:r>
          </w:p>
        </w:tc>
        <w:tc>
          <w:tcPr>
            <w:tcW w:w="1737" w:type="dxa"/>
            <w:vMerge/>
            <w:vAlign w:val="center"/>
          </w:tcPr>
          <w:p w14:paraId="3DDABAF3" w14:textId="77777777" w:rsidR="00F33C46" w:rsidRPr="00600C42" w:rsidRDefault="00F33C46">
            <w:pPr>
              <w:tabs>
                <w:tab w:val="left" w:pos="0"/>
              </w:tabs>
              <w:spacing w:line="240" w:lineRule="atLeast"/>
              <w:jc w:val="center"/>
              <w:rPr>
                <w:rFonts w:ascii="Times New Roman" w:hAnsi="Times New Roman"/>
                <w:szCs w:val="20"/>
              </w:rPr>
            </w:pPr>
          </w:p>
        </w:tc>
        <w:tc>
          <w:tcPr>
            <w:tcW w:w="1130" w:type="dxa"/>
            <w:vMerge/>
            <w:tcBorders>
              <w:right w:val="single" w:sz="12" w:space="0" w:color="auto"/>
            </w:tcBorders>
            <w:vAlign w:val="center"/>
          </w:tcPr>
          <w:p w14:paraId="0B42C962"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3E0FBDB3" w14:textId="77777777">
        <w:trPr>
          <w:cantSplit/>
          <w:trHeight w:val="227"/>
          <w:jc w:val="center"/>
        </w:trPr>
        <w:tc>
          <w:tcPr>
            <w:tcW w:w="2222" w:type="dxa"/>
            <w:vMerge/>
            <w:tcBorders>
              <w:left w:val="single" w:sz="12" w:space="0" w:color="auto"/>
            </w:tcBorders>
            <w:vAlign w:val="center"/>
          </w:tcPr>
          <w:p w14:paraId="21027F05"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77CF97B6"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71FC2A75"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中</w:t>
            </w:r>
          </w:p>
        </w:tc>
        <w:tc>
          <w:tcPr>
            <w:tcW w:w="2212" w:type="dxa"/>
            <w:vAlign w:val="center"/>
          </w:tcPr>
          <w:p w14:paraId="71F5C8C1"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szCs w:val="21"/>
                <w:lang w:val="de-DE"/>
              </w:rPr>
              <w:t>50</w:t>
            </w:r>
            <w:r w:rsidRPr="00600C42">
              <w:rPr>
                <w:rFonts w:ascii="Times New Roman" w:hAnsi="Times New Roman" w:hint="eastAsia"/>
                <w:szCs w:val="20"/>
              </w:rPr>
              <w:t>～</w:t>
            </w:r>
            <w:r w:rsidRPr="00600C42">
              <w:rPr>
                <w:rFonts w:ascii="Times New Roman" w:hAnsi="Times New Roman"/>
                <w:szCs w:val="20"/>
              </w:rPr>
              <w:t>20</w:t>
            </w:r>
          </w:p>
        </w:tc>
        <w:tc>
          <w:tcPr>
            <w:tcW w:w="1737" w:type="dxa"/>
            <w:vMerge/>
            <w:vAlign w:val="center"/>
          </w:tcPr>
          <w:p w14:paraId="7D2396DC" w14:textId="77777777" w:rsidR="00F33C46" w:rsidRPr="00600C42" w:rsidRDefault="00F33C46">
            <w:pPr>
              <w:tabs>
                <w:tab w:val="left" w:pos="0"/>
              </w:tabs>
              <w:spacing w:line="240" w:lineRule="atLeast"/>
              <w:jc w:val="center"/>
              <w:rPr>
                <w:rFonts w:ascii="Times New Roman" w:hAnsi="Times New Roman"/>
                <w:szCs w:val="20"/>
              </w:rPr>
            </w:pPr>
          </w:p>
        </w:tc>
        <w:tc>
          <w:tcPr>
            <w:tcW w:w="1130" w:type="dxa"/>
            <w:vMerge/>
            <w:tcBorders>
              <w:right w:val="single" w:sz="12" w:space="0" w:color="auto"/>
            </w:tcBorders>
            <w:vAlign w:val="center"/>
          </w:tcPr>
          <w:p w14:paraId="595F74C6"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3B076A7B" w14:textId="77777777">
        <w:trPr>
          <w:cantSplit/>
          <w:trHeight w:val="227"/>
          <w:jc w:val="center"/>
        </w:trPr>
        <w:tc>
          <w:tcPr>
            <w:tcW w:w="2222" w:type="dxa"/>
            <w:vMerge/>
            <w:tcBorders>
              <w:left w:val="single" w:sz="12" w:space="0" w:color="auto"/>
            </w:tcBorders>
            <w:vAlign w:val="center"/>
          </w:tcPr>
          <w:p w14:paraId="7CED59D6"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Merge/>
            <w:vAlign w:val="center"/>
          </w:tcPr>
          <w:p w14:paraId="389C5077" w14:textId="77777777" w:rsidR="00F33C46" w:rsidRPr="00600C42" w:rsidRDefault="00F33C46">
            <w:pPr>
              <w:tabs>
                <w:tab w:val="left" w:pos="0"/>
              </w:tabs>
              <w:spacing w:line="240" w:lineRule="atLeast"/>
              <w:jc w:val="center"/>
              <w:rPr>
                <w:rFonts w:ascii="Times New Roman" w:hAnsi="Times New Roman"/>
                <w:szCs w:val="20"/>
              </w:rPr>
            </w:pPr>
          </w:p>
        </w:tc>
        <w:tc>
          <w:tcPr>
            <w:tcW w:w="1368" w:type="dxa"/>
            <w:vAlign w:val="center"/>
          </w:tcPr>
          <w:p w14:paraId="5FC7CA75"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强</w:t>
            </w:r>
          </w:p>
        </w:tc>
        <w:tc>
          <w:tcPr>
            <w:tcW w:w="2212" w:type="dxa"/>
            <w:vAlign w:val="center"/>
          </w:tcPr>
          <w:p w14:paraId="0EAED38F"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20</w:t>
            </w:r>
          </w:p>
        </w:tc>
        <w:tc>
          <w:tcPr>
            <w:tcW w:w="1737" w:type="dxa"/>
            <w:vMerge/>
            <w:vAlign w:val="center"/>
          </w:tcPr>
          <w:p w14:paraId="63F6BB63" w14:textId="77777777" w:rsidR="00F33C46" w:rsidRPr="00600C42" w:rsidRDefault="00F33C46">
            <w:pPr>
              <w:tabs>
                <w:tab w:val="left" w:pos="0"/>
              </w:tabs>
              <w:spacing w:line="240" w:lineRule="atLeast"/>
              <w:jc w:val="center"/>
              <w:rPr>
                <w:rFonts w:ascii="Times New Roman" w:hAnsi="Times New Roman"/>
                <w:szCs w:val="20"/>
              </w:rPr>
            </w:pPr>
          </w:p>
        </w:tc>
        <w:tc>
          <w:tcPr>
            <w:tcW w:w="1130" w:type="dxa"/>
            <w:vMerge/>
            <w:tcBorders>
              <w:right w:val="single" w:sz="12" w:space="0" w:color="auto"/>
            </w:tcBorders>
            <w:vAlign w:val="center"/>
          </w:tcPr>
          <w:p w14:paraId="0B7FA5C7" w14:textId="77777777" w:rsidR="00F33C46" w:rsidRPr="00600C42" w:rsidRDefault="00F33C46">
            <w:pPr>
              <w:tabs>
                <w:tab w:val="left" w:pos="0"/>
              </w:tabs>
              <w:spacing w:line="240" w:lineRule="atLeast"/>
              <w:jc w:val="center"/>
              <w:rPr>
                <w:rFonts w:ascii="Times New Roman" w:hAnsi="Times New Roman"/>
                <w:szCs w:val="20"/>
              </w:rPr>
            </w:pPr>
          </w:p>
        </w:tc>
      </w:tr>
      <w:tr w:rsidR="00600C42" w:rsidRPr="00600C42" w14:paraId="1719EB9D" w14:textId="77777777">
        <w:trPr>
          <w:cantSplit/>
          <w:trHeight w:val="227"/>
          <w:jc w:val="center"/>
        </w:trPr>
        <w:tc>
          <w:tcPr>
            <w:tcW w:w="2222" w:type="dxa"/>
            <w:vMerge/>
            <w:tcBorders>
              <w:left w:val="single" w:sz="12" w:space="0" w:color="auto"/>
            </w:tcBorders>
            <w:vAlign w:val="center"/>
          </w:tcPr>
          <w:p w14:paraId="268CCA73" w14:textId="77777777" w:rsidR="00F33C46" w:rsidRPr="00600C42" w:rsidRDefault="00F33C46">
            <w:pPr>
              <w:tabs>
                <w:tab w:val="left" w:pos="0"/>
              </w:tabs>
              <w:spacing w:line="240" w:lineRule="atLeast"/>
              <w:jc w:val="center"/>
              <w:rPr>
                <w:rFonts w:ascii="Times New Roman" w:hAnsi="Times New Roman"/>
                <w:szCs w:val="20"/>
              </w:rPr>
            </w:pPr>
          </w:p>
        </w:tc>
        <w:tc>
          <w:tcPr>
            <w:tcW w:w="1450" w:type="dxa"/>
            <w:vAlign w:val="center"/>
          </w:tcPr>
          <w:p w14:paraId="023F687C"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szCs w:val="21"/>
                <w:lang w:val="pt-BR"/>
              </w:rPr>
              <w:t>PH</w:t>
            </w:r>
            <w:r w:rsidRPr="00600C42">
              <w:rPr>
                <w:rFonts w:ascii="Times New Roman" w:hAnsi="Times New Roman" w:hint="eastAsia"/>
                <w:szCs w:val="21"/>
                <w:lang w:val="pt-BR"/>
              </w:rPr>
              <w:t>值</w:t>
            </w:r>
          </w:p>
        </w:tc>
        <w:tc>
          <w:tcPr>
            <w:tcW w:w="1368" w:type="dxa"/>
            <w:vAlign w:val="center"/>
          </w:tcPr>
          <w:p w14:paraId="55981431"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微</w:t>
            </w:r>
          </w:p>
        </w:tc>
        <w:tc>
          <w:tcPr>
            <w:tcW w:w="2212" w:type="dxa"/>
            <w:vAlign w:val="center"/>
          </w:tcPr>
          <w:p w14:paraId="464B9004" w14:textId="77777777" w:rsidR="00F33C46" w:rsidRPr="00600C42" w:rsidRDefault="00596EFB">
            <w:pPr>
              <w:tabs>
                <w:tab w:val="left" w:pos="0"/>
              </w:tabs>
              <w:spacing w:line="240" w:lineRule="atLeast"/>
              <w:jc w:val="center"/>
              <w:rPr>
                <w:rFonts w:ascii="Times New Roman" w:hAnsi="Times New Roman"/>
                <w:szCs w:val="21"/>
                <w:lang w:val="de-DE"/>
              </w:rPr>
            </w:pPr>
            <w:r w:rsidRPr="00600C42">
              <w:rPr>
                <w:rFonts w:ascii="Times New Roman" w:hAnsi="Times New Roman" w:hint="eastAsia"/>
                <w:szCs w:val="21"/>
                <w:lang w:val="de-DE"/>
              </w:rPr>
              <w:t>＞</w:t>
            </w:r>
            <w:r w:rsidRPr="00600C42">
              <w:rPr>
                <w:rFonts w:ascii="Times New Roman" w:hAnsi="Times New Roman"/>
                <w:szCs w:val="20"/>
              </w:rPr>
              <w:t>5.5</w:t>
            </w:r>
          </w:p>
        </w:tc>
        <w:tc>
          <w:tcPr>
            <w:tcW w:w="1737" w:type="dxa"/>
            <w:vAlign w:val="center"/>
          </w:tcPr>
          <w:p w14:paraId="5BE0CFBB" w14:textId="77777777" w:rsidR="00F33C46" w:rsidRPr="00600C42" w:rsidRDefault="00596EFB">
            <w:pPr>
              <w:tabs>
                <w:tab w:val="left" w:pos="0"/>
              </w:tabs>
              <w:spacing w:line="240" w:lineRule="atLeast"/>
              <w:jc w:val="center"/>
              <w:rPr>
                <w:rFonts w:ascii="Times New Roman" w:hAnsi="Times New Roman"/>
                <w:szCs w:val="21"/>
              </w:rPr>
            </w:pPr>
            <w:r w:rsidRPr="00600C42">
              <w:rPr>
                <w:rFonts w:ascii="Times New Roman" w:hAnsi="Times New Roman"/>
                <w:kern w:val="44"/>
                <w:szCs w:val="21"/>
              </w:rPr>
              <w:t>7.17</w:t>
            </w:r>
            <w:r w:rsidRPr="00600C42">
              <w:rPr>
                <w:rFonts w:ascii="Times New Roman" w:hAnsi="Times New Roman" w:hint="eastAsia"/>
                <w:kern w:val="44"/>
                <w:szCs w:val="21"/>
              </w:rPr>
              <w:t>～</w:t>
            </w:r>
            <w:r w:rsidRPr="00600C42">
              <w:rPr>
                <w:rFonts w:ascii="Times New Roman" w:hAnsi="Times New Roman"/>
                <w:kern w:val="44"/>
                <w:szCs w:val="21"/>
              </w:rPr>
              <w:t>10.40</w:t>
            </w:r>
          </w:p>
        </w:tc>
        <w:tc>
          <w:tcPr>
            <w:tcW w:w="1130" w:type="dxa"/>
            <w:tcBorders>
              <w:right w:val="single" w:sz="12" w:space="0" w:color="auto"/>
            </w:tcBorders>
            <w:vAlign w:val="center"/>
          </w:tcPr>
          <w:p w14:paraId="5A8E1073" w14:textId="77777777" w:rsidR="00F33C46" w:rsidRPr="00600C42" w:rsidRDefault="00596EFB">
            <w:pPr>
              <w:tabs>
                <w:tab w:val="left" w:pos="0"/>
              </w:tabs>
              <w:spacing w:line="240" w:lineRule="atLeast"/>
              <w:jc w:val="center"/>
              <w:rPr>
                <w:rFonts w:ascii="Times New Roman" w:hAnsi="Times New Roman"/>
                <w:szCs w:val="20"/>
              </w:rPr>
            </w:pPr>
            <w:r w:rsidRPr="00600C42">
              <w:rPr>
                <w:rFonts w:ascii="Times New Roman" w:hAnsi="Times New Roman" w:hint="eastAsia"/>
                <w:szCs w:val="21"/>
                <w:lang w:val="de-DE"/>
              </w:rPr>
              <w:t>微</w:t>
            </w:r>
          </w:p>
        </w:tc>
      </w:tr>
    </w:tbl>
    <w:p w14:paraId="5870A5B9" w14:textId="77777777" w:rsidR="00F33C46" w:rsidRPr="00600C42" w:rsidRDefault="00596EFB">
      <w:pPr>
        <w:spacing w:line="360" w:lineRule="auto"/>
        <w:ind w:firstLineChars="200" w:firstLine="480"/>
        <w:rPr>
          <w:rFonts w:ascii="Times New Roman" w:hAnsi="Times New Roman"/>
          <w:sz w:val="24"/>
          <w:szCs w:val="20"/>
        </w:rPr>
      </w:pPr>
      <w:bookmarkStart w:id="179" w:name="_Hlk23513882"/>
      <w:bookmarkStart w:id="180" w:name="_Hlk23515398"/>
      <w:r w:rsidRPr="00600C42">
        <w:rPr>
          <w:rFonts w:ascii="Times New Roman" w:hAnsi="Times New Roman" w:hint="eastAsia"/>
          <w:sz w:val="24"/>
          <w:szCs w:val="20"/>
        </w:rPr>
        <w:t>拟建场地地基土对混凝土有弱腐蚀性，对钢筋混凝土结构中的钢筋有中腐蚀性，对钢结构有强腐蚀性。</w:t>
      </w:r>
      <w:bookmarkEnd w:id="179"/>
      <w:r w:rsidRPr="00600C42">
        <w:rPr>
          <w:rFonts w:ascii="Times New Roman" w:hAnsi="Times New Roman"/>
          <w:sz w:val="24"/>
          <w:szCs w:val="20"/>
        </w:rPr>
        <w:t xml:space="preserve"> </w:t>
      </w:r>
    </w:p>
    <w:bookmarkEnd w:id="180"/>
    <w:p w14:paraId="7492932E" w14:textId="77777777" w:rsidR="00F33C46" w:rsidRPr="00600C42" w:rsidRDefault="00F33C46">
      <w:pPr>
        <w:pStyle w:val="afff0"/>
        <w:ind w:firstLine="480"/>
      </w:pPr>
    </w:p>
    <w:p w14:paraId="362537E9" w14:textId="77777777" w:rsidR="00F33C46" w:rsidRPr="00600C42" w:rsidRDefault="00596EFB">
      <w:pPr>
        <w:pStyle w:val="2"/>
      </w:pPr>
      <w:bookmarkStart w:id="181" w:name="_Toc71573530"/>
      <w:bookmarkStart w:id="182" w:name="_Toc77997619"/>
      <w:r w:rsidRPr="00600C42">
        <w:t>结论及建议</w:t>
      </w:r>
      <w:bookmarkEnd w:id="168"/>
      <w:bookmarkEnd w:id="169"/>
      <w:bookmarkEnd w:id="170"/>
      <w:bookmarkEnd w:id="171"/>
      <w:bookmarkEnd w:id="172"/>
      <w:bookmarkEnd w:id="173"/>
      <w:bookmarkEnd w:id="174"/>
      <w:bookmarkEnd w:id="175"/>
      <w:bookmarkEnd w:id="176"/>
      <w:bookmarkEnd w:id="181"/>
      <w:bookmarkEnd w:id="182"/>
    </w:p>
    <w:p w14:paraId="4CDEA436"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1</w:t>
      </w:r>
      <w:r w:rsidRPr="00600C42">
        <w:rPr>
          <w:rFonts w:ascii="Times New Roman" w:hAnsi="Times New Roman" w:hint="eastAsia"/>
          <w:kern w:val="0"/>
          <w:sz w:val="24"/>
          <w:szCs w:val="24"/>
        </w:rPr>
        <w:t>、据本次勘察结果及区域地质资料，拟建场地区域地质构造稳定；拟建场地内未发现不良地质现象，场地地层相对稳定，工程性质较好，适宜本工程建设。</w:t>
      </w:r>
    </w:p>
    <w:p w14:paraId="144E78CC"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2</w:t>
      </w:r>
      <w:r w:rsidRPr="00600C42">
        <w:rPr>
          <w:rFonts w:ascii="Times New Roman" w:hAnsi="Times New Roman" w:hint="eastAsia"/>
          <w:kern w:val="0"/>
          <w:sz w:val="24"/>
          <w:szCs w:val="24"/>
        </w:rPr>
        <w:t>、拟建场地抗震设防烈度为</w:t>
      </w:r>
      <w:r w:rsidRPr="00600C42">
        <w:rPr>
          <w:rFonts w:ascii="Times New Roman" w:hAnsi="Times New Roman" w:hint="eastAsia"/>
          <w:kern w:val="0"/>
          <w:sz w:val="24"/>
          <w:szCs w:val="24"/>
        </w:rPr>
        <w:t>7</w:t>
      </w:r>
      <w:r w:rsidRPr="00600C42">
        <w:rPr>
          <w:rFonts w:ascii="Times New Roman" w:hAnsi="Times New Roman" w:hint="eastAsia"/>
          <w:kern w:val="0"/>
          <w:sz w:val="24"/>
          <w:szCs w:val="24"/>
        </w:rPr>
        <w:t>度，设计基本地震加速度值为</w:t>
      </w:r>
      <w:r w:rsidRPr="00600C42">
        <w:rPr>
          <w:rFonts w:ascii="Times New Roman" w:hAnsi="Times New Roman" w:hint="eastAsia"/>
          <w:kern w:val="0"/>
          <w:sz w:val="24"/>
          <w:szCs w:val="24"/>
        </w:rPr>
        <w:t>0.10g</w:t>
      </w:r>
      <w:r w:rsidRPr="00600C42">
        <w:rPr>
          <w:rFonts w:ascii="Times New Roman" w:hAnsi="Times New Roman" w:hint="eastAsia"/>
          <w:kern w:val="0"/>
          <w:sz w:val="24"/>
          <w:szCs w:val="24"/>
        </w:rPr>
        <w:t>，设计地震分组为第二组。</w:t>
      </w:r>
    </w:p>
    <w:p w14:paraId="217CE109"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3</w:t>
      </w:r>
      <w:r w:rsidRPr="00600C42">
        <w:rPr>
          <w:rFonts w:ascii="Times New Roman" w:hAnsi="Times New Roman" w:hint="eastAsia"/>
          <w:kern w:val="0"/>
          <w:sz w:val="24"/>
          <w:szCs w:val="24"/>
        </w:rPr>
        <w:t>、拟建场地场地土为中软土，拟建场地为Ⅲ类场地，属建筑抗震一般地段。拟建场地饱和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细砂为不液化土层，拟建场地为不液化场地。</w:t>
      </w:r>
    </w:p>
    <w:p w14:paraId="4ED1CF37"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4</w:t>
      </w:r>
      <w:r w:rsidRPr="00600C42">
        <w:rPr>
          <w:rFonts w:ascii="Times New Roman" w:hAnsi="Times New Roman" w:hint="eastAsia"/>
          <w:kern w:val="0"/>
          <w:sz w:val="24"/>
          <w:szCs w:val="24"/>
        </w:rPr>
        <w:t>、拟建场地地下水对混凝土结构具强腐蚀性，长期浸水条件下对钢筋混凝土结构中的钢筋具弱腐蚀性，干湿交替条件下对钢筋混凝土结构中的钢筋具强腐蚀性。</w:t>
      </w:r>
    </w:p>
    <w:p w14:paraId="62074C9E"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lastRenderedPageBreak/>
        <w:t>拟建场地地基土对混凝土有弱腐蚀性，对钢筋混凝土结构中的钢筋有中腐蚀性，对钢结构有强腐蚀性。</w:t>
      </w:r>
      <w:r w:rsidRPr="00600C42">
        <w:rPr>
          <w:rFonts w:ascii="Times New Roman" w:hAnsi="Times New Roman" w:hint="eastAsia"/>
          <w:kern w:val="0"/>
          <w:sz w:val="24"/>
          <w:szCs w:val="24"/>
        </w:rPr>
        <w:t xml:space="preserve"> </w:t>
      </w:r>
    </w:p>
    <w:p w14:paraId="4D1328DB"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5</w:t>
      </w:r>
      <w:r w:rsidRPr="00600C42">
        <w:rPr>
          <w:rFonts w:ascii="Times New Roman" w:hAnsi="Times New Roman" w:hint="eastAsia"/>
          <w:kern w:val="0"/>
          <w:sz w:val="24"/>
          <w:szCs w:val="24"/>
        </w:rPr>
        <w:t>、根据场地的土层分布情况及桩基埋深，建议选择②</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粉土、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细砂、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夹粉质粘土、④粉土、④夹粉质粘土和⑤</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质粘土作为</w:t>
      </w:r>
      <w:r w:rsidRPr="00600C42">
        <w:rPr>
          <w:rFonts w:ascii="Times New Roman" w:hAnsi="Times New Roman" w:hint="eastAsia"/>
          <w:kern w:val="0"/>
          <w:sz w:val="24"/>
          <w:szCs w:val="24"/>
        </w:rPr>
        <w:t>PHC</w:t>
      </w:r>
      <w:r w:rsidRPr="00600C42">
        <w:rPr>
          <w:rFonts w:ascii="Times New Roman" w:hAnsi="Times New Roman" w:hint="eastAsia"/>
          <w:kern w:val="0"/>
          <w:sz w:val="24"/>
          <w:szCs w:val="24"/>
        </w:rPr>
        <w:t>管桩基础持力层。</w:t>
      </w:r>
    </w:p>
    <w:p w14:paraId="7313432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6</w:t>
      </w:r>
      <w:r w:rsidRPr="00600C42">
        <w:rPr>
          <w:rFonts w:ascii="Times New Roman" w:hAnsi="Times New Roman" w:hint="eastAsia"/>
          <w:kern w:val="0"/>
          <w:sz w:val="24"/>
          <w:szCs w:val="24"/>
        </w:rPr>
        <w:t>、根据区域气象资料和已有资料，拟建线路沿线浅层地基土属季节性冻土，张北县境内的土壤标准冻深为</w:t>
      </w:r>
      <w:r w:rsidRPr="00600C42">
        <w:rPr>
          <w:rFonts w:ascii="Times New Roman" w:hAnsi="Times New Roman" w:hint="eastAsia"/>
          <w:kern w:val="0"/>
          <w:sz w:val="24"/>
          <w:szCs w:val="24"/>
        </w:rPr>
        <w:t>2.00m</w:t>
      </w:r>
      <w:r w:rsidRPr="00600C42">
        <w:rPr>
          <w:rFonts w:ascii="Times New Roman" w:hAnsi="Times New Roman" w:hint="eastAsia"/>
          <w:kern w:val="0"/>
          <w:sz w:val="24"/>
          <w:szCs w:val="24"/>
        </w:rPr>
        <w:t>；冻结期间，地下水位距冻结面的最小距离小于</w:t>
      </w:r>
      <w:r w:rsidRPr="00600C42">
        <w:rPr>
          <w:rFonts w:ascii="Times New Roman" w:hAnsi="Times New Roman" w:hint="eastAsia"/>
          <w:kern w:val="0"/>
          <w:sz w:val="24"/>
          <w:szCs w:val="24"/>
        </w:rPr>
        <w:t>2.0m</w:t>
      </w:r>
      <w:r w:rsidRPr="00600C42">
        <w:rPr>
          <w:rFonts w:ascii="Times New Roman" w:hAnsi="Times New Roman" w:hint="eastAsia"/>
          <w:kern w:val="0"/>
          <w:sz w:val="24"/>
          <w:szCs w:val="24"/>
        </w:rPr>
        <w:t>，基础埋深范围内的②</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质粘土，</w:t>
      </w:r>
      <w:r w:rsidRPr="00600C42">
        <w:rPr>
          <w:rFonts w:ascii="Times New Roman" w:hAnsi="Times New Roman" w:hint="eastAsia"/>
          <w:kern w:val="0"/>
          <w:sz w:val="24"/>
          <w:szCs w:val="24"/>
        </w:rPr>
        <w:t>Wp+2&lt; W&lt; Wp+5</w:t>
      </w:r>
      <w:r w:rsidRPr="00600C42">
        <w:rPr>
          <w:rFonts w:ascii="Times New Roman" w:hAnsi="Times New Roman" w:hint="eastAsia"/>
          <w:kern w:val="0"/>
          <w:sz w:val="24"/>
          <w:szCs w:val="24"/>
        </w:rPr>
        <w:t>，判定为胀冻土；⑤</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层粉质粘土，</w:t>
      </w:r>
      <w:r w:rsidRPr="00600C42">
        <w:rPr>
          <w:rFonts w:ascii="Times New Roman" w:hAnsi="Times New Roman" w:hint="eastAsia"/>
          <w:kern w:val="0"/>
          <w:sz w:val="24"/>
          <w:szCs w:val="24"/>
        </w:rPr>
        <w:t>Wp+5&lt; W&lt; Wp+9</w:t>
      </w:r>
      <w:r w:rsidRPr="00600C42">
        <w:rPr>
          <w:rFonts w:ascii="Times New Roman" w:hAnsi="Times New Roman" w:hint="eastAsia"/>
          <w:kern w:val="0"/>
          <w:sz w:val="24"/>
          <w:szCs w:val="24"/>
        </w:rPr>
        <w:t>，判定为强胀冻土；②</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层粉土，地下水位距冻结面的最小距离≤</w:t>
      </w:r>
      <w:r w:rsidRPr="00600C42">
        <w:rPr>
          <w:rFonts w:ascii="Times New Roman" w:hAnsi="Times New Roman" w:hint="eastAsia"/>
          <w:kern w:val="0"/>
          <w:sz w:val="24"/>
          <w:szCs w:val="24"/>
        </w:rPr>
        <w:t>1.5m</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W</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19</w:t>
      </w:r>
      <w:r w:rsidRPr="00600C42">
        <w:rPr>
          <w:rFonts w:ascii="Times New Roman" w:hAnsi="Times New Roman" w:hint="eastAsia"/>
          <w:kern w:val="0"/>
          <w:sz w:val="24"/>
          <w:szCs w:val="24"/>
        </w:rPr>
        <w:t>，判定为弱胀冻土；④粉土，地下水位距冻结面的最小距离≤</w:t>
      </w:r>
      <w:r w:rsidRPr="00600C42">
        <w:rPr>
          <w:rFonts w:ascii="Times New Roman" w:hAnsi="Times New Roman" w:hint="eastAsia"/>
          <w:kern w:val="0"/>
          <w:sz w:val="24"/>
          <w:szCs w:val="24"/>
        </w:rPr>
        <w:t>1.5m</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19&lt;W</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22</w:t>
      </w:r>
      <w:r w:rsidRPr="00600C42">
        <w:rPr>
          <w:rFonts w:ascii="Times New Roman" w:hAnsi="Times New Roman" w:hint="eastAsia"/>
          <w:kern w:val="0"/>
          <w:sz w:val="24"/>
          <w:szCs w:val="24"/>
        </w:rPr>
        <w:t>，判定为胀冻土；③</w:t>
      </w:r>
      <w:r w:rsidRPr="00600C42">
        <w:rPr>
          <w:rFonts w:ascii="Times New Roman" w:hAnsi="Times New Roman" w:hint="eastAsia"/>
          <w:kern w:val="0"/>
          <w:sz w:val="24"/>
          <w:szCs w:val="24"/>
        </w:rPr>
        <w:t>1</w:t>
      </w:r>
      <w:r w:rsidRPr="00600C42">
        <w:rPr>
          <w:rFonts w:ascii="Times New Roman" w:hAnsi="Times New Roman" w:hint="eastAsia"/>
          <w:kern w:val="0"/>
          <w:sz w:val="24"/>
          <w:szCs w:val="24"/>
        </w:rPr>
        <w:t>粉细砂粒径小于</w:t>
      </w:r>
      <w:r w:rsidRPr="00600C42">
        <w:rPr>
          <w:rFonts w:ascii="Times New Roman" w:hAnsi="Times New Roman" w:hint="eastAsia"/>
          <w:kern w:val="0"/>
          <w:sz w:val="24"/>
          <w:szCs w:val="24"/>
        </w:rPr>
        <w:t>0.075mm</w:t>
      </w:r>
      <w:r w:rsidRPr="00600C42">
        <w:rPr>
          <w:rFonts w:ascii="Times New Roman" w:hAnsi="Times New Roman" w:hint="eastAsia"/>
          <w:kern w:val="0"/>
          <w:sz w:val="24"/>
          <w:szCs w:val="24"/>
        </w:rPr>
        <w:t>颗粒含量不大于</w:t>
      </w:r>
      <w:r w:rsidRPr="00600C42">
        <w:rPr>
          <w:rFonts w:ascii="Times New Roman" w:hAnsi="Times New Roman" w:hint="eastAsia"/>
          <w:kern w:val="0"/>
          <w:sz w:val="24"/>
          <w:szCs w:val="24"/>
        </w:rPr>
        <w:t>10%</w:t>
      </w:r>
      <w:r w:rsidRPr="00600C42">
        <w:rPr>
          <w:rFonts w:ascii="Times New Roman" w:hAnsi="Times New Roman" w:hint="eastAsia"/>
          <w:kern w:val="0"/>
          <w:sz w:val="24"/>
          <w:szCs w:val="24"/>
        </w:rPr>
        <w:t>，可按不胀冻考虑。</w:t>
      </w:r>
    </w:p>
    <w:p w14:paraId="45034691"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7</w:t>
      </w:r>
      <w:r w:rsidRPr="00600C42">
        <w:rPr>
          <w:rFonts w:ascii="Times New Roman" w:hAnsi="Times New Roman" w:hint="eastAsia"/>
          <w:kern w:val="0"/>
          <w:sz w:val="24"/>
          <w:szCs w:val="24"/>
        </w:rPr>
        <w:t>、拟建场地内分布有水塘，建议避开水塘。</w:t>
      </w:r>
    </w:p>
    <w:p w14:paraId="29B7130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kern w:val="0"/>
          <w:sz w:val="24"/>
          <w:szCs w:val="24"/>
        </w:rPr>
        <w:t>8</w:t>
      </w:r>
      <w:r w:rsidRPr="00600C42">
        <w:rPr>
          <w:rFonts w:ascii="Times New Roman" w:hAnsi="Times New Roman" w:hint="eastAsia"/>
          <w:kern w:val="0"/>
          <w:sz w:val="24"/>
          <w:szCs w:val="24"/>
        </w:rPr>
        <w:t>、拟建场地沉桩深度内地基土主要为松散</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稍密的粉性土、稍密～中密的砂土及可塑</w:t>
      </w:r>
      <w:r w:rsidRPr="00600C42">
        <w:rPr>
          <w:rFonts w:ascii="Times New Roman" w:hAnsi="Times New Roman" w:hint="eastAsia"/>
          <w:kern w:val="0"/>
          <w:sz w:val="24"/>
          <w:szCs w:val="24"/>
        </w:rPr>
        <w:t>~</w:t>
      </w:r>
      <w:r w:rsidRPr="00600C42">
        <w:rPr>
          <w:rFonts w:ascii="Times New Roman" w:hAnsi="Times New Roman" w:hint="eastAsia"/>
          <w:kern w:val="0"/>
          <w:sz w:val="24"/>
          <w:szCs w:val="24"/>
        </w:rPr>
        <w:t>硬塑的粘性性，沉桩时可能会存在一定的困难，建议采取合适的沉桩设备，必要时采取辅助沉桩措施。拟建场地比较空旷，沉桩时对周围环境影响不大。</w:t>
      </w:r>
    </w:p>
    <w:p w14:paraId="6F60B72C" w14:textId="77777777" w:rsidR="00F33C46" w:rsidRPr="00600C42" w:rsidRDefault="00F33C46">
      <w:pPr>
        <w:spacing w:line="360" w:lineRule="auto"/>
        <w:rPr>
          <w:rFonts w:ascii="Times New Roman" w:hAnsi="Times New Roman"/>
          <w:sz w:val="24"/>
          <w:szCs w:val="28"/>
        </w:rPr>
        <w:sectPr w:rsidR="00F33C46" w:rsidRPr="00600C42">
          <w:footerReference w:type="even" r:id="rId30"/>
          <w:footerReference w:type="default" r:id="rId31"/>
          <w:pgSz w:w="11907" w:h="16840"/>
          <w:pgMar w:top="1531" w:right="1247" w:bottom="1531" w:left="1418" w:header="850" w:footer="992" w:gutter="454"/>
          <w:cols w:space="720"/>
          <w:docGrid w:linePitch="312"/>
        </w:sectPr>
      </w:pPr>
    </w:p>
    <w:p w14:paraId="6C5FFA75" w14:textId="77777777" w:rsidR="00F33C46" w:rsidRPr="00600C42" w:rsidRDefault="00596EFB">
      <w:pPr>
        <w:pStyle w:val="1"/>
      </w:pPr>
      <w:bookmarkStart w:id="183" w:name="_Toc77997620"/>
      <w:r w:rsidRPr="00600C42">
        <w:lastRenderedPageBreak/>
        <w:t>项目任务和规模</w:t>
      </w:r>
      <w:bookmarkEnd w:id="183"/>
    </w:p>
    <w:p w14:paraId="391854DD" w14:textId="77777777" w:rsidR="00F33C46" w:rsidRPr="00600C42" w:rsidRDefault="00596EFB">
      <w:pPr>
        <w:pStyle w:val="2"/>
      </w:pPr>
      <w:bookmarkStart w:id="184" w:name="_Toc77997621"/>
      <w:r w:rsidRPr="00600C42">
        <w:t>项目任务</w:t>
      </w:r>
      <w:bookmarkEnd w:id="184"/>
    </w:p>
    <w:p w14:paraId="757C6D96" w14:textId="77777777" w:rsidR="00F33C46" w:rsidRPr="00600C42" w:rsidRDefault="00596EFB">
      <w:pPr>
        <w:pStyle w:val="3"/>
        <w:rPr>
          <w:color w:val="auto"/>
        </w:rPr>
      </w:pPr>
      <w:r w:rsidRPr="00600C42">
        <w:rPr>
          <w:color w:val="auto"/>
        </w:rPr>
        <w:t>风电场受电区域经济现状</w:t>
      </w:r>
    </w:p>
    <w:p w14:paraId="41850263" w14:textId="77777777" w:rsidR="00F33C46" w:rsidRPr="00600C42" w:rsidRDefault="00596EFB">
      <w:pPr>
        <w:pStyle w:val="content"/>
        <w:ind w:firstLine="480"/>
        <w:rPr>
          <w:rFonts w:ascii="Times New Roman" w:hAnsi="Times New Roman"/>
          <w:kern w:val="0"/>
        </w:rPr>
      </w:pPr>
      <w:r w:rsidRPr="00600C42">
        <w:rPr>
          <w:rFonts w:ascii="Times New Roman" w:hAnsi="Times New Roman" w:hint="eastAsia"/>
          <w:kern w:val="0"/>
        </w:rPr>
        <w:t>2</w:t>
      </w:r>
      <w:r w:rsidRPr="00600C42">
        <w:rPr>
          <w:rFonts w:ascii="Times New Roman" w:hAnsi="Times New Roman"/>
          <w:kern w:val="0"/>
        </w:rPr>
        <w:t>020</w:t>
      </w:r>
      <w:r w:rsidRPr="00600C42">
        <w:rPr>
          <w:rFonts w:ascii="Times New Roman" w:hAnsi="Times New Roman" w:hint="eastAsia"/>
          <w:kern w:val="0"/>
        </w:rPr>
        <w:t>年，张家口市地区生产总值实现</w:t>
      </w:r>
      <w:r w:rsidRPr="00600C42">
        <w:rPr>
          <w:rFonts w:ascii="Times New Roman" w:hAnsi="Times New Roman" w:hint="eastAsia"/>
          <w:kern w:val="0"/>
        </w:rPr>
        <w:t>1600.1</w:t>
      </w:r>
      <w:r w:rsidRPr="00600C42">
        <w:rPr>
          <w:rFonts w:ascii="Times New Roman" w:hAnsi="Times New Roman" w:hint="eastAsia"/>
          <w:kern w:val="0"/>
        </w:rPr>
        <w:t>亿元，同比增长</w:t>
      </w:r>
      <w:r w:rsidRPr="00600C42">
        <w:rPr>
          <w:rFonts w:ascii="Times New Roman" w:hAnsi="Times New Roman" w:hint="eastAsia"/>
          <w:kern w:val="0"/>
        </w:rPr>
        <w:t>3.6%</w:t>
      </w:r>
      <w:r w:rsidRPr="00600C42">
        <w:rPr>
          <w:rFonts w:ascii="Times New Roman" w:hAnsi="Times New Roman" w:hint="eastAsia"/>
          <w:kern w:val="0"/>
        </w:rPr>
        <w:t>。一般公共预算收入增长</w:t>
      </w:r>
      <w:r w:rsidRPr="00600C42">
        <w:rPr>
          <w:rFonts w:ascii="Times New Roman" w:hAnsi="Times New Roman" w:hint="eastAsia"/>
          <w:kern w:val="0"/>
        </w:rPr>
        <w:t>4.1%</w:t>
      </w:r>
      <w:r w:rsidRPr="00600C42">
        <w:rPr>
          <w:rFonts w:ascii="Times New Roman" w:hAnsi="Times New Roman" w:hint="eastAsia"/>
          <w:kern w:val="0"/>
        </w:rPr>
        <w:t>，固定资产投资增长</w:t>
      </w:r>
      <w:r w:rsidRPr="00600C42">
        <w:rPr>
          <w:rFonts w:ascii="Times New Roman" w:hAnsi="Times New Roman" w:hint="eastAsia"/>
          <w:kern w:val="0"/>
        </w:rPr>
        <w:t>2.6%</w:t>
      </w:r>
      <w:r w:rsidRPr="00600C42">
        <w:rPr>
          <w:rFonts w:ascii="Times New Roman" w:hAnsi="Times New Roman" w:hint="eastAsia"/>
          <w:kern w:val="0"/>
        </w:rPr>
        <w:t>，规模以上工业增加值增长</w:t>
      </w:r>
      <w:r w:rsidRPr="00600C42">
        <w:rPr>
          <w:rFonts w:ascii="Times New Roman" w:hAnsi="Times New Roman" w:hint="eastAsia"/>
          <w:kern w:val="0"/>
        </w:rPr>
        <w:t>1.3%</w:t>
      </w:r>
      <w:r w:rsidRPr="00600C42">
        <w:rPr>
          <w:rFonts w:ascii="Times New Roman" w:hAnsi="Times New Roman" w:hint="eastAsia"/>
          <w:kern w:val="0"/>
        </w:rPr>
        <w:t>，社会消费品零售总额增长</w:t>
      </w:r>
      <w:r w:rsidRPr="00600C42">
        <w:rPr>
          <w:rFonts w:ascii="Times New Roman" w:hAnsi="Times New Roman" w:hint="eastAsia"/>
          <w:kern w:val="0"/>
        </w:rPr>
        <w:t>0.5%</w:t>
      </w:r>
      <w:r w:rsidRPr="00600C42">
        <w:rPr>
          <w:rFonts w:ascii="Times New Roman" w:hAnsi="Times New Roman" w:hint="eastAsia"/>
          <w:kern w:val="0"/>
        </w:rPr>
        <w:t>，城乡居民人均可支配收入分别增长</w:t>
      </w:r>
      <w:r w:rsidRPr="00600C42">
        <w:rPr>
          <w:rFonts w:ascii="Times New Roman" w:hAnsi="Times New Roman" w:hint="eastAsia"/>
          <w:kern w:val="0"/>
        </w:rPr>
        <w:t>4%</w:t>
      </w:r>
      <w:r w:rsidRPr="00600C42">
        <w:rPr>
          <w:rFonts w:ascii="Times New Roman" w:hAnsi="Times New Roman" w:hint="eastAsia"/>
          <w:kern w:val="0"/>
        </w:rPr>
        <w:t>和</w:t>
      </w:r>
      <w:r w:rsidRPr="00600C42">
        <w:rPr>
          <w:rFonts w:ascii="Times New Roman" w:hAnsi="Times New Roman" w:hint="eastAsia"/>
          <w:kern w:val="0"/>
        </w:rPr>
        <w:t>7%</w:t>
      </w:r>
      <w:r w:rsidRPr="00600C42">
        <w:rPr>
          <w:rFonts w:ascii="Times New Roman" w:hAnsi="Times New Roman" w:hint="eastAsia"/>
          <w:kern w:val="0"/>
        </w:rPr>
        <w:t>，进出口总值增长</w:t>
      </w:r>
      <w:r w:rsidRPr="00600C42">
        <w:rPr>
          <w:rFonts w:ascii="Times New Roman" w:hAnsi="Times New Roman" w:hint="eastAsia"/>
          <w:kern w:val="0"/>
        </w:rPr>
        <w:t>15%</w:t>
      </w:r>
      <w:r w:rsidRPr="00600C42">
        <w:rPr>
          <w:rFonts w:ascii="Times New Roman" w:hAnsi="Times New Roman" w:hint="eastAsia"/>
          <w:kern w:val="0"/>
        </w:rPr>
        <w:t>。</w:t>
      </w:r>
    </w:p>
    <w:p w14:paraId="26B96336" w14:textId="77777777" w:rsidR="00F33C46" w:rsidRPr="00600C42" w:rsidRDefault="00596EFB">
      <w:pPr>
        <w:pStyle w:val="content"/>
        <w:ind w:firstLine="480"/>
        <w:rPr>
          <w:rFonts w:ascii="Times New Roman" w:hAnsi="Times New Roman"/>
          <w:kern w:val="0"/>
        </w:rPr>
      </w:pPr>
      <w:r w:rsidRPr="00600C42">
        <w:rPr>
          <w:rFonts w:ascii="Times New Roman" w:hAnsi="Times New Roman" w:hint="eastAsia"/>
          <w:kern w:val="0"/>
        </w:rPr>
        <w:t>张家口市农业平稳较快增长。</w:t>
      </w:r>
      <w:r w:rsidRPr="00600C42">
        <w:rPr>
          <w:rFonts w:ascii="Times New Roman" w:hAnsi="Times New Roman" w:hint="eastAsia"/>
          <w:kern w:val="0"/>
        </w:rPr>
        <w:t>2020</w:t>
      </w:r>
      <w:r w:rsidRPr="00600C42">
        <w:rPr>
          <w:rFonts w:ascii="Times New Roman" w:hAnsi="Times New Roman" w:hint="eastAsia"/>
          <w:kern w:val="0"/>
        </w:rPr>
        <w:t>年，全市农林牧渔业总产值实现</w:t>
      </w:r>
      <w:r w:rsidRPr="00600C42">
        <w:rPr>
          <w:rFonts w:ascii="Times New Roman" w:hAnsi="Times New Roman" w:hint="eastAsia"/>
          <w:kern w:val="0"/>
        </w:rPr>
        <w:t>456.2</w:t>
      </w:r>
      <w:r w:rsidRPr="00600C42">
        <w:rPr>
          <w:rFonts w:ascii="Times New Roman" w:hAnsi="Times New Roman" w:hint="eastAsia"/>
          <w:kern w:val="0"/>
        </w:rPr>
        <w:t>亿元，同比增长</w:t>
      </w:r>
      <w:r w:rsidRPr="00600C42">
        <w:rPr>
          <w:rFonts w:ascii="Times New Roman" w:hAnsi="Times New Roman" w:hint="eastAsia"/>
          <w:kern w:val="0"/>
        </w:rPr>
        <w:t>4.0%</w:t>
      </w:r>
      <w:r w:rsidRPr="00600C42">
        <w:rPr>
          <w:rFonts w:ascii="Times New Roman" w:hAnsi="Times New Roman" w:hint="eastAsia"/>
          <w:kern w:val="0"/>
        </w:rPr>
        <w:t>。种植业结构调整优化。业效益稳步提高。</w:t>
      </w:r>
      <w:r w:rsidRPr="00600C42">
        <w:rPr>
          <w:rFonts w:ascii="Times New Roman" w:hAnsi="Times New Roman" w:hint="eastAsia"/>
          <w:kern w:val="0"/>
        </w:rPr>
        <w:t>2020</w:t>
      </w:r>
      <w:r w:rsidRPr="00600C42">
        <w:rPr>
          <w:rFonts w:ascii="Times New Roman" w:hAnsi="Times New Roman" w:hint="eastAsia"/>
          <w:kern w:val="0"/>
        </w:rPr>
        <w:t>年，全市规上工业实现营业收入</w:t>
      </w:r>
      <w:r w:rsidRPr="00600C42">
        <w:rPr>
          <w:rFonts w:ascii="Times New Roman" w:hAnsi="Times New Roman" w:hint="eastAsia"/>
          <w:kern w:val="0"/>
        </w:rPr>
        <w:t>1262.4</w:t>
      </w:r>
      <w:r w:rsidRPr="00600C42">
        <w:rPr>
          <w:rFonts w:ascii="Times New Roman" w:hAnsi="Times New Roman" w:hint="eastAsia"/>
          <w:kern w:val="0"/>
        </w:rPr>
        <w:t>亿元，同比增长</w:t>
      </w:r>
      <w:r w:rsidRPr="00600C42">
        <w:rPr>
          <w:rFonts w:ascii="Times New Roman" w:hAnsi="Times New Roman" w:hint="eastAsia"/>
          <w:kern w:val="0"/>
        </w:rPr>
        <w:t>4.5%</w:t>
      </w:r>
      <w:r w:rsidRPr="00600C42">
        <w:rPr>
          <w:rFonts w:ascii="Times New Roman" w:hAnsi="Times New Roman" w:hint="eastAsia"/>
          <w:kern w:val="0"/>
        </w:rPr>
        <w:t>，增速高于全省</w:t>
      </w:r>
      <w:r w:rsidRPr="00600C42">
        <w:rPr>
          <w:rFonts w:ascii="Times New Roman" w:hAnsi="Times New Roman" w:hint="eastAsia"/>
          <w:kern w:val="0"/>
        </w:rPr>
        <w:t>2.3</w:t>
      </w:r>
      <w:r w:rsidRPr="00600C42">
        <w:rPr>
          <w:rFonts w:ascii="Times New Roman" w:hAnsi="Times New Roman" w:hint="eastAsia"/>
          <w:kern w:val="0"/>
        </w:rPr>
        <w:t>个百分点；实现利润</w:t>
      </w:r>
      <w:r w:rsidRPr="00600C42">
        <w:rPr>
          <w:rFonts w:ascii="Times New Roman" w:hAnsi="Times New Roman" w:hint="eastAsia"/>
          <w:kern w:val="0"/>
        </w:rPr>
        <w:t>74.9</w:t>
      </w:r>
      <w:r w:rsidRPr="00600C42">
        <w:rPr>
          <w:rFonts w:ascii="Times New Roman" w:hAnsi="Times New Roman" w:hint="eastAsia"/>
          <w:kern w:val="0"/>
        </w:rPr>
        <w:t>亿元，同比增长</w:t>
      </w:r>
      <w:r w:rsidRPr="00600C42">
        <w:rPr>
          <w:rFonts w:ascii="Times New Roman" w:hAnsi="Times New Roman" w:hint="eastAsia"/>
          <w:kern w:val="0"/>
        </w:rPr>
        <w:t>26.1%</w:t>
      </w:r>
      <w:r w:rsidRPr="00600C42">
        <w:rPr>
          <w:rFonts w:ascii="Times New Roman" w:hAnsi="Times New Roman" w:hint="eastAsia"/>
          <w:kern w:val="0"/>
        </w:rPr>
        <w:t>，增速高于全省</w:t>
      </w:r>
      <w:r w:rsidRPr="00600C42">
        <w:rPr>
          <w:rFonts w:ascii="Times New Roman" w:hAnsi="Times New Roman" w:hint="eastAsia"/>
          <w:kern w:val="0"/>
        </w:rPr>
        <w:t>27.5</w:t>
      </w:r>
      <w:r w:rsidRPr="00600C42">
        <w:rPr>
          <w:rFonts w:ascii="Times New Roman" w:hAnsi="Times New Roman" w:hint="eastAsia"/>
          <w:kern w:val="0"/>
        </w:rPr>
        <w:t>个百分点。服务业快速发展。</w:t>
      </w:r>
      <w:r w:rsidRPr="00600C42">
        <w:rPr>
          <w:rFonts w:ascii="Times New Roman" w:hAnsi="Times New Roman" w:hint="eastAsia"/>
          <w:kern w:val="0"/>
        </w:rPr>
        <w:t>2020</w:t>
      </w:r>
      <w:r w:rsidRPr="00600C42">
        <w:rPr>
          <w:rFonts w:ascii="Times New Roman" w:hAnsi="Times New Roman" w:hint="eastAsia"/>
          <w:kern w:val="0"/>
        </w:rPr>
        <w:t>年，全市</w:t>
      </w:r>
      <w:r w:rsidRPr="00600C42">
        <w:rPr>
          <w:rFonts w:ascii="Times New Roman" w:hAnsi="Times New Roman" w:hint="eastAsia"/>
          <w:kern w:val="0"/>
        </w:rPr>
        <w:t>185</w:t>
      </w:r>
      <w:r w:rsidRPr="00600C42">
        <w:rPr>
          <w:rFonts w:ascii="Times New Roman" w:hAnsi="Times New Roman" w:hint="eastAsia"/>
          <w:kern w:val="0"/>
        </w:rPr>
        <w:t>家规上服务业企业实现营业收入</w:t>
      </w:r>
      <w:r w:rsidRPr="00600C42">
        <w:rPr>
          <w:rFonts w:ascii="Times New Roman" w:hAnsi="Times New Roman" w:hint="eastAsia"/>
          <w:kern w:val="0"/>
        </w:rPr>
        <w:t>121.8</w:t>
      </w:r>
      <w:r w:rsidRPr="00600C42">
        <w:rPr>
          <w:rFonts w:ascii="Times New Roman" w:hAnsi="Times New Roman" w:hint="eastAsia"/>
          <w:kern w:val="0"/>
        </w:rPr>
        <w:t>亿元，同比增长</w:t>
      </w:r>
      <w:r w:rsidRPr="00600C42">
        <w:rPr>
          <w:rFonts w:ascii="Times New Roman" w:hAnsi="Times New Roman" w:hint="eastAsia"/>
          <w:kern w:val="0"/>
        </w:rPr>
        <w:t>8.9%</w:t>
      </w:r>
      <w:r w:rsidRPr="00600C42">
        <w:rPr>
          <w:rFonts w:ascii="Times New Roman" w:hAnsi="Times New Roman" w:hint="eastAsia"/>
          <w:kern w:val="0"/>
        </w:rPr>
        <w:t>。信息传输、软件和信息技术服务业实现营业收入</w:t>
      </w:r>
      <w:r w:rsidRPr="00600C42">
        <w:rPr>
          <w:rFonts w:ascii="Times New Roman" w:hAnsi="Times New Roman" w:hint="eastAsia"/>
          <w:kern w:val="0"/>
        </w:rPr>
        <w:t>72.2</w:t>
      </w:r>
      <w:r w:rsidRPr="00600C42">
        <w:rPr>
          <w:rFonts w:ascii="Times New Roman" w:hAnsi="Times New Roman" w:hint="eastAsia"/>
          <w:kern w:val="0"/>
        </w:rPr>
        <w:t>亿元，同比增长</w:t>
      </w:r>
      <w:r w:rsidRPr="00600C42">
        <w:rPr>
          <w:rFonts w:ascii="Times New Roman" w:hAnsi="Times New Roman" w:hint="eastAsia"/>
          <w:kern w:val="0"/>
        </w:rPr>
        <w:t>58.8%</w:t>
      </w:r>
      <w:r w:rsidRPr="00600C42">
        <w:rPr>
          <w:rFonts w:ascii="Times New Roman" w:hAnsi="Times New Roman" w:hint="eastAsia"/>
          <w:kern w:val="0"/>
        </w:rPr>
        <w:t>，其中以阿里云计算公司和河北秦淮数据为代表的信息处理和存储支持服务业营业收入达到</w:t>
      </w:r>
      <w:r w:rsidRPr="00600C42">
        <w:rPr>
          <w:rFonts w:ascii="Times New Roman" w:hAnsi="Times New Roman" w:hint="eastAsia"/>
          <w:kern w:val="0"/>
        </w:rPr>
        <w:t>26.7</w:t>
      </w:r>
      <w:r w:rsidRPr="00600C42">
        <w:rPr>
          <w:rFonts w:ascii="Times New Roman" w:hAnsi="Times New Roman" w:hint="eastAsia"/>
          <w:kern w:val="0"/>
        </w:rPr>
        <w:t>亿元，同比增长</w:t>
      </w:r>
      <w:r w:rsidRPr="00600C42">
        <w:rPr>
          <w:rFonts w:ascii="Times New Roman" w:hAnsi="Times New Roman" w:hint="eastAsia"/>
          <w:kern w:val="0"/>
        </w:rPr>
        <w:t>114.8%</w:t>
      </w:r>
      <w:r w:rsidRPr="00600C42">
        <w:rPr>
          <w:rFonts w:ascii="Times New Roman" w:hAnsi="Times New Roman" w:hint="eastAsia"/>
          <w:kern w:val="0"/>
        </w:rPr>
        <w:t>。其他行业中，科学研究和技术服务业、水利环境和公共设施管理业、文化体育和娱乐业营业收入稳步增长。固定资产投资稳步回升。</w:t>
      </w:r>
      <w:r w:rsidRPr="00600C42">
        <w:rPr>
          <w:rFonts w:ascii="Times New Roman" w:hAnsi="Times New Roman" w:hint="eastAsia"/>
          <w:kern w:val="0"/>
        </w:rPr>
        <w:t>2020</w:t>
      </w:r>
      <w:r w:rsidRPr="00600C42">
        <w:rPr>
          <w:rFonts w:ascii="Times New Roman" w:hAnsi="Times New Roman" w:hint="eastAsia"/>
          <w:kern w:val="0"/>
        </w:rPr>
        <w:t>年，全市固定资产投资同比增长</w:t>
      </w:r>
      <w:r w:rsidRPr="00600C42">
        <w:rPr>
          <w:rFonts w:ascii="Times New Roman" w:hAnsi="Times New Roman" w:hint="eastAsia"/>
          <w:kern w:val="0"/>
        </w:rPr>
        <w:t>2.6%</w:t>
      </w:r>
      <w:r w:rsidRPr="00600C42">
        <w:rPr>
          <w:rFonts w:ascii="Times New Roman" w:hAnsi="Times New Roman" w:hint="eastAsia"/>
          <w:kern w:val="0"/>
        </w:rPr>
        <w:t>。其中，建设项目投资下降</w:t>
      </w:r>
      <w:r w:rsidRPr="00600C42">
        <w:rPr>
          <w:rFonts w:ascii="Times New Roman" w:hAnsi="Times New Roman" w:hint="eastAsia"/>
          <w:kern w:val="0"/>
        </w:rPr>
        <w:t>2.3%</w:t>
      </w:r>
      <w:r w:rsidRPr="00600C42">
        <w:rPr>
          <w:rFonts w:ascii="Times New Roman" w:hAnsi="Times New Roman" w:hint="eastAsia"/>
          <w:kern w:val="0"/>
        </w:rPr>
        <w:t>；房地产企业开发投资增长</w:t>
      </w:r>
      <w:r w:rsidRPr="00600C42">
        <w:rPr>
          <w:rFonts w:ascii="Times New Roman" w:hAnsi="Times New Roman" w:hint="eastAsia"/>
          <w:kern w:val="0"/>
        </w:rPr>
        <w:t>16.3%</w:t>
      </w:r>
      <w:r w:rsidRPr="00600C42">
        <w:rPr>
          <w:rFonts w:ascii="Times New Roman" w:hAnsi="Times New Roman" w:hint="eastAsia"/>
          <w:kern w:val="0"/>
        </w:rPr>
        <w:t>。拉动全市固投增长的主要因素：一是新能源投资拉动明显。受风光电并网优惠政策影响，风能投资同比增长</w:t>
      </w:r>
      <w:r w:rsidRPr="00600C42">
        <w:rPr>
          <w:rFonts w:ascii="Times New Roman" w:hAnsi="Times New Roman" w:hint="eastAsia"/>
          <w:kern w:val="0"/>
        </w:rPr>
        <w:t>50.4%</w:t>
      </w:r>
      <w:r w:rsidRPr="00600C42">
        <w:rPr>
          <w:rFonts w:ascii="Times New Roman" w:hAnsi="Times New Roman" w:hint="eastAsia"/>
          <w:kern w:val="0"/>
        </w:rPr>
        <w:t>，带动新能源投资同比增长</w:t>
      </w:r>
      <w:r w:rsidRPr="00600C42">
        <w:rPr>
          <w:rFonts w:ascii="Times New Roman" w:hAnsi="Times New Roman" w:hint="eastAsia"/>
          <w:kern w:val="0"/>
        </w:rPr>
        <w:t>44.5%</w:t>
      </w:r>
      <w:r w:rsidRPr="00600C42">
        <w:rPr>
          <w:rFonts w:ascii="Times New Roman" w:hAnsi="Times New Roman" w:hint="eastAsia"/>
          <w:kern w:val="0"/>
        </w:rPr>
        <w:t>。二是工业投资较快增长。电力热力生产和供应业投资增长</w:t>
      </w:r>
      <w:r w:rsidRPr="00600C42">
        <w:rPr>
          <w:rFonts w:ascii="Times New Roman" w:hAnsi="Times New Roman" w:hint="eastAsia"/>
          <w:kern w:val="0"/>
        </w:rPr>
        <w:t>52.4%</w:t>
      </w:r>
      <w:r w:rsidRPr="00600C42">
        <w:rPr>
          <w:rFonts w:ascii="Times New Roman" w:hAnsi="Times New Roman" w:hint="eastAsia"/>
          <w:kern w:val="0"/>
        </w:rPr>
        <w:t>，带动全市工业投资增长</w:t>
      </w:r>
      <w:r w:rsidRPr="00600C42">
        <w:rPr>
          <w:rFonts w:ascii="Times New Roman" w:hAnsi="Times New Roman" w:hint="eastAsia"/>
          <w:kern w:val="0"/>
        </w:rPr>
        <w:t>27.8%</w:t>
      </w:r>
      <w:r w:rsidRPr="00600C42">
        <w:rPr>
          <w:rFonts w:ascii="Times New Roman" w:hAnsi="Times New Roman" w:hint="eastAsia"/>
          <w:kern w:val="0"/>
        </w:rPr>
        <w:t>。三是冰雪产业投资大幅增长。全市冰雪产业投资同比增长</w:t>
      </w:r>
      <w:r w:rsidRPr="00600C42">
        <w:rPr>
          <w:rFonts w:ascii="Times New Roman" w:hAnsi="Times New Roman" w:hint="eastAsia"/>
          <w:kern w:val="0"/>
        </w:rPr>
        <w:t>110.8%</w:t>
      </w:r>
      <w:r w:rsidRPr="00600C42">
        <w:rPr>
          <w:rFonts w:ascii="Times New Roman" w:hAnsi="Times New Roman" w:hint="eastAsia"/>
          <w:kern w:val="0"/>
        </w:rPr>
        <w:t>。四是新开工项目个数增加。全市新开工建设项目</w:t>
      </w:r>
      <w:r w:rsidRPr="00600C42">
        <w:rPr>
          <w:rFonts w:ascii="Times New Roman" w:hAnsi="Times New Roman" w:hint="eastAsia"/>
          <w:kern w:val="0"/>
        </w:rPr>
        <w:t>621</w:t>
      </w:r>
      <w:r w:rsidRPr="00600C42">
        <w:rPr>
          <w:rFonts w:ascii="Times New Roman" w:hAnsi="Times New Roman" w:hint="eastAsia"/>
          <w:kern w:val="0"/>
        </w:rPr>
        <w:t>个，同比增加</w:t>
      </w:r>
      <w:r w:rsidRPr="00600C42">
        <w:rPr>
          <w:rFonts w:ascii="Times New Roman" w:hAnsi="Times New Roman" w:hint="eastAsia"/>
          <w:kern w:val="0"/>
        </w:rPr>
        <w:t>87</w:t>
      </w:r>
      <w:r w:rsidRPr="00600C42">
        <w:rPr>
          <w:rFonts w:ascii="Times New Roman" w:hAnsi="Times New Roman" w:hint="eastAsia"/>
          <w:kern w:val="0"/>
        </w:rPr>
        <w:t>个，完成投资同比增长</w:t>
      </w:r>
      <w:r w:rsidRPr="00600C42">
        <w:rPr>
          <w:rFonts w:ascii="Times New Roman" w:hAnsi="Times New Roman" w:hint="eastAsia"/>
          <w:kern w:val="0"/>
        </w:rPr>
        <w:t>5.6%</w:t>
      </w:r>
      <w:r w:rsidRPr="00600C42">
        <w:rPr>
          <w:rFonts w:ascii="Times New Roman" w:hAnsi="Times New Roman" w:hint="eastAsia"/>
          <w:kern w:val="0"/>
        </w:rPr>
        <w:t>。</w:t>
      </w:r>
    </w:p>
    <w:p w14:paraId="311FE0E4" w14:textId="77777777" w:rsidR="00F33C46" w:rsidRPr="00600C42" w:rsidRDefault="00596EFB">
      <w:pPr>
        <w:pStyle w:val="content"/>
        <w:ind w:firstLine="480"/>
        <w:rPr>
          <w:rFonts w:ascii="Times New Roman" w:hAnsi="Times New Roman"/>
          <w:kern w:val="0"/>
        </w:rPr>
      </w:pPr>
      <w:r w:rsidRPr="00600C42">
        <w:rPr>
          <w:rFonts w:ascii="Times New Roman" w:hAnsi="Times New Roman" w:hint="eastAsia"/>
          <w:kern w:val="0"/>
        </w:rPr>
        <w:t>怀来县隶属于河北省张家口市，地处河北省西北部，东邻北京，西接张晋蒙，县城沙城镇东距北京</w:t>
      </w:r>
      <w:r w:rsidRPr="00600C42">
        <w:rPr>
          <w:rFonts w:ascii="Times New Roman" w:hAnsi="Times New Roman" w:hint="eastAsia"/>
          <w:kern w:val="0"/>
        </w:rPr>
        <w:t>120</w:t>
      </w:r>
      <w:r w:rsidRPr="00600C42">
        <w:rPr>
          <w:rFonts w:ascii="Times New Roman" w:hAnsi="Times New Roman" w:hint="eastAsia"/>
          <w:kern w:val="0"/>
        </w:rPr>
        <w:t>公里，西距张家口市</w:t>
      </w:r>
      <w:r w:rsidRPr="00600C42">
        <w:rPr>
          <w:rFonts w:ascii="Times New Roman" w:hAnsi="Times New Roman" w:hint="eastAsia"/>
          <w:kern w:val="0"/>
        </w:rPr>
        <w:t>87</w:t>
      </w:r>
      <w:r w:rsidRPr="00600C42">
        <w:rPr>
          <w:rFonts w:ascii="Times New Roman" w:hAnsi="Times New Roman" w:hint="eastAsia"/>
          <w:kern w:val="0"/>
        </w:rPr>
        <w:t>公里。怀来县总面积</w:t>
      </w:r>
      <w:r w:rsidRPr="00600C42">
        <w:rPr>
          <w:rFonts w:ascii="Times New Roman" w:hAnsi="Times New Roman" w:hint="eastAsia"/>
          <w:kern w:val="0"/>
        </w:rPr>
        <w:t>1801</w:t>
      </w:r>
      <w:r w:rsidRPr="00600C42">
        <w:rPr>
          <w:rFonts w:ascii="Times New Roman" w:hAnsi="Times New Roman" w:hint="eastAsia"/>
          <w:kern w:val="0"/>
        </w:rPr>
        <w:t>平方公里，辖</w:t>
      </w:r>
      <w:r w:rsidRPr="00600C42">
        <w:rPr>
          <w:rFonts w:ascii="Times New Roman" w:hAnsi="Times New Roman" w:hint="eastAsia"/>
          <w:kern w:val="0"/>
        </w:rPr>
        <w:t>11</w:t>
      </w:r>
      <w:r w:rsidRPr="00600C42">
        <w:rPr>
          <w:rFonts w:ascii="Times New Roman" w:hAnsi="Times New Roman" w:hint="eastAsia"/>
          <w:kern w:val="0"/>
        </w:rPr>
        <w:t>镇</w:t>
      </w:r>
      <w:r w:rsidRPr="00600C42">
        <w:rPr>
          <w:rFonts w:ascii="Times New Roman" w:hAnsi="Times New Roman" w:hint="eastAsia"/>
          <w:kern w:val="0"/>
        </w:rPr>
        <w:t>6</w:t>
      </w:r>
      <w:r w:rsidRPr="00600C42">
        <w:rPr>
          <w:rFonts w:ascii="Times New Roman" w:hAnsi="Times New Roman" w:hint="eastAsia"/>
          <w:kern w:val="0"/>
        </w:rPr>
        <w:t>乡，</w:t>
      </w:r>
      <w:r w:rsidRPr="00600C42">
        <w:rPr>
          <w:rFonts w:ascii="Times New Roman" w:hAnsi="Times New Roman" w:hint="eastAsia"/>
          <w:kern w:val="0"/>
        </w:rPr>
        <w:t>279</w:t>
      </w:r>
      <w:r w:rsidRPr="00600C42">
        <w:rPr>
          <w:rFonts w:ascii="Times New Roman" w:hAnsi="Times New Roman" w:hint="eastAsia"/>
          <w:kern w:val="0"/>
        </w:rPr>
        <w:t>个行政村。其中</w:t>
      </w:r>
      <w:r w:rsidRPr="00600C42">
        <w:rPr>
          <w:rFonts w:ascii="Times New Roman" w:hAnsi="Times New Roman" w:hint="eastAsia"/>
          <w:kern w:val="0"/>
        </w:rPr>
        <w:t>6</w:t>
      </w:r>
      <w:r w:rsidRPr="00600C42">
        <w:rPr>
          <w:rFonts w:ascii="Times New Roman" w:hAnsi="Times New Roman" w:hint="eastAsia"/>
          <w:kern w:val="0"/>
        </w:rPr>
        <w:t>个乡镇</w:t>
      </w:r>
      <w:r w:rsidRPr="00600C42">
        <w:rPr>
          <w:rFonts w:ascii="Times New Roman" w:hAnsi="Times New Roman" w:hint="eastAsia"/>
          <w:kern w:val="0"/>
        </w:rPr>
        <w:t>17</w:t>
      </w:r>
      <w:r w:rsidRPr="00600C42">
        <w:rPr>
          <w:rFonts w:ascii="Times New Roman" w:hAnsi="Times New Roman" w:hint="eastAsia"/>
          <w:kern w:val="0"/>
        </w:rPr>
        <w:t>个村分别与北京市延庆、昌平、门头沟接壤，边界长</w:t>
      </w:r>
      <w:r w:rsidRPr="00600C42">
        <w:rPr>
          <w:rFonts w:ascii="Times New Roman" w:hAnsi="Times New Roman" w:hint="eastAsia"/>
          <w:kern w:val="0"/>
        </w:rPr>
        <w:t>115</w:t>
      </w:r>
      <w:r w:rsidRPr="00600C42">
        <w:rPr>
          <w:rFonts w:ascii="Times New Roman" w:hAnsi="Times New Roman" w:hint="eastAsia"/>
          <w:kern w:val="0"/>
        </w:rPr>
        <w:t>公里。全县总人口</w:t>
      </w:r>
      <w:r w:rsidRPr="00600C42">
        <w:rPr>
          <w:rFonts w:ascii="Times New Roman" w:hAnsi="Times New Roman" w:hint="eastAsia"/>
          <w:kern w:val="0"/>
        </w:rPr>
        <w:t>36.5</w:t>
      </w:r>
      <w:r w:rsidRPr="00600C42">
        <w:rPr>
          <w:rFonts w:ascii="Times New Roman" w:hAnsi="Times New Roman" w:hint="eastAsia"/>
          <w:kern w:val="0"/>
        </w:rPr>
        <w:t>万人，森林覆盖率</w:t>
      </w:r>
      <w:r w:rsidRPr="00600C42">
        <w:rPr>
          <w:rFonts w:ascii="Times New Roman" w:hAnsi="Times New Roman" w:hint="eastAsia"/>
          <w:kern w:val="0"/>
        </w:rPr>
        <w:t>50.8%</w:t>
      </w:r>
      <w:r w:rsidRPr="00600C42">
        <w:rPr>
          <w:rFonts w:ascii="Times New Roman" w:hAnsi="Times New Roman" w:hint="eastAsia"/>
          <w:kern w:val="0"/>
        </w:rPr>
        <w:t>，空气质量二级以上天数年均</w:t>
      </w:r>
      <w:r w:rsidRPr="00600C42">
        <w:rPr>
          <w:rFonts w:ascii="Times New Roman" w:hAnsi="Times New Roman" w:hint="eastAsia"/>
          <w:kern w:val="0"/>
        </w:rPr>
        <w:t>224</w:t>
      </w:r>
      <w:r w:rsidRPr="00600C42">
        <w:rPr>
          <w:rFonts w:ascii="Times New Roman" w:hAnsi="Times New Roman" w:hint="eastAsia"/>
          <w:kern w:val="0"/>
        </w:rPr>
        <w:t>天。怀来是河北省首批粮食基地县和省“双环”菜篮子基地，是中国葡萄之乡和中国葡萄酒之乡，是全国经济林建设百强县、国家级园林县城、首都重要水源地，全国战斗英雄董存瑞的故乡。</w:t>
      </w:r>
    </w:p>
    <w:p w14:paraId="2F034F3D" w14:textId="77777777" w:rsidR="00F33C46" w:rsidRPr="00600C42" w:rsidRDefault="00596EFB">
      <w:pPr>
        <w:pStyle w:val="content"/>
        <w:ind w:firstLine="480"/>
        <w:rPr>
          <w:rFonts w:ascii="Times New Roman" w:hAnsi="Times New Roman"/>
          <w:kern w:val="0"/>
        </w:rPr>
      </w:pPr>
      <w:bookmarkStart w:id="185" w:name="sub7309_9_11"/>
      <w:bookmarkStart w:id="186" w:name="9_11"/>
      <w:bookmarkEnd w:id="185"/>
      <w:bookmarkEnd w:id="186"/>
      <w:r w:rsidRPr="00600C42">
        <w:rPr>
          <w:rFonts w:ascii="Times New Roman" w:hAnsi="Times New Roman"/>
          <w:kern w:val="0"/>
        </w:rPr>
        <w:lastRenderedPageBreak/>
        <w:t>在未来几年中，</w:t>
      </w:r>
      <w:r w:rsidRPr="00600C42">
        <w:rPr>
          <w:rFonts w:ascii="Times New Roman" w:hAnsi="Times New Roman" w:hint="eastAsia"/>
          <w:kern w:val="0"/>
        </w:rPr>
        <w:t>阳原</w:t>
      </w:r>
      <w:r w:rsidRPr="00600C42">
        <w:rPr>
          <w:rFonts w:ascii="Times New Roman" w:hAnsi="Times New Roman"/>
          <w:kern w:val="0"/>
        </w:rPr>
        <w:t>县将倾力打造</w:t>
      </w:r>
      <w:r w:rsidRPr="00600C42">
        <w:rPr>
          <w:rFonts w:ascii="Times New Roman" w:hAnsi="Times New Roman"/>
          <w:kern w:val="0"/>
        </w:rPr>
        <w:t>“</w:t>
      </w:r>
      <w:r w:rsidRPr="00600C42">
        <w:rPr>
          <w:rFonts w:ascii="Times New Roman" w:hAnsi="Times New Roman"/>
          <w:kern w:val="0"/>
        </w:rPr>
        <w:t>全国可再生能源示范区的核心区</w:t>
      </w:r>
      <w:r w:rsidRPr="00600C42">
        <w:rPr>
          <w:rFonts w:ascii="Times New Roman" w:hAnsi="Times New Roman"/>
          <w:kern w:val="0"/>
        </w:rPr>
        <w:t>”</w:t>
      </w:r>
      <w:r w:rsidRPr="00600C42">
        <w:rPr>
          <w:rFonts w:ascii="Times New Roman" w:hAnsi="Times New Roman"/>
          <w:kern w:val="0"/>
        </w:rPr>
        <w:t>。围绕</w:t>
      </w:r>
      <w:r w:rsidRPr="00600C42">
        <w:rPr>
          <w:rFonts w:ascii="Times New Roman" w:hAnsi="Times New Roman"/>
          <w:kern w:val="0"/>
        </w:rPr>
        <w:t>“</w:t>
      </w:r>
      <w:r w:rsidRPr="00600C42">
        <w:rPr>
          <w:rFonts w:ascii="Times New Roman" w:hAnsi="Times New Roman"/>
          <w:kern w:val="0"/>
        </w:rPr>
        <w:t>发、输、储、用</w:t>
      </w:r>
      <w:r w:rsidRPr="00600C42">
        <w:rPr>
          <w:rFonts w:ascii="Times New Roman" w:hAnsi="Times New Roman"/>
          <w:kern w:val="0"/>
        </w:rPr>
        <w:t>”</w:t>
      </w:r>
      <w:r w:rsidRPr="00600C42">
        <w:rPr>
          <w:rFonts w:ascii="Times New Roman" w:hAnsi="Times New Roman"/>
          <w:kern w:val="0"/>
        </w:rPr>
        <w:t>四个关键环节，全力推进新能源全产业链发展。</w:t>
      </w:r>
    </w:p>
    <w:p w14:paraId="2D03AAC8" w14:textId="77777777" w:rsidR="00F33C46" w:rsidRPr="00600C42" w:rsidRDefault="00596EFB">
      <w:pPr>
        <w:pStyle w:val="3"/>
        <w:rPr>
          <w:color w:val="auto"/>
        </w:rPr>
      </w:pPr>
      <w:r w:rsidRPr="00600C42">
        <w:rPr>
          <w:color w:val="auto"/>
        </w:rPr>
        <w:t>风电场受电区域电力系统现状及发展规划</w:t>
      </w:r>
    </w:p>
    <w:p w14:paraId="00BB8969"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张家口</w:t>
      </w:r>
      <w:r w:rsidRPr="00600C42">
        <w:rPr>
          <w:rFonts w:ascii="Times New Roman" w:hAnsi="Times New Roman"/>
          <w:sz w:val="24"/>
          <w:szCs w:val="28"/>
        </w:rPr>
        <w:t>500kV</w:t>
      </w:r>
      <w:r w:rsidRPr="00600C42">
        <w:rPr>
          <w:rFonts w:ascii="Times New Roman" w:hAnsi="Times New Roman"/>
          <w:sz w:val="24"/>
          <w:szCs w:val="28"/>
        </w:rPr>
        <w:t>电网结构为：</w:t>
      </w:r>
      <w:r w:rsidRPr="00600C42">
        <w:rPr>
          <w:rFonts w:ascii="Times New Roman" w:hAnsi="Times New Roman"/>
          <w:sz w:val="24"/>
          <w:szCs w:val="28"/>
        </w:rPr>
        <w:t>500kV</w:t>
      </w:r>
      <w:r w:rsidRPr="00600C42">
        <w:rPr>
          <w:rFonts w:ascii="Times New Roman" w:hAnsi="Times New Roman"/>
          <w:sz w:val="24"/>
          <w:szCs w:val="28"/>
        </w:rPr>
        <w:t>汗沽太双</w:t>
      </w:r>
      <w:r w:rsidRPr="00600C42">
        <w:rPr>
          <w:rFonts w:ascii="Times New Roman" w:hAnsi="Times New Roman"/>
          <w:sz w:val="24"/>
          <w:szCs w:val="28"/>
        </w:rPr>
        <w:t>(</w:t>
      </w:r>
      <w:r w:rsidRPr="00600C42">
        <w:rPr>
          <w:rFonts w:ascii="Times New Roman" w:hAnsi="Times New Roman"/>
          <w:sz w:val="24"/>
          <w:szCs w:val="28"/>
        </w:rPr>
        <w:t>经沽源开关站</w:t>
      </w:r>
      <w:r w:rsidRPr="00600C42">
        <w:rPr>
          <w:rFonts w:ascii="Times New Roman" w:hAnsi="Times New Roman"/>
          <w:sz w:val="24"/>
          <w:szCs w:val="28"/>
        </w:rPr>
        <w:t>)</w:t>
      </w:r>
      <w:r w:rsidRPr="00600C42">
        <w:rPr>
          <w:rFonts w:ascii="Times New Roman" w:hAnsi="Times New Roman"/>
          <w:sz w:val="24"/>
          <w:szCs w:val="28"/>
        </w:rPr>
        <w:t>与系统连接，</w:t>
      </w:r>
      <w:r w:rsidRPr="00600C42">
        <w:rPr>
          <w:rFonts w:ascii="Times New Roman" w:hAnsi="Times New Roman"/>
          <w:sz w:val="24"/>
          <w:szCs w:val="28"/>
        </w:rPr>
        <w:t>500kV</w:t>
      </w:r>
      <w:r w:rsidRPr="00600C42">
        <w:rPr>
          <w:rFonts w:ascii="Times New Roman" w:hAnsi="Times New Roman"/>
          <w:sz w:val="24"/>
          <w:szCs w:val="28"/>
        </w:rPr>
        <w:t>丰万双</w:t>
      </w:r>
      <w:r w:rsidRPr="00600C42">
        <w:rPr>
          <w:rFonts w:ascii="Times New Roman" w:hAnsi="Times New Roman"/>
          <w:sz w:val="24"/>
          <w:szCs w:val="28"/>
        </w:rPr>
        <w:t>(</w:t>
      </w:r>
      <w:r w:rsidRPr="00600C42">
        <w:rPr>
          <w:rFonts w:ascii="Times New Roman" w:hAnsi="Times New Roman"/>
          <w:sz w:val="24"/>
          <w:szCs w:val="28"/>
        </w:rPr>
        <w:t>经串补</w:t>
      </w:r>
      <w:r w:rsidRPr="00600C42">
        <w:rPr>
          <w:rFonts w:ascii="Times New Roman" w:hAnsi="Times New Roman"/>
          <w:sz w:val="24"/>
          <w:szCs w:val="28"/>
        </w:rPr>
        <w:t>)</w:t>
      </w:r>
      <w:r w:rsidRPr="00600C42">
        <w:rPr>
          <w:rFonts w:ascii="Times New Roman" w:hAnsi="Times New Roman"/>
          <w:sz w:val="24"/>
          <w:szCs w:val="28"/>
        </w:rPr>
        <w:t>、海万双线接入万全</w:t>
      </w:r>
      <w:r w:rsidRPr="00600C42">
        <w:rPr>
          <w:rFonts w:ascii="Times New Roman" w:hAnsi="Times New Roman"/>
          <w:sz w:val="24"/>
          <w:szCs w:val="28"/>
        </w:rPr>
        <w:t>500kV</w:t>
      </w:r>
      <w:r w:rsidRPr="00600C42">
        <w:rPr>
          <w:rFonts w:ascii="Times New Roman" w:hAnsi="Times New Roman"/>
          <w:sz w:val="24"/>
          <w:szCs w:val="28"/>
        </w:rPr>
        <w:t>站，通过万顺三回线</w:t>
      </w:r>
      <w:r w:rsidRPr="00600C42">
        <w:rPr>
          <w:rFonts w:ascii="Times New Roman" w:hAnsi="Times New Roman"/>
          <w:sz w:val="24"/>
          <w:szCs w:val="28"/>
        </w:rPr>
        <w:t>(</w:t>
      </w:r>
      <w:r w:rsidRPr="00600C42">
        <w:rPr>
          <w:rFonts w:ascii="Times New Roman" w:hAnsi="Times New Roman"/>
          <w:sz w:val="24"/>
          <w:szCs w:val="28"/>
        </w:rPr>
        <w:t>经串补</w:t>
      </w:r>
      <w:r w:rsidRPr="00600C42">
        <w:rPr>
          <w:rFonts w:ascii="Times New Roman" w:hAnsi="Times New Roman"/>
          <w:sz w:val="24"/>
          <w:szCs w:val="28"/>
        </w:rPr>
        <w:t>)</w:t>
      </w:r>
      <w:r w:rsidRPr="00600C42">
        <w:rPr>
          <w:rFonts w:ascii="Times New Roman" w:hAnsi="Times New Roman"/>
          <w:sz w:val="24"/>
          <w:szCs w:val="28"/>
        </w:rPr>
        <w:t>与系统连接；</w:t>
      </w:r>
      <w:r w:rsidRPr="00600C42">
        <w:rPr>
          <w:rFonts w:ascii="Times New Roman" w:hAnsi="Times New Roman"/>
          <w:sz w:val="24"/>
          <w:szCs w:val="28"/>
        </w:rPr>
        <w:t>500kV</w:t>
      </w:r>
      <w:r w:rsidRPr="00600C42">
        <w:rPr>
          <w:rFonts w:ascii="Times New Roman" w:hAnsi="Times New Roman"/>
          <w:sz w:val="24"/>
          <w:szCs w:val="28"/>
        </w:rPr>
        <w:t>沙南双接入张南</w:t>
      </w:r>
      <w:r w:rsidRPr="00600C42">
        <w:rPr>
          <w:rFonts w:ascii="Times New Roman" w:hAnsi="Times New Roman"/>
          <w:sz w:val="24"/>
          <w:szCs w:val="28"/>
        </w:rPr>
        <w:t>500kV</w:t>
      </w:r>
      <w:r w:rsidRPr="00600C42">
        <w:rPr>
          <w:rFonts w:ascii="Times New Roman" w:hAnsi="Times New Roman"/>
          <w:sz w:val="24"/>
          <w:szCs w:val="28"/>
        </w:rPr>
        <w:t>站，通过南昌双、南门双与系统连接，昌门线断开备用。</w:t>
      </w:r>
    </w:p>
    <w:p w14:paraId="359330F3"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北部电网</w:t>
      </w:r>
      <w:r w:rsidRPr="00600C42">
        <w:rPr>
          <w:rFonts w:ascii="Times New Roman" w:hAnsi="Times New Roman"/>
          <w:sz w:val="24"/>
          <w:szCs w:val="28"/>
        </w:rPr>
        <w:t>—</w:t>
      </w:r>
      <w:r w:rsidRPr="00600C42">
        <w:rPr>
          <w:rFonts w:ascii="Times New Roman" w:hAnsi="Times New Roman"/>
          <w:sz w:val="24"/>
          <w:szCs w:val="28"/>
        </w:rPr>
        <w:t>沽源</w:t>
      </w:r>
      <w:r w:rsidRPr="00600C42">
        <w:rPr>
          <w:rFonts w:ascii="Times New Roman" w:hAnsi="Times New Roman"/>
          <w:sz w:val="24"/>
          <w:szCs w:val="28"/>
        </w:rPr>
        <w:t>500kV</w:t>
      </w:r>
      <w:r w:rsidRPr="00600C42">
        <w:rPr>
          <w:rFonts w:ascii="Times New Roman" w:hAnsi="Times New Roman"/>
          <w:sz w:val="24"/>
          <w:szCs w:val="28"/>
        </w:rPr>
        <w:t>变电站通过两台主变带出察北、义缘和白龙山</w:t>
      </w:r>
      <w:r w:rsidRPr="00600C42">
        <w:rPr>
          <w:rFonts w:ascii="Times New Roman" w:hAnsi="Times New Roman"/>
          <w:sz w:val="24"/>
          <w:szCs w:val="28"/>
        </w:rPr>
        <w:t>3</w:t>
      </w:r>
      <w:r w:rsidRPr="00600C42">
        <w:rPr>
          <w:rFonts w:ascii="Times New Roman" w:hAnsi="Times New Roman"/>
          <w:sz w:val="24"/>
          <w:szCs w:val="28"/>
        </w:rPr>
        <w:t>座</w:t>
      </w:r>
      <w:r w:rsidRPr="00600C42">
        <w:rPr>
          <w:rFonts w:ascii="Times New Roman" w:hAnsi="Times New Roman"/>
          <w:sz w:val="24"/>
          <w:szCs w:val="28"/>
        </w:rPr>
        <w:t>110kV</w:t>
      </w:r>
      <w:r w:rsidRPr="00600C42">
        <w:rPr>
          <w:rFonts w:ascii="Times New Roman" w:hAnsi="Times New Roman"/>
          <w:sz w:val="24"/>
          <w:szCs w:val="28"/>
        </w:rPr>
        <w:t>变电站</w:t>
      </w:r>
      <w:r w:rsidRPr="00600C42">
        <w:rPr>
          <w:rFonts w:ascii="Times New Roman" w:hAnsi="Times New Roman"/>
          <w:sz w:val="24"/>
          <w:szCs w:val="28"/>
        </w:rPr>
        <w:t>(</w:t>
      </w:r>
      <w:r w:rsidRPr="00600C42">
        <w:rPr>
          <w:rFonts w:ascii="Times New Roman" w:hAnsi="Times New Roman"/>
          <w:sz w:val="24"/>
          <w:szCs w:val="28"/>
        </w:rPr>
        <w:t>白龙山为开关站</w:t>
      </w:r>
      <w:r w:rsidRPr="00600C42">
        <w:rPr>
          <w:rFonts w:ascii="Times New Roman" w:hAnsi="Times New Roman"/>
          <w:sz w:val="24"/>
          <w:szCs w:val="28"/>
        </w:rPr>
        <w:t>)</w:t>
      </w:r>
      <w:r w:rsidRPr="00600C42">
        <w:rPr>
          <w:rFonts w:ascii="Times New Roman" w:hAnsi="Times New Roman"/>
          <w:sz w:val="24"/>
          <w:szCs w:val="28"/>
        </w:rPr>
        <w:t>，形成坝上地区百万千瓦风电基地的送出通道。</w:t>
      </w:r>
    </w:p>
    <w:p w14:paraId="6AC9AFC5"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中部电网</w:t>
      </w:r>
      <w:r w:rsidRPr="00600C42">
        <w:rPr>
          <w:rFonts w:ascii="Times New Roman" w:hAnsi="Times New Roman"/>
          <w:sz w:val="24"/>
          <w:szCs w:val="28"/>
        </w:rPr>
        <w:t>—</w:t>
      </w:r>
      <w:r w:rsidRPr="00600C42">
        <w:rPr>
          <w:rFonts w:ascii="Times New Roman" w:hAnsi="Times New Roman"/>
          <w:sz w:val="24"/>
          <w:szCs w:val="28"/>
        </w:rPr>
        <w:t>槐安热电、张家口热电和万全站两台主变共同带出中部电网负荷。即：槐安热电通过槐安～青水～万全双回线与系统并网，并带出青水站负荷；双回带出闫家屯站负荷，沙闫双回在闫家屯站备用；万张双回并列带出张北站负荷；万榆、万宣、宣榆与宣西～宣东～侯家庙～黄金岛～万全通道形成双环网，并通过东赵双回带出赵川站负荷，沙岛双回断开备用。</w:t>
      </w:r>
    </w:p>
    <w:p w14:paraId="56690789"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2012</w:t>
      </w:r>
      <w:r w:rsidRPr="00600C42">
        <w:rPr>
          <w:rFonts w:ascii="Times New Roman" w:hAnsi="Times New Roman"/>
          <w:sz w:val="24"/>
          <w:szCs w:val="28"/>
        </w:rPr>
        <w:t>年，随着君关</w:t>
      </w:r>
      <w:r w:rsidRPr="00600C42">
        <w:rPr>
          <w:rFonts w:ascii="Times New Roman" w:hAnsi="Times New Roman"/>
          <w:sz w:val="24"/>
          <w:szCs w:val="28"/>
        </w:rPr>
        <w:t>110kV</w:t>
      </w:r>
      <w:r w:rsidRPr="00600C42">
        <w:rPr>
          <w:rFonts w:ascii="Times New Roman" w:hAnsi="Times New Roman"/>
          <w:sz w:val="24"/>
          <w:szCs w:val="28"/>
        </w:rPr>
        <w:t>变电站的投入运行，南部电网形成了加强型的双环网网架结构。</w:t>
      </w:r>
    </w:p>
    <w:p w14:paraId="1652ED10"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南部电网</w:t>
      </w:r>
      <w:r w:rsidRPr="00600C42">
        <w:rPr>
          <w:rFonts w:ascii="Times New Roman" w:hAnsi="Times New Roman"/>
          <w:sz w:val="24"/>
          <w:szCs w:val="28"/>
        </w:rPr>
        <w:t>—</w:t>
      </w:r>
      <w:r w:rsidRPr="00600C42">
        <w:rPr>
          <w:rFonts w:ascii="Times New Roman" w:hAnsi="Times New Roman"/>
          <w:sz w:val="24"/>
          <w:szCs w:val="28"/>
        </w:rPr>
        <w:t>下花园电厂</w:t>
      </w:r>
      <w:r w:rsidRPr="00600C42">
        <w:rPr>
          <w:rFonts w:ascii="Times New Roman" w:hAnsi="Times New Roman"/>
          <w:sz w:val="24"/>
          <w:szCs w:val="28"/>
        </w:rPr>
        <w:t>#3G</w:t>
      </w:r>
      <w:r w:rsidRPr="00600C42">
        <w:rPr>
          <w:rFonts w:ascii="Times New Roman" w:hAnsi="Times New Roman"/>
          <w:sz w:val="24"/>
          <w:szCs w:val="28"/>
        </w:rPr>
        <w:t>、古郡热电和张南</w:t>
      </w:r>
      <w:r w:rsidRPr="00600C42">
        <w:rPr>
          <w:rFonts w:ascii="Times New Roman" w:hAnsi="Times New Roman"/>
          <w:sz w:val="24"/>
          <w:szCs w:val="28"/>
        </w:rPr>
        <w:t>500kV</w:t>
      </w:r>
      <w:r w:rsidRPr="00600C42">
        <w:rPr>
          <w:rFonts w:ascii="Times New Roman" w:hAnsi="Times New Roman"/>
          <w:sz w:val="24"/>
          <w:szCs w:val="28"/>
        </w:rPr>
        <w:t>站两台主变共同带出南部电网负荷。即：张南～上花园线路及张南～新怀来～上花园～君关～夏源～张南形成南部电网的加强型双环网结构，带出以上站的负荷。经三关双回线并列带出三马坊站负荷，下花园电厂通过到上花园站的双回线与系统并网，古郡热电通过上郡双回线路与系统并网，新京双回在新怀来侧备用。东郡双回在古郡热电侧备用，即中部、南部电网的合环点。</w:t>
      </w:r>
    </w:p>
    <w:p w14:paraId="065D2D92"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其余</w:t>
      </w:r>
      <w:r w:rsidRPr="00600C42">
        <w:rPr>
          <w:rFonts w:ascii="Times New Roman" w:hAnsi="Times New Roman"/>
          <w:sz w:val="24"/>
          <w:szCs w:val="28"/>
        </w:rPr>
        <w:t>110kV</w:t>
      </w:r>
      <w:r w:rsidRPr="00600C42">
        <w:rPr>
          <w:rFonts w:ascii="Times New Roman" w:hAnsi="Times New Roman"/>
          <w:sz w:val="24"/>
          <w:szCs w:val="28"/>
        </w:rPr>
        <w:t>及</w:t>
      </w:r>
      <w:r w:rsidRPr="00600C42">
        <w:rPr>
          <w:rFonts w:ascii="Times New Roman" w:hAnsi="Times New Roman"/>
          <w:sz w:val="24"/>
          <w:szCs w:val="28"/>
        </w:rPr>
        <w:t>110kV</w:t>
      </w:r>
      <w:r w:rsidRPr="00600C42">
        <w:rPr>
          <w:rFonts w:ascii="Times New Roman" w:hAnsi="Times New Roman"/>
          <w:sz w:val="24"/>
          <w:szCs w:val="28"/>
        </w:rPr>
        <w:t>全部开环或成辐射网运行。</w:t>
      </w:r>
    </w:p>
    <w:p w14:paraId="3FA9FAB4"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截止</w:t>
      </w:r>
      <w:r w:rsidRPr="00600C42">
        <w:rPr>
          <w:rFonts w:ascii="Times New Roman" w:hAnsi="Times New Roman"/>
          <w:sz w:val="24"/>
          <w:szCs w:val="28"/>
        </w:rPr>
        <w:t>2012</w:t>
      </w:r>
      <w:r w:rsidRPr="00600C42">
        <w:rPr>
          <w:rFonts w:ascii="Times New Roman" w:hAnsi="Times New Roman"/>
          <w:sz w:val="24"/>
          <w:szCs w:val="28"/>
        </w:rPr>
        <w:t>年底，地区电网统调电厂</w:t>
      </w:r>
      <w:r w:rsidRPr="00600C42">
        <w:rPr>
          <w:rFonts w:ascii="Times New Roman" w:hAnsi="Times New Roman"/>
          <w:sz w:val="24"/>
          <w:szCs w:val="28"/>
        </w:rPr>
        <w:t>5</w:t>
      </w:r>
      <w:r w:rsidRPr="00600C42">
        <w:rPr>
          <w:rFonts w:ascii="Times New Roman" w:hAnsi="Times New Roman"/>
          <w:sz w:val="24"/>
          <w:szCs w:val="28"/>
        </w:rPr>
        <w:t>座，装机容量</w:t>
      </w:r>
      <w:r w:rsidRPr="00600C42">
        <w:rPr>
          <w:rFonts w:ascii="Times New Roman" w:hAnsi="Times New Roman"/>
          <w:sz w:val="24"/>
          <w:szCs w:val="28"/>
        </w:rPr>
        <w:t>4520MW</w:t>
      </w:r>
      <w:r w:rsidRPr="00600C42">
        <w:rPr>
          <w:rFonts w:ascii="Times New Roman" w:hAnsi="Times New Roman"/>
          <w:sz w:val="24"/>
          <w:szCs w:val="28"/>
        </w:rPr>
        <w:t>，其中，接入</w:t>
      </w:r>
      <w:r w:rsidRPr="00600C42">
        <w:rPr>
          <w:rFonts w:ascii="Times New Roman" w:hAnsi="Times New Roman"/>
          <w:sz w:val="24"/>
          <w:szCs w:val="28"/>
        </w:rPr>
        <w:t>500kV</w:t>
      </w:r>
      <w:r w:rsidRPr="00600C42">
        <w:rPr>
          <w:rFonts w:ascii="Times New Roman" w:hAnsi="Times New Roman"/>
          <w:sz w:val="24"/>
          <w:szCs w:val="28"/>
        </w:rPr>
        <w:t>系统机组容量</w:t>
      </w:r>
      <w:r w:rsidRPr="00600C42">
        <w:rPr>
          <w:rFonts w:ascii="Times New Roman" w:hAnsi="Times New Roman"/>
          <w:sz w:val="24"/>
          <w:szCs w:val="28"/>
        </w:rPr>
        <w:t>2400MW</w:t>
      </w:r>
      <w:r w:rsidRPr="00600C42">
        <w:rPr>
          <w:rFonts w:ascii="Times New Roman" w:hAnsi="Times New Roman"/>
          <w:sz w:val="24"/>
          <w:szCs w:val="28"/>
        </w:rPr>
        <w:t>，接入</w:t>
      </w:r>
      <w:r w:rsidRPr="00600C42">
        <w:rPr>
          <w:rFonts w:ascii="Times New Roman" w:hAnsi="Times New Roman"/>
          <w:sz w:val="24"/>
          <w:szCs w:val="28"/>
        </w:rPr>
        <w:t>110kV</w:t>
      </w:r>
      <w:r w:rsidRPr="00600C42">
        <w:rPr>
          <w:rFonts w:ascii="Times New Roman" w:hAnsi="Times New Roman"/>
          <w:sz w:val="24"/>
          <w:szCs w:val="28"/>
        </w:rPr>
        <w:t>系统机组容量</w:t>
      </w:r>
      <w:r w:rsidRPr="00600C42">
        <w:rPr>
          <w:rFonts w:ascii="Times New Roman" w:hAnsi="Times New Roman"/>
          <w:sz w:val="24"/>
          <w:szCs w:val="28"/>
        </w:rPr>
        <w:t>2120MW</w:t>
      </w:r>
      <w:r w:rsidRPr="00600C42">
        <w:rPr>
          <w:rFonts w:ascii="Times New Roman" w:hAnsi="Times New Roman"/>
          <w:sz w:val="24"/>
          <w:szCs w:val="28"/>
        </w:rPr>
        <w:t>。</w:t>
      </w:r>
    </w:p>
    <w:p w14:paraId="77039BDC"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2012</w:t>
      </w:r>
      <w:r w:rsidRPr="00600C42">
        <w:rPr>
          <w:rFonts w:ascii="Times New Roman" w:hAnsi="Times New Roman"/>
          <w:sz w:val="24"/>
          <w:szCs w:val="28"/>
        </w:rPr>
        <w:t>年张家口地区电网现状图见图</w:t>
      </w:r>
      <w:r w:rsidRPr="00600C42">
        <w:rPr>
          <w:rFonts w:ascii="Times New Roman" w:hAnsi="Times New Roman"/>
          <w:sz w:val="24"/>
          <w:szCs w:val="28"/>
        </w:rPr>
        <w:t>4-1</w:t>
      </w:r>
      <w:r w:rsidRPr="00600C42">
        <w:rPr>
          <w:rFonts w:ascii="Times New Roman" w:hAnsi="Times New Roman"/>
          <w:sz w:val="24"/>
          <w:szCs w:val="28"/>
        </w:rPr>
        <w:t>。</w:t>
      </w:r>
    </w:p>
    <w:p w14:paraId="607F4A45" w14:textId="77777777" w:rsidR="00F33C46" w:rsidRPr="00600C42" w:rsidRDefault="00596EFB">
      <w:pPr>
        <w:adjustRightInd w:val="0"/>
        <w:snapToGrid w:val="0"/>
        <w:spacing w:beforeLines="50" w:before="120" w:line="360" w:lineRule="auto"/>
        <w:jc w:val="center"/>
        <w:rPr>
          <w:rFonts w:ascii="Times New Roman" w:hAnsi="Times New Roman"/>
        </w:rPr>
      </w:pPr>
      <w:r w:rsidRPr="00600C42">
        <w:rPr>
          <w:rFonts w:ascii="Times New Roman" w:hAnsi="Times New Roman"/>
          <w:noProof/>
        </w:rPr>
        <w:lastRenderedPageBreak/>
        <w:drawing>
          <wp:inline distT="0" distB="0" distL="0" distR="0" wp14:anchorId="7B5D23C9" wp14:editId="3F32DAA5">
            <wp:extent cx="4972050" cy="514350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972050" cy="5143500"/>
                    </a:xfrm>
                    <a:prstGeom prst="rect">
                      <a:avLst/>
                    </a:prstGeom>
                    <a:noFill/>
                    <a:ln>
                      <a:noFill/>
                    </a:ln>
                  </pic:spPr>
                </pic:pic>
              </a:graphicData>
            </a:graphic>
          </wp:inline>
        </w:drawing>
      </w:r>
    </w:p>
    <w:p w14:paraId="0E5122F2" w14:textId="77777777" w:rsidR="00F33C46" w:rsidRPr="00600C42" w:rsidRDefault="00596EFB">
      <w:pPr>
        <w:pStyle w:val="afff1"/>
        <w:rPr>
          <w:snapToGrid w:val="0"/>
        </w:rPr>
      </w:pPr>
      <w:r w:rsidRPr="00600C42">
        <w:rPr>
          <w:snapToGrid w:val="0"/>
        </w:rPr>
        <w:t>图</w:t>
      </w:r>
      <w:r w:rsidRPr="00600C42">
        <w:rPr>
          <w:snapToGrid w:val="0"/>
        </w:rPr>
        <w:t xml:space="preserve">4-1 </w:t>
      </w:r>
      <w:r w:rsidRPr="00600C42">
        <w:rPr>
          <w:snapToGrid w:val="0"/>
        </w:rPr>
        <w:t>张家口地区</w:t>
      </w:r>
      <w:r w:rsidRPr="00600C42">
        <w:rPr>
          <w:snapToGrid w:val="0"/>
        </w:rPr>
        <w:t>2012</w:t>
      </w:r>
      <w:r w:rsidRPr="00600C42">
        <w:rPr>
          <w:snapToGrid w:val="0"/>
        </w:rPr>
        <w:t>年底电网接线图</w:t>
      </w:r>
    </w:p>
    <w:p w14:paraId="59B64447"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根据国家电网总体规划中的</w:t>
      </w:r>
      <w:r w:rsidRPr="00600C42">
        <w:rPr>
          <w:rFonts w:ascii="Times New Roman" w:hAnsi="Times New Roman"/>
          <w:sz w:val="24"/>
          <w:szCs w:val="28"/>
        </w:rPr>
        <w:t>“2015</w:t>
      </w:r>
      <w:r w:rsidRPr="00600C42">
        <w:rPr>
          <w:rFonts w:ascii="Times New Roman" w:hAnsi="Times New Roman"/>
          <w:sz w:val="24"/>
          <w:szCs w:val="28"/>
        </w:rPr>
        <w:t>年张家口风电汇集方案</w:t>
      </w:r>
      <w:r w:rsidRPr="00600C42">
        <w:rPr>
          <w:rFonts w:ascii="Times New Roman" w:hAnsi="Times New Roman"/>
          <w:sz w:val="24"/>
          <w:szCs w:val="28"/>
        </w:rPr>
        <w:t>”</w:t>
      </w:r>
      <w:r w:rsidRPr="00600C42">
        <w:rPr>
          <w:rFonts w:ascii="Times New Roman" w:hAnsi="Times New Roman"/>
          <w:sz w:val="24"/>
          <w:szCs w:val="28"/>
        </w:rPr>
        <w:t>，为了大规模的集中开发和外送河北省张家口地区的风电电力，</w:t>
      </w:r>
      <w:r w:rsidRPr="00600C42">
        <w:rPr>
          <w:rFonts w:ascii="Times New Roman" w:hAnsi="Times New Roman"/>
          <w:sz w:val="24"/>
          <w:szCs w:val="28"/>
        </w:rPr>
        <w:t>“</w:t>
      </w:r>
      <w:r w:rsidRPr="00600C42">
        <w:rPr>
          <w:rFonts w:ascii="Times New Roman" w:hAnsi="Times New Roman"/>
          <w:sz w:val="24"/>
          <w:szCs w:val="28"/>
        </w:rPr>
        <w:t>十二五</w:t>
      </w:r>
      <w:r w:rsidRPr="00600C42">
        <w:rPr>
          <w:rFonts w:ascii="Times New Roman" w:hAnsi="Times New Roman"/>
          <w:sz w:val="24"/>
          <w:szCs w:val="28"/>
        </w:rPr>
        <w:t>”</w:t>
      </w:r>
      <w:r w:rsidRPr="00600C42">
        <w:rPr>
          <w:rFonts w:ascii="Times New Roman" w:hAnsi="Times New Roman"/>
          <w:sz w:val="24"/>
          <w:szCs w:val="28"/>
        </w:rPr>
        <w:t>期间拟在张家口地区规划建设张北特高压站，并建设三座</w:t>
      </w:r>
      <w:r w:rsidRPr="00600C42">
        <w:rPr>
          <w:rFonts w:ascii="Times New Roman" w:hAnsi="Times New Roman"/>
          <w:sz w:val="24"/>
          <w:szCs w:val="28"/>
        </w:rPr>
        <w:t>500kV</w:t>
      </w:r>
      <w:r w:rsidRPr="00600C42">
        <w:rPr>
          <w:rFonts w:ascii="Times New Roman" w:hAnsi="Times New Roman"/>
          <w:sz w:val="24"/>
          <w:szCs w:val="28"/>
        </w:rPr>
        <w:t>风电汇集站，即解放</w:t>
      </w:r>
      <w:r w:rsidRPr="00600C42">
        <w:rPr>
          <w:rFonts w:ascii="Times New Roman" w:hAnsi="Times New Roman"/>
          <w:sz w:val="24"/>
          <w:szCs w:val="28"/>
        </w:rPr>
        <w:t>500kV</w:t>
      </w:r>
      <w:r w:rsidRPr="00600C42">
        <w:rPr>
          <w:rFonts w:ascii="Times New Roman" w:hAnsi="Times New Roman"/>
          <w:sz w:val="24"/>
          <w:szCs w:val="28"/>
        </w:rPr>
        <w:t>变电站、尚义</w:t>
      </w:r>
      <w:r w:rsidRPr="00600C42">
        <w:rPr>
          <w:rFonts w:ascii="Times New Roman" w:hAnsi="Times New Roman"/>
          <w:sz w:val="24"/>
          <w:szCs w:val="28"/>
        </w:rPr>
        <w:t>500kV</w:t>
      </w:r>
      <w:r w:rsidRPr="00600C42">
        <w:rPr>
          <w:rFonts w:ascii="Times New Roman" w:hAnsi="Times New Roman"/>
          <w:sz w:val="24"/>
          <w:szCs w:val="28"/>
        </w:rPr>
        <w:t>变电站和康保</w:t>
      </w:r>
      <w:r w:rsidRPr="00600C42">
        <w:rPr>
          <w:rFonts w:ascii="Times New Roman" w:hAnsi="Times New Roman"/>
          <w:sz w:val="24"/>
          <w:szCs w:val="28"/>
        </w:rPr>
        <w:t>500kV</w:t>
      </w:r>
      <w:r w:rsidRPr="00600C42">
        <w:rPr>
          <w:rFonts w:ascii="Times New Roman" w:hAnsi="Times New Roman"/>
          <w:sz w:val="24"/>
          <w:szCs w:val="28"/>
        </w:rPr>
        <w:t>变电站，用于风电的汇集及送出。届时，张北风电基地电力将通过上述三个</w:t>
      </w:r>
      <w:r w:rsidRPr="00600C42">
        <w:rPr>
          <w:rFonts w:ascii="Times New Roman" w:hAnsi="Times New Roman"/>
          <w:sz w:val="24"/>
          <w:szCs w:val="28"/>
        </w:rPr>
        <w:t>500kV</w:t>
      </w:r>
      <w:r w:rsidRPr="00600C42">
        <w:rPr>
          <w:rFonts w:ascii="Times New Roman" w:hAnsi="Times New Roman"/>
          <w:sz w:val="24"/>
          <w:szCs w:val="28"/>
        </w:rPr>
        <w:t>变电站，送入规划中的张北特高压站。</w:t>
      </w:r>
    </w:p>
    <w:p w14:paraId="406631A2" w14:textId="77777777" w:rsidR="00F33C46" w:rsidRPr="00600C42" w:rsidRDefault="00596EFB">
      <w:pPr>
        <w:adjustRightInd w:val="0"/>
        <w:snapToGrid w:val="0"/>
        <w:spacing w:line="360" w:lineRule="auto"/>
        <w:ind w:firstLineChars="200" w:firstLine="480"/>
        <w:rPr>
          <w:rFonts w:ascii="Times New Roman" w:hAnsi="Times New Roman"/>
          <w:sz w:val="24"/>
          <w:szCs w:val="28"/>
        </w:rPr>
      </w:pPr>
      <w:r w:rsidRPr="00600C42">
        <w:rPr>
          <w:rFonts w:ascii="Times New Roman" w:hAnsi="Times New Roman"/>
          <w:sz w:val="24"/>
          <w:szCs w:val="28"/>
        </w:rPr>
        <w:t>2014</w:t>
      </w:r>
      <w:r w:rsidRPr="00600C42">
        <w:rPr>
          <w:rFonts w:ascii="Times New Roman" w:hAnsi="Times New Roman"/>
          <w:sz w:val="24"/>
          <w:szCs w:val="28"/>
        </w:rPr>
        <w:t>年建设康保</w:t>
      </w:r>
      <w:r w:rsidRPr="00600C42">
        <w:rPr>
          <w:rFonts w:ascii="Times New Roman" w:hAnsi="Times New Roman"/>
          <w:sz w:val="24"/>
          <w:szCs w:val="28"/>
        </w:rPr>
        <w:t>500kV</w:t>
      </w:r>
      <w:r w:rsidRPr="00600C42">
        <w:rPr>
          <w:rFonts w:ascii="Times New Roman" w:hAnsi="Times New Roman"/>
          <w:sz w:val="24"/>
          <w:szCs w:val="28"/>
        </w:rPr>
        <w:t>变电站及尚义</w:t>
      </w:r>
      <w:r w:rsidRPr="00600C42">
        <w:rPr>
          <w:rFonts w:ascii="Times New Roman" w:hAnsi="Times New Roman"/>
          <w:sz w:val="24"/>
          <w:szCs w:val="28"/>
        </w:rPr>
        <w:t>500kV</w:t>
      </w:r>
      <w:r w:rsidRPr="00600C42">
        <w:rPr>
          <w:rFonts w:ascii="Times New Roman" w:hAnsi="Times New Roman"/>
          <w:sz w:val="24"/>
          <w:szCs w:val="28"/>
        </w:rPr>
        <w:t>变电站，届时张北坝上地区风电分别汇集至尚义</w:t>
      </w:r>
      <w:r w:rsidRPr="00600C42">
        <w:rPr>
          <w:rFonts w:ascii="Times New Roman" w:hAnsi="Times New Roman"/>
          <w:sz w:val="24"/>
          <w:szCs w:val="28"/>
        </w:rPr>
        <w:t>500kV</w:t>
      </w:r>
      <w:r w:rsidRPr="00600C42">
        <w:rPr>
          <w:rFonts w:ascii="Times New Roman" w:hAnsi="Times New Roman"/>
          <w:sz w:val="24"/>
          <w:szCs w:val="28"/>
        </w:rPr>
        <w:t>站和康保</w:t>
      </w:r>
      <w:r w:rsidRPr="00600C42">
        <w:rPr>
          <w:rFonts w:ascii="Times New Roman" w:hAnsi="Times New Roman"/>
          <w:sz w:val="24"/>
          <w:szCs w:val="28"/>
        </w:rPr>
        <w:t>500kV</w:t>
      </w:r>
      <w:r w:rsidRPr="00600C42">
        <w:rPr>
          <w:rFonts w:ascii="Times New Roman" w:hAnsi="Times New Roman"/>
          <w:sz w:val="24"/>
          <w:szCs w:val="28"/>
        </w:rPr>
        <w:t>站，通过尚义</w:t>
      </w:r>
      <w:r w:rsidRPr="00600C42">
        <w:rPr>
          <w:rFonts w:ascii="Times New Roman" w:hAnsi="Times New Roman"/>
          <w:sz w:val="24"/>
          <w:szCs w:val="28"/>
        </w:rPr>
        <w:t>~</w:t>
      </w:r>
      <w:r w:rsidRPr="00600C42">
        <w:rPr>
          <w:rFonts w:ascii="Times New Roman" w:hAnsi="Times New Roman"/>
          <w:sz w:val="24"/>
          <w:szCs w:val="28"/>
        </w:rPr>
        <w:t>张北及康保</w:t>
      </w:r>
      <w:r w:rsidRPr="00600C42">
        <w:rPr>
          <w:rFonts w:ascii="Times New Roman" w:hAnsi="Times New Roman"/>
          <w:sz w:val="24"/>
          <w:szCs w:val="28"/>
        </w:rPr>
        <w:t>~</w:t>
      </w:r>
      <w:r w:rsidRPr="00600C42">
        <w:rPr>
          <w:rFonts w:ascii="Times New Roman" w:hAnsi="Times New Roman"/>
          <w:sz w:val="24"/>
          <w:szCs w:val="28"/>
        </w:rPr>
        <w:t>张北的</w:t>
      </w:r>
      <w:r w:rsidRPr="00600C42">
        <w:rPr>
          <w:rFonts w:ascii="Times New Roman" w:hAnsi="Times New Roman"/>
          <w:sz w:val="24"/>
          <w:szCs w:val="28"/>
        </w:rPr>
        <w:t>500kV</w:t>
      </w:r>
      <w:r w:rsidRPr="00600C42">
        <w:rPr>
          <w:rFonts w:ascii="Times New Roman" w:hAnsi="Times New Roman"/>
          <w:sz w:val="24"/>
          <w:szCs w:val="28"/>
        </w:rPr>
        <w:t>线路接入张北</w:t>
      </w:r>
      <w:r w:rsidRPr="00600C42">
        <w:rPr>
          <w:rFonts w:ascii="Times New Roman" w:hAnsi="Times New Roman"/>
          <w:sz w:val="24"/>
          <w:szCs w:val="28"/>
        </w:rPr>
        <w:t>500kV</w:t>
      </w:r>
      <w:r w:rsidRPr="00600C42">
        <w:rPr>
          <w:rFonts w:ascii="Times New Roman" w:hAnsi="Times New Roman"/>
          <w:sz w:val="24"/>
          <w:szCs w:val="28"/>
        </w:rPr>
        <w:t>开关站（最终规划为张北</w:t>
      </w:r>
      <w:r w:rsidRPr="00600C42">
        <w:rPr>
          <w:rFonts w:ascii="Times New Roman" w:hAnsi="Times New Roman"/>
          <w:sz w:val="24"/>
          <w:szCs w:val="28"/>
        </w:rPr>
        <w:t>1000kV</w:t>
      </w:r>
      <w:r w:rsidRPr="00600C42">
        <w:rPr>
          <w:rFonts w:ascii="Times New Roman" w:hAnsi="Times New Roman"/>
          <w:sz w:val="24"/>
          <w:szCs w:val="28"/>
        </w:rPr>
        <w:t>变电站），通过张北</w:t>
      </w:r>
      <w:r w:rsidRPr="00600C42">
        <w:rPr>
          <w:rFonts w:ascii="Times New Roman" w:hAnsi="Times New Roman"/>
          <w:sz w:val="24"/>
          <w:szCs w:val="28"/>
        </w:rPr>
        <w:t>~</w:t>
      </w:r>
      <w:r w:rsidRPr="00600C42">
        <w:rPr>
          <w:rFonts w:ascii="Times New Roman" w:hAnsi="Times New Roman"/>
          <w:sz w:val="24"/>
          <w:szCs w:val="28"/>
        </w:rPr>
        <w:t>张南的双回</w:t>
      </w:r>
      <w:r w:rsidRPr="00600C42">
        <w:rPr>
          <w:rFonts w:ascii="Times New Roman" w:hAnsi="Times New Roman"/>
          <w:sz w:val="24"/>
          <w:szCs w:val="28"/>
        </w:rPr>
        <w:t>500kV</w:t>
      </w:r>
      <w:r w:rsidRPr="00600C42">
        <w:rPr>
          <w:rFonts w:ascii="Times New Roman" w:hAnsi="Times New Roman"/>
          <w:sz w:val="24"/>
          <w:szCs w:val="28"/>
        </w:rPr>
        <w:t>线路送出。待特高压电网形成时，再将张北</w:t>
      </w:r>
      <w:r w:rsidRPr="00600C42">
        <w:rPr>
          <w:rFonts w:ascii="Times New Roman" w:hAnsi="Times New Roman"/>
          <w:sz w:val="24"/>
          <w:szCs w:val="28"/>
        </w:rPr>
        <w:t>500kV</w:t>
      </w:r>
      <w:r w:rsidRPr="00600C42">
        <w:rPr>
          <w:rFonts w:ascii="Times New Roman" w:hAnsi="Times New Roman"/>
          <w:sz w:val="24"/>
          <w:szCs w:val="28"/>
        </w:rPr>
        <w:t>开关站升压成特高压站。</w:t>
      </w:r>
    </w:p>
    <w:p w14:paraId="2B8AE586" w14:textId="77777777" w:rsidR="00F33C46" w:rsidRPr="00600C42" w:rsidRDefault="00596EFB">
      <w:pPr>
        <w:spacing w:line="360" w:lineRule="auto"/>
        <w:jc w:val="center"/>
        <w:rPr>
          <w:rFonts w:ascii="Times New Roman" w:hAnsi="Times New Roman"/>
        </w:rPr>
      </w:pPr>
      <w:r w:rsidRPr="00600C42">
        <w:rPr>
          <w:rFonts w:ascii="Times New Roman" w:hAnsi="Times New Roman"/>
        </w:rPr>
        <w:object w:dxaOrig="7557" w:dyaOrig="5806" w14:anchorId="1CFAB2E7">
          <v:shape id="_x0000_i1026" type="#_x0000_t75" style="width:377.25pt;height:290.25pt" o:ole="">
            <v:imagedata r:id="rId33" o:title=""/>
          </v:shape>
          <o:OLEObject Type="Embed" ProgID="Visio.Drawing.11" ShapeID="_x0000_i1026" DrawAspect="Content" ObjectID="_1688610701" r:id="rId34"/>
        </w:object>
      </w:r>
    </w:p>
    <w:p w14:paraId="0A941F13" w14:textId="77777777" w:rsidR="00F33C46" w:rsidRPr="00600C42" w:rsidRDefault="00596EFB">
      <w:pPr>
        <w:pStyle w:val="afff1"/>
        <w:rPr>
          <w:snapToGrid w:val="0"/>
        </w:rPr>
      </w:pPr>
      <w:r w:rsidRPr="00600C42">
        <w:rPr>
          <w:snapToGrid w:val="0"/>
        </w:rPr>
        <w:t>图</w:t>
      </w:r>
      <w:r w:rsidRPr="00600C42">
        <w:rPr>
          <w:snapToGrid w:val="0"/>
        </w:rPr>
        <w:t xml:space="preserve">4-2 </w:t>
      </w:r>
      <w:r w:rsidRPr="00600C42">
        <w:rPr>
          <w:snapToGrid w:val="0"/>
        </w:rPr>
        <w:t>近期张北地区电力系统规划图（</w:t>
      </w:r>
      <w:r w:rsidRPr="00600C42">
        <w:rPr>
          <w:snapToGrid w:val="0"/>
        </w:rPr>
        <w:t>500kV</w:t>
      </w:r>
      <w:r w:rsidRPr="00600C42">
        <w:rPr>
          <w:snapToGrid w:val="0"/>
        </w:rPr>
        <w:t>尚义、康保站投运后）</w:t>
      </w:r>
    </w:p>
    <w:p w14:paraId="6F78C3C3" w14:textId="77777777" w:rsidR="00F33C46" w:rsidRPr="00600C42" w:rsidRDefault="00596EFB">
      <w:pPr>
        <w:pStyle w:val="afff0"/>
        <w:ind w:firstLineChars="0" w:firstLine="0"/>
        <w:jc w:val="center"/>
        <w:rPr>
          <w:rFonts w:cs="Times New Roman"/>
        </w:rPr>
      </w:pPr>
      <w:r w:rsidRPr="00600C42">
        <w:rPr>
          <w:rFonts w:cs="Times New Roman"/>
        </w:rPr>
        <w:object w:dxaOrig="7269" w:dyaOrig="5357" w14:anchorId="58ADFBEB">
          <v:shape id="_x0000_i1027" type="#_x0000_t75" style="width:363.75pt;height:267.75pt" o:ole="">
            <v:imagedata r:id="rId35" o:title=""/>
          </v:shape>
          <o:OLEObject Type="Embed" ProgID="Visio.Drawing.11" ShapeID="_x0000_i1027" DrawAspect="Content" ObjectID="_1688610702" r:id="rId36"/>
        </w:object>
      </w:r>
    </w:p>
    <w:p w14:paraId="06FB01F6" w14:textId="77777777" w:rsidR="00F33C46" w:rsidRPr="00600C42" w:rsidRDefault="00596EFB">
      <w:pPr>
        <w:pStyle w:val="afff1"/>
        <w:rPr>
          <w:snapToGrid w:val="0"/>
        </w:rPr>
      </w:pPr>
      <w:r w:rsidRPr="00600C42">
        <w:rPr>
          <w:snapToGrid w:val="0"/>
        </w:rPr>
        <w:t>图</w:t>
      </w:r>
      <w:r w:rsidRPr="00600C42">
        <w:rPr>
          <w:snapToGrid w:val="0"/>
        </w:rPr>
        <w:t>4-3</w:t>
      </w:r>
      <w:r w:rsidRPr="00600C42">
        <w:rPr>
          <w:snapToGrid w:val="0"/>
        </w:rPr>
        <w:t>远期张北地区电力系统规划图（张北特高压建成后）</w:t>
      </w:r>
    </w:p>
    <w:p w14:paraId="6686E00E" w14:textId="77777777" w:rsidR="00F33C46" w:rsidRPr="00600C42" w:rsidRDefault="00596EFB">
      <w:pPr>
        <w:pStyle w:val="3"/>
        <w:rPr>
          <w:color w:val="auto"/>
        </w:rPr>
      </w:pPr>
      <w:r w:rsidRPr="00600C42">
        <w:rPr>
          <w:color w:val="auto"/>
        </w:rPr>
        <w:t>作用和意义</w:t>
      </w:r>
    </w:p>
    <w:p w14:paraId="5F4E60EF" w14:textId="77777777" w:rsidR="00F33C46" w:rsidRPr="00600C42" w:rsidRDefault="00596EFB">
      <w:pPr>
        <w:pStyle w:val="afff0"/>
        <w:ind w:firstLine="480"/>
        <w:rPr>
          <w:rFonts w:cs="Times New Roman"/>
        </w:rPr>
      </w:pPr>
      <w:r w:rsidRPr="00600C42">
        <w:rPr>
          <w:rFonts w:cs="Times New Roman"/>
        </w:rPr>
        <w:t>拟建的张家口市怀来县风电项目装机容量为</w:t>
      </w:r>
      <w:r w:rsidRPr="00600C42">
        <w:rPr>
          <w:rFonts w:cs="Times New Roman"/>
        </w:rPr>
        <w:t>200MW</w:t>
      </w:r>
      <w:r w:rsidRPr="00600C42">
        <w:rPr>
          <w:rFonts w:cs="Times New Roman"/>
        </w:rPr>
        <w:t>，在本工程项目竣工投产后的</w:t>
      </w:r>
      <w:r w:rsidRPr="00600C42">
        <w:rPr>
          <w:rFonts w:cs="Times New Roman"/>
        </w:rPr>
        <w:t>20</w:t>
      </w:r>
      <w:r w:rsidRPr="00600C42">
        <w:rPr>
          <w:rFonts w:cs="Times New Roman"/>
        </w:rPr>
        <w:t>年生产期内每年所发的电量能有效缓解未来经济发展与电力需求之间的矛盾。同时，作为清洁可再生能源的风力发电项目的开发建设，可改善和优化当地以化工、五</w:t>
      </w:r>
      <w:r w:rsidRPr="00600C42">
        <w:rPr>
          <w:rFonts w:cs="Times New Roman"/>
        </w:rPr>
        <w:lastRenderedPageBreak/>
        <w:t>金制造等为主的高能耗的产业结构，对促进地区经济发展具有极其重要的意义。</w:t>
      </w:r>
    </w:p>
    <w:p w14:paraId="5CE9A796" w14:textId="77777777" w:rsidR="00F33C46" w:rsidRPr="00600C42" w:rsidRDefault="00596EFB">
      <w:pPr>
        <w:pStyle w:val="afff0"/>
        <w:ind w:firstLine="480"/>
        <w:rPr>
          <w:rFonts w:cs="Times New Roman"/>
        </w:rPr>
      </w:pPr>
      <w:r w:rsidRPr="00600C42">
        <w:rPr>
          <w:rFonts w:cs="Times New Roman"/>
        </w:rPr>
        <w:t>综上所述，本工程的建设符合我国</w:t>
      </w:r>
      <w:r w:rsidRPr="00600C42">
        <w:rPr>
          <w:rFonts w:cs="Times New Roman"/>
        </w:rPr>
        <w:t>21</w:t>
      </w:r>
      <w:r w:rsidRPr="00600C42">
        <w:rPr>
          <w:rFonts w:cs="Times New Roman"/>
        </w:rPr>
        <w:t>世纪可持续发展能源战略规划，也是发展循环经济模式，建设和谐社会的具体体现。作为清洁可再生能源，绿色能源的发展对地方经济的发展起到了良好的示范作用。绿色能源的开发利用对张家口市乃至河北省的社会、政治、经济、环保等将产生具有积极意义的影响。</w:t>
      </w:r>
    </w:p>
    <w:p w14:paraId="0ACEFB83" w14:textId="77777777" w:rsidR="00F33C46" w:rsidRPr="00600C42" w:rsidRDefault="00596EFB">
      <w:pPr>
        <w:pStyle w:val="3"/>
        <w:rPr>
          <w:color w:val="auto"/>
        </w:rPr>
      </w:pPr>
      <w:r w:rsidRPr="00600C42">
        <w:rPr>
          <w:color w:val="auto"/>
        </w:rPr>
        <w:t>开发本风电场工程的必要性</w:t>
      </w:r>
    </w:p>
    <w:p w14:paraId="41939826" w14:textId="77777777" w:rsidR="00F33C46" w:rsidRPr="00600C42" w:rsidRDefault="00596EFB">
      <w:pPr>
        <w:pStyle w:val="afff0"/>
        <w:ind w:firstLine="480"/>
        <w:rPr>
          <w:rFonts w:cs="Times New Roman"/>
        </w:rPr>
      </w:pPr>
      <w:r w:rsidRPr="00600C42">
        <w:rPr>
          <w:rFonts w:cs="Times New Roman"/>
        </w:rPr>
        <w:t>开发新能源是我国能源发展战略的重要组成部分，我国政府对此十分重视，《国家计委、科技部关于进一步支持可再生能源发展有关问题的通知》（计基础</w:t>
      </w:r>
      <w:r w:rsidRPr="00600C42">
        <w:rPr>
          <w:rFonts w:cs="Times New Roman"/>
        </w:rPr>
        <w:t>[1999]44</w:t>
      </w:r>
      <w:r w:rsidRPr="00600C42">
        <w:rPr>
          <w:rFonts w:cs="Times New Roman"/>
        </w:rPr>
        <w:t>号），</w:t>
      </w:r>
      <w:r w:rsidRPr="00600C42">
        <w:rPr>
          <w:rFonts w:cs="Times New Roman"/>
        </w:rPr>
        <w:t>2006</w:t>
      </w:r>
      <w:r w:rsidRPr="00600C42">
        <w:rPr>
          <w:rFonts w:cs="Times New Roman"/>
        </w:rPr>
        <w:t>年</w:t>
      </w:r>
      <w:r w:rsidRPr="00600C42">
        <w:rPr>
          <w:rFonts w:cs="Times New Roman"/>
        </w:rPr>
        <w:t>1</w:t>
      </w:r>
      <w:r w:rsidRPr="00600C42">
        <w:rPr>
          <w:rFonts w:cs="Times New Roman"/>
        </w:rPr>
        <w:t>月</w:t>
      </w:r>
      <w:r w:rsidRPr="00600C42">
        <w:rPr>
          <w:rFonts w:cs="Times New Roman"/>
        </w:rPr>
        <w:t>1</w:t>
      </w:r>
      <w:r w:rsidRPr="00600C42">
        <w:rPr>
          <w:rFonts w:cs="Times New Roman"/>
        </w:rPr>
        <w:t>日实施的《中华人民共和国可再生能源法》都明确鼓励新能源发电和节能项目的发展。</w:t>
      </w:r>
      <w:r w:rsidRPr="00600C42">
        <w:rPr>
          <w:rFonts w:cs="Times New Roman" w:hint="eastAsia"/>
        </w:rPr>
        <w:t>“十四五”提出到</w:t>
      </w:r>
      <w:r w:rsidRPr="00600C42">
        <w:rPr>
          <w:rFonts w:cs="Times New Roman" w:hint="eastAsia"/>
        </w:rPr>
        <w:t>2025</w:t>
      </w:r>
      <w:r w:rsidRPr="00600C42">
        <w:rPr>
          <w:rFonts w:cs="Times New Roman" w:hint="eastAsia"/>
        </w:rPr>
        <w:t>年，预期全部非化石能源占一次能源消费比重达到</w:t>
      </w:r>
      <w:r w:rsidRPr="00600C42">
        <w:rPr>
          <w:rFonts w:cs="Times New Roman" w:hint="eastAsia"/>
        </w:rPr>
        <w:t>19-20%</w:t>
      </w:r>
      <w:r w:rsidRPr="00600C42">
        <w:rPr>
          <w:rFonts w:cs="Times New Roman" w:hint="eastAsia"/>
        </w:rPr>
        <w:t>左右</w:t>
      </w:r>
      <w:r w:rsidRPr="00600C42">
        <w:rPr>
          <w:rFonts w:cs="Times New Roman" w:hint="eastAsia"/>
        </w:rPr>
        <w:t>(55-56</w:t>
      </w:r>
      <w:r w:rsidRPr="00600C42">
        <w:rPr>
          <w:rFonts w:cs="Times New Roman" w:hint="eastAsia"/>
        </w:rPr>
        <w:t>亿吨标准煤</w:t>
      </w:r>
      <w:r w:rsidRPr="00600C42">
        <w:rPr>
          <w:rFonts w:cs="Times New Roman" w:hint="eastAsia"/>
        </w:rPr>
        <w:t>)</w:t>
      </w:r>
      <w:r w:rsidRPr="00600C42">
        <w:rPr>
          <w:rFonts w:cs="Times New Roman" w:hint="eastAsia"/>
        </w:rPr>
        <w:t>。我国实现</w:t>
      </w:r>
      <w:r w:rsidRPr="00600C42">
        <w:rPr>
          <w:rFonts w:cs="Times New Roman" w:hint="eastAsia"/>
        </w:rPr>
        <w:t>2030</w:t>
      </w:r>
      <w:r w:rsidRPr="00600C42">
        <w:rPr>
          <w:rFonts w:cs="Times New Roman" w:hint="eastAsia"/>
        </w:rPr>
        <w:t>年前碳排放达峰和努力争取</w:t>
      </w:r>
      <w:r w:rsidRPr="00600C42">
        <w:rPr>
          <w:rFonts w:cs="Times New Roman" w:hint="eastAsia"/>
        </w:rPr>
        <w:t>2060</w:t>
      </w:r>
      <w:r w:rsidRPr="00600C42">
        <w:rPr>
          <w:rFonts w:cs="Times New Roman" w:hint="eastAsia"/>
        </w:rPr>
        <w:t>年前碳中和的目标任务艰巨，需要进一步加快发展风电等可再生能源。“十四五”规划指出：要构建现代能源体系，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w:t>
      </w:r>
      <w:r w:rsidRPr="00600C42">
        <w:rPr>
          <w:rFonts w:cs="Times New Roman" w:hint="eastAsia"/>
        </w:rPr>
        <w:t>20%</w:t>
      </w:r>
      <w:r w:rsidRPr="00600C42">
        <w:rPr>
          <w:rFonts w:cs="Times New Roman" w:hint="eastAsia"/>
        </w:rPr>
        <w:t>左右。</w:t>
      </w:r>
      <w:r w:rsidRPr="00600C42">
        <w:rPr>
          <w:rFonts w:cs="Times New Roman" w:hint="eastAsia"/>
        </w:rPr>
        <w:t>2020</w:t>
      </w:r>
      <w:r w:rsidRPr="00600C42">
        <w:rPr>
          <w:rFonts w:cs="Times New Roman" w:hint="eastAsia"/>
        </w:rPr>
        <w:t>年</w:t>
      </w:r>
      <w:r w:rsidRPr="00600C42">
        <w:rPr>
          <w:rFonts w:cs="Times New Roman" w:hint="eastAsia"/>
        </w:rPr>
        <w:t>9</w:t>
      </w:r>
      <w:r w:rsidRPr="00600C42">
        <w:rPr>
          <w:rFonts w:cs="Times New Roman" w:hint="eastAsia"/>
        </w:rPr>
        <w:t>月</w:t>
      </w:r>
      <w:r w:rsidRPr="00600C42">
        <w:rPr>
          <w:rFonts w:cs="Times New Roman" w:hint="eastAsia"/>
        </w:rPr>
        <w:t>22</w:t>
      </w:r>
      <w:r w:rsidRPr="00600C42">
        <w:rPr>
          <w:rFonts w:cs="Times New Roman" w:hint="eastAsia"/>
        </w:rPr>
        <w:t>日，中国国家主席习近平在第七十五届联合国大会一般性辩论上发表重要讲话强调，中国将提高国家自主贡献力度，采取更加有力的政策和措施，二氧化碳排放力争于</w:t>
      </w:r>
      <w:r w:rsidRPr="00600C42">
        <w:rPr>
          <w:rFonts w:cs="Times New Roman" w:hint="eastAsia"/>
        </w:rPr>
        <w:t>2030</w:t>
      </w:r>
      <w:r w:rsidRPr="00600C42">
        <w:rPr>
          <w:rFonts w:cs="Times New Roman" w:hint="eastAsia"/>
        </w:rPr>
        <w:t>年前达到峰值，努力争取</w:t>
      </w:r>
      <w:r w:rsidRPr="00600C42">
        <w:rPr>
          <w:rFonts w:cs="Times New Roman" w:hint="eastAsia"/>
        </w:rPr>
        <w:t>2060</w:t>
      </w:r>
      <w:r w:rsidRPr="00600C42">
        <w:rPr>
          <w:rFonts w:cs="Times New Roman" w:hint="eastAsia"/>
        </w:rPr>
        <w:t>年前实现碳中和。在“</w:t>
      </w:r>
      <w:r w:rsidRPr="00600C42">
        <w:rPr>
          <w:rFonts w:cs="Times New Roman" w:hint="eastAsia"/>
        </w:rPr>
        <w:t>30</w:t>
      </w:r>
      <w:r w:rsidRPr="00600C42">
        <w:rPr>
          <w:rFonts w:cs="Times New Roman" w:hint="eastAsia"/>
        </w:rPr>
        <w:t>·</w:t>
      </w:r>
      <w:r w:rsidRPr="00600C42">
        <w:rPr>
          <w:rFonts w:cs="Times New Roman" w:hint="eastAsia"/>
        </w:rPr>
        <w:t>60</w:t>
      </w:r>
      <w:r w:rsidRPr="00600C42">
        <w:rPr>
          <w:rFonts w:cs="Times New Roman" w:hint="eastAsia"/>
        </w:rPr>
        <w:t>”目标指引下，</w:t>
      </w:r>
      <w:r w:rsidRPr="00600C42">
        <w:rPr>
          <w:rFonts w:cs="Times New Roman" w:hint="eastAsia"/>
        </w:rPr>
        <w:t>400</w:t>
      </w:r>
      <w:r w:rsidRPr="00600C42">
        <w:rPr>
          <w:rFonts w:cs="Times New Roman" w:hint="eastAsia"/>
        </w:rPr>
        <w:t>余家全球风能企业代表共同发布《风能北京宣言》，并提出：为实现碳达峰和碳中和目标，“十四五”期间中国风电年均新增装机应达到</w:t>
      </w:r>
      <w:r w:rsidRPr="00600C42">
        <w:rPr>
          <w:rFonts w:cs="Times New Roman" w:hint="eastAsia"/>
        </w:rPr>
        <w:t>5000</w:t>
      </w:r>
      <w:r w:rsidRPr="00600C42">
        <w:rPr>
          <w:rFonts w:cs="Times New Roman" w:hint="eastAsia"/>
        </w:rPr>
        <w:t>万千瓦，“十四五”期间新增</w:t>
      </w:r>
      <w:r w:rsidRPr="00600C42">
        <w:rPr>
          <w:rFonts w:cs="Times New Roman" w:hint="eastAsia"/>
        </w:rPr>
        <w:t>2.5</w:t>
      </w:r>
      <w:r w:rsidRPr="00600C42">
        <w:rPr>
          <w:rFonts w:cs="Times New Roman" w:hint="eastAsia"/>
        </w:rPr>
        <w:t>亿千瓦，到</w:t>
      </w:r>
      <w:r w:rsidRPr="00600C42">
        <w:rPr>
          <w:rFonts w:cs="Times New Roman" w:hint="eastAsia"/>
        </w:rPr>
        <w:t>2060</w:t>
      </w:r>
      <w:r w:rsidRPr="00600C42">
        <w:rPr>
          <w:rFonts w:cs="Times New Roman" w:hint="eastAsia"/>
        </w:rPr>
        <w:t>年要实现</w:t>
      </w:r>
      <w:r w:rsidRPr="00600C42">
        <w:rPr>
          <w:rFonts w:cs="Times New Roman" w:hint="eastAsia"/>
        </w:rPr>
        <w:t>30</w:t>
      </w:r>
      <w:r w:rsidRPr="00600C42">
        <w:rPr>
          <w:rFonts w:cs="Times New Roman" w:hint="eastAsia"/>
        </w:rPr>
        <w:t>亿千瓦装机容量的风电开发。</w:t>
      </w:r>
      <w:r w:rsidRPr="00600C42">
        <w:rPr>
          <w:rFonts w:cs="Times New Roman"/>
        </w:rPr>
        <w:t>因此，推进河北省独具丰富的风资源的逐步开发利用，建设拟建的张家口市怀来县风电项目，符合我国能源发展战略的需要。</w:t>
      </w:r>
    </w:p>
    <w:p w14:paraId="5640AF30" w14:textId="77777777" w:rsidR="00F33C46" w:rsidRPr="00600C42" w:rsidRDefault="00596EFB">
      <w:pPr>
        <w:pStyle w:val="2"/>
      </w:pPr>
      <w:bookmarkStart w:id="187" w:name="_Toc262152407"/>
      <w:bookmarkStart w:id="188" w:name="_Toc390719316"/>
      <w:bookmarkStart w:id="189" w:name="_Toc181684813"/>
      <w:bookmarkStart w:id="190" w:name="_Toc77997622"/>
      <w:r w:rsidRPr="00600C42">
        <w:t>项目规模</w:t>
      </w:r>
      <w:bookmarkEnd w:id="187"/>
      <w:bookmarkEnd w:id="188"/>
      <w:bookmarkEnd w:id="189"/>
      <w:bookmarkEnd w:id="190"/>
    </w:p>
    <w:p w14:paraId="783F8D21" w14:textId="77777777" w:rsidR="00861BD4" w:rsidRPr="00600C42" w:rsidRDefault="00861BD4" w:rsidP="00861BD4">
      <w:pPr>
        <w:autoSpaceDE w:val="0"/>
        <w:autoSpaceDN w:val="0"/>
        <w:adjustRightInd w:val="0"/>
        <w:spacing w:line="360" w:lineRule="auto"/>
        <w:ind w:firstLine="480"/>
        <w:rPr>
          <w:rFonts w:ascii="Times New Roman" w:hAnsi="Times New Roman"/>
          <w:kern w:val="0"/>
          <w:sz w:val="24"/>
          <w:szCs w:val="24"/>
        </w:rPr>
      </w:pPr>
      <w:r w:rsidRPr="00600C42">
        <w:rPr>
          <w:rFonts w:ascii="Times New Roman" w:hAnsi="Times New Roman" w:hint="eastAsia"/>
          <w:kern w:val="0"/>
          <w:sz w:val="24"/>
          <w:szCs w:val="24"/>
        </w:rPr>
        <w:t>张家口市怀来县</w:t>
      </w:r>
      <w:r w:rsidRPr="00600C42">
        <w:rPr>
          <w:rFonts w:ascii="Times New Roman" w:hAnsi="Times New Roman"/>
          <w:kern w:val="0"/>
          <w:sz w:val="24"/>
          <w:szCs w:val="24"/>
        </w:rPr>
        <w:t>500MW</w:t>
      </w:r>
      <w:r w:rsidRPr="00600C42">
        <w:rPr>
          <w:rFonts w:ascii="Times New Roman" w:hAnsi="Times New Roman" w:hint="eastAsia"/>
          <w:kern w:val="0"/>
          <w:sz w:val="24"/>
          <w:szCs w:val="24"/>
        </w:rPr>
        <w:t>风光储绿色古城</w:t>
      </w:r>
      <w:r w:rsidRPr="00600C42">
        <w:rPr>
          <w:rFonts w:ascii="Times New Roman" w:hAnsi="Times New Roman"/>
          <w:kern w:val="0"/>
          <w:sz w:val="24"/>
          <w:szCs w:val="24"/>
        </w:rPr>
        <w:t>项目</w:t>
      </w:r>
      <w:r w:rsidRPr="00600C42">
        <w:rPr>
          <w:rFonts w:ascii="Times New Roman" w:hAnsi="Times New Roman" w:hint="eastAsia"/>
          <w:kern w:val="0"/>
          <w:sz w:val="24"/>
          <w:szCs w:val="24"/>
        </w:rPr>
        <w:t>总装机容量为</w:t>
      </w:r>
      <w:r w:rsidRPr="00600C42">
        <w:rPr>
          <w:rFonts w:ascii="Times New Roman" w:hAnsi="Times New Roman" w:hint="eastAsia"/>
          <w:kern w:val="0"/>
          <w:sz w:val="24"/>
          <w:szCs w:val="24"/>
        </w:rPr>
        <w:t>5</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其中风电装机</w:t>
      </w:r>
      <w:r w:rsidRPr="00600C42">
        <w:rPr>
          <w:rFonts w:ascii="Times New Roman" w:hAnsi="Times New Roman" w:hint="eastAsia"/>
          <w:kern w:val="0"/>
          <w:sz w:val="24"/>
          <w:szCs w:val="24"/>
        </w:rPr>
        <w:t>2</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光伏装机</w:t>
      </w:r>
      <w:r w:rsidRPr="00600C42">
        <w:rPr>
          <w:rFonts w:ascii="Times New Roman" w:hAnsi="Times New Roman" w:hint="eastAsia"/>
          <w:kern w:val="0"/>
          <w:sz w:val="24"/>
          <w:szCs w:val="24"/>
        </w:rPr>
        <w:t>3</w:t>
      </w:r>
      <w:r w:rsidRPr="00600C42">
        <w:rPr>
          <w:rFonts w:ascii="Times New Roman" w:hAnsi="Times New Roman"/>
          <w:kern w:val="0"/>
          <w:sz w:val="24"/>
          <w:szCs w:val="24"/>
        </w:rPr>
        <w:t>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项目采用风光等可再生能源与怀来古城文化旅游相结合的建设模式，提升新能源电力就地消纳，同时产业带动，形成源网荷储的综合能源利用。本项目为</w:t>
      </w:r>
      <w:r w:rsidRPr="00600C42">
        <w:rPr>
          <w:rFonts w:ascii="Times New Roman" w:hAnsi="Times New Roman"/>
          <w:kern w:val="0"/>
          <w:sz w:val="24"/>
          <w:szCs w:val="24"/>
        </w:rPr>
        <w:t>30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光伏部分。</w:t>
      </w:r>
    </w:p>
    <w:p w14:paraId="0A8DA5EC" w14:textId="3112486B" w:rsidR="00F33C46" w:rsidRPr="00600C42" w:rsidRDefault="00596EFB">
      <w:pPr>
        <w:pStyle w:val="afff0"/>
        <w:ind w:firstLine="480"/>
        <w:rPr>
          <w:rFonts w:cs="Times New Roman"/>
        </w:rPr>
      </w:pPr>
      <w:r w:rsidRPr="00600C42">
        <w:rPr>
          <w:rFonts w:cs="Times New Roman"/>
        </w:rPr>
        <w:lastRenderedPageBreak/>
        <w:t>本风电场工程位于河北省张家口市</w:t>
      </w:r>
      <w:r w:rsidRPr="00600C42">
        <w:rPr>
          <w:rFonts w:cs="Times New Roman" w:hint="eastAsia"/>
        </w:rPr>
        <w:t>阳原</w:t>
      </w:r>
      <w:r w:rsidRPr="00600C42">
        <w:rPr>
          <w:rFonts w:cs="Times New Roman"/>
        </w:rPr>
        <w:t>县地区，本期装机容量为</w:t>
      </w:r>
      <w:r w:rsidRPr="00600C42">
        <w:rPr>
          <w:rFonts w:cs="Times New Roman"/>
        </w:rPr>
        <w:t>200MW</w:t>
      </w:r>
      <w:r w:rsidRPr="00600C42">
        <w:rPr>
          <w:rFonts w:cs="Times New Roman"/>
        </w:rPr>
        <w:t>，拟安装</w:t>
      </w:r>
      <w:r w:rsidRPr="00600C42">
        <w:rPr>
          <w:rFonts w:cs="Times New Roman"/>
        </w:rPr>
        <w:t>50</w:t>
      </w:r>
      <w:r w:rsidRPr="00600C42">
        <w:rPr>
          <w:rFonts w:cs="Times New Roman"/>
        </w:rPr>
        <w:t>台</w:t>
      </w:r>
      <w:r w:rsidRPr="00600C42">
        <w:rPr>
          <w:rFonts w:cs="Times New Roman"/>
        </w:rPr>
        <w:t>4000kW</w:t>
      </w:r>
      <w:r w:rsidRPr="00600C42">
        <w:rPr>
          <w:rFonts w:cs="Times New Roman"/>
        </w:rPr>
        <w:t>等级风力发电机组。</w:t>
      </w:r>
    </w:p>
    <w:p w14:paraId="77230E45" w14:textId="77777777" w:rsidR="00F33C46" w:rsidRPr="00600C42" w:rsidRDefault="00596EFB">
      <w:pPr>
        <w:pStyle w:val="afff0"/>
        <w:ind w:firstLine="480"/>
        <w:rPr>
          <w:rFonts w:cs="Times New Roman"/>
        </w:rPr>
      </w:pPr>
      <w:r w:rsidRPr="00600C42">
        <w:rPr>
          <w:rFonts w:cs="Times New Roman"/>
        </w:rPr>
        <w:t>最终接入系统方案以当地电网主管部门接入系统方案审查意见为准。</w:t>
      </w:r>
    </w:p>
    <w:p w14:paraId="16E76E78" w14:textId="77777777" w:rsidR="00F33C46" w:rsidRPr="00600C42" w:rsidRDefault="00F33C46">
      <w:pPr>
        <w:pStyle w:val="afff0"/>
        <w:ind w:firstLine="480"/>
        <w:rPr>
          <w:rFonts w:cs="Times New Roman"/>
        </w:rPr>
        <w:sectPr w:rsidR="00F33C46" w:rsidRPr="00600C42">
          <w:pgSz w:w="11906" w:h="16838"/>
          <w:pgMar w:top="1418" w:right="1134" w:bottom="1134" w:left="1418" w:header="851" w:footer="992" w:gutter="454"/>
          <w:cols w:space="425"/>
          <w:docGrid w:linePitch="312"/>
        </w:sectPr>
      </w:pPr>
    </w:p>
    <w:p w14:paraId="4785BFBE" w14:textId="77777777" w:rsidR="00F33C46" w:rsidRPr="00600C42" w:rsidRDefault="00596EFB">
      <w:pPr>
        <w:pStyle w:val="1"/>
      </w:pPr>
      <w:bookmarkStart w:id="191" w:name="_Toc312091797"/>
      <w:bookmarkStart w:id="192" w:name="_Toc300122780"/>
      <w:bookmarkStart w:id="193" w:name="_Toc373915174"/>
      <w:bookmarkStart w:id="194" w:name="_Toc356774853"/>
      <w:bookmarkStart w:id="195" w:name="_Toc168975956"/>
      <w:bookmarkStart w:id="196" w:name="_Toc266359889"/>
      <w:bookmarkStart w:id="197" w:name="_Toc168890425"/>
      <w:bookmarkStart w:id="198" w:name="_Toc171751965"/>
      <w:bookmarkStart w:id="199" w:name="_Toc141439540"/>
      <w:bookmarkStart w:id="200" w:name="_Toc165275778"/>
      <w:bookmarkStart w:id="201" w:name="_Toc165276773"/>
      <w:bookmarkStart w:id="202" w:name="_Toc223430151"/>
      <w:bookmarkStart w:id="203" w:name="_Toc77997623"/>
      <w:r w:rsidRPr="00600C42">
        <w:lastRenderedPageBreak/>
        <w:t>风机选型、布置</w:t>
      </w:r>
      <w:bookmarkEnd w:id="191"/>
      <w:bookmarkEnd w:id="192"/>
      <w:r w:rsidRPr="00600C42">
        <w:t>和发电量估算</w:t>
      </w:r>
      <w:bookmarkEnd w:id="193"/>
      <w:bookmarkEnd w:id="194"/>
      <w:bookmarkEnd w:id="203"/>
    </w:p>
    <w:p w14:paraId="7119C72B" w14:textId="77777777" w:rsidR="00F33C46" w:rsidRPr="00600C42" w:rsidRDefault="00F33C46">
      <w:pPr>
        <w:pStyle w:val="afff0"/>
        <w:ind w:firstLine="480"/>
        <w:rPr>
          <w:rFonts w:cs="Times New Roman"/>
        </w:rPr>
      </w:pPr>
    </w:p>
    <w:p w14:paraId="04FAB316" w14:textId="77777777" w:rsidR="00F33C46" w:rsidRPr="00600C42" w:rsidRDefault="00596EFB">
      <w:pPr>
        <w:pStyle w:val="2"/>
      </w:pPr>
      <w:bookmarkStart w:id="204" w:name="_Toc356774854"/>
      <w:bookmarkStart w:id="205" w:name="_Toc198608380"/>
      <w:bookmarkStart w:id="206" w:name="_Toc268251411"/>
      <w:bookmarkStart w:id="207" w:name="_Toc262152410"/>
      <w:bookmarkStart w:id="208" w:name="_Toc246911025"/>
      <w:bookmarkStart w:id="209" w:name="_Toc279482458"/>
      <w:bookmarkStart w:id="210" w:name="_Toc77997624"/>
      <w:r w:rsidRPr="00600C42">
        <w:t>场址建设条件分析</w:t>
      </w:r>
      <w:bookmarkEnd w:id="204"/>
      <w:bookmarkEnd w:id="210"/>
    </w:p>
    <w:bookmarkEnd w:id="205"/>
    <w:bookmarkEnd w:id="206"/>
    <w:bookmarkEnd w:id="207"/>
    <w:bookmarkEnd w:id="208"/>
    <w:bookmarkEnd w:id="209"/>
    <w:p w14:paraId="20B50D3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4"/>
        </w:rPr>
        <w:t>张家口市怀来县风电项目中的风电工程位于</w:t>
      </w:r>
      <w:r w:rsidRPr="00600C42">
        <w:rPr>
          <w:rFonts w:ascii="Times New Roman" w:hAnsi="Times New Roman" w:hint="eastAsia"/>
          <w:sz w:val="24"/>
          <w:szCs w:val="24"/>
        </w:rPr>
        <w:t>怀来县</w:t>
      </w:r>
      <w:r w:rsidRPr="00600C42">
        <w:rPr>
          <w:rFonts w:ascii="Times New Roman" w:hAnsi="Times New Roman"/>
          <w:kern w:val="0"/>
          <w:sz w:val="24"/>
          <w:szCs w:val="24"/>
        </w:rPr>
        <w:t>，场址区域占地面积约</w:t>
      </w:r>
      <w:r w:rsidRPr="00600C42">
        <w:rPr>
          <w:rFonts w:ascii="Times New Roman" w:hAnsi="Times New Roman"/>
          <w:kern w:val="0"/>
          <w:sz w:val="24"/>
          <w:szCs w:val="24"/>
        </w:rPr>
        <w:t>50k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w:t>
      </w:r>
    </w:p>
    <w:p w14:paraId="5CC8AFA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风电场址区域</w:t>
      </w:r>
      <w:r w:rsidRPr="00600C42">
        <w:rPr>
          <w:rStyle w:val="contentChar"/>
          <w:rFonts w:ascii="Times New Roman" w:hAnsi="Times New Roman"/>
          <w:color w:val="auto"/>
        </w:rPr>
        <w:t>地形为</w:t>
      </w:r>
      <w:r w:rsidRPr="00600C42">
        <w:rPr>
          <w:rStyle w:val="contentChar"/>
          <w:rFonts w:ascii="Times New Roman" w:hAnsi="Times New Roman" w:hint="eastAsia"/>
          <w:color w:val="auto"/>
        </w:rPr>
        <w:t>山地</w:t>
      </w:r>
      <w:r w:rsidRPr="00600C42">
        <w:rPr>
          <w:rStyle w:val="contentChar"/>
          <w:rFonts w:ascii="Times New Roman" w:hAnsi="Times New Roman"/>
          <w:color w:val="auto"/>
        </w:rPr>
        <w:t>，稍有起伏，相对高差较</w:t>
      </w:r>
      <w:r w:rsidRPr="00600C42">
        <w:rPr>
          <w:rStyle w:val="contentChar"/>
          <w:rFonts w:ascii="Times New Roman" w:hAnsi="Times New Roman" w:hint="eastAsia"/>
          <w:color w:val="auto"/>
        </w:rPr>
        <w:t>大</w:t>
      </w:r>
      <w:r w:rsidRPr="00600C42">
        <w:rPr>
          <w:rStyle w:val="contentChar"/>
          <w:rFonts w:ascii="Times New Roman" w:hAnsi="Times New Roman"/>
          <w:color w:val="auto"/>
        </w:rPr>
        <w:t>。</w:t>
      </w:r>
      <w:r w:rsidRPr="00600C42">
        <w:rPr>
          <w:rFonts w:ascii="Times New Roman" w:hAnsi="Times New Roman"/>
          <w:sz w:val="24"/>
          <w:szCs w:val="28"/>
        </w:rPr>
        <w:t>根据对风电场场址区域建设条件的考察情况，从拟建场址的交通条件、施工吊装条件、周围环境条件、风资源条件等几方面进行建设条件的影响分析。</w:t>
      </w:r>
    </w:p>
    <w:p w14:paraId="1A067341"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1</w:t>
      </w:r>
      <w:r w:rsidRPr="00600C42">
        <w:rPr>
          <w:rFonts w:ascii="Times New Roman" w:hAnsi="Times New Roman"/>
          <w:sz w:val="24"/>
          <w:szCs w:val="28"/>
        </w:rPr>
        <w:t>）场内、外交通条件：风电机组由</w:t>
      </w:r>
      <w:r w:rsidRPr="00600C42">
        <w:rPr>
          <w:rFonts w:ascii="Times New Roman" w:hAnsi="Times New Roman" w:hint="eastAsia"/>
          <w:sz w:val="24"/>
          <w:szCs w:val="28"/>
        </w:rPr>
        <w:t>京张高速</w:t>
      </w:r>
      <w:r w:rsidRPr="00600C42">
        <w:rPr>
          <w:rFonts w:ascii="Times New Roman" w:hAnsi="Times New Roman"/>
          <w:sz w:val="24"/>
          <w:szCs w:val="28"/>
        </w:rPr>
        <w:t>可直接到达风电场址区域，外界至本工程风电场的交通运输条件良好。本风电场位于</w:t>
      </w:r>
      <w:r w:rsidRPr="00600C42">
        <w:rPr>
          <w:rFonts w:ascii="Times New Roman" w:hAnsi="Times New Roman" w:hint="eastAsia"/>
          <w:sz w:val="24"/>
          <w:szCs w:val="28"/>
        </w:rPr>
        <w:t>怀来县山地</w:t>
      </w:r>
      <w:r w:rsidRPr="00600C42">
        <w:rPr>
          <w:rFonts w:ascii="Times New Roman" w:hAnsi="Times New Roman"/>
          <w:sz w:val="24"/>
          <w:szCs w:val="28"/>
        </w:rPr>
        <w:t>区域，场内拥有多条较好的乡级道路</w:t>
      </w:r>
      <w:r w:rsidRPr="00600C42">
        <w:rPr>
          <w:rFonts w:ascii="Times New Roman" w:hAnsi="Times New Roman" w:hint="eastAsia"/>
          <w:sz w:val="24"/>
          <w:szCs w:val="28"/>
        </w:rPr>
        <w:t>及土路</w:t>
      </w:r>
      <w:r w:rsidRPr="00600C42">
        <w:rPr>
          <w:rFonts w:ascii="Times New Roman" w:hAnsi="Times New Roman"/>
          <w:sz w:val="24"/>
          <w:szCs w:val="28"/>
        </w:rPr>
        <w:t>交通设施，基本可以达到各拟建机位位置山脚下，但道路宽度及承载能力不满足运输大型设备要求，通过对局部不能满足场内大件设备运输要求的既有道路进行必要的拓宽、修整，并修建一定长度的新建道路后，完全能满足大型兆瓦级风机的场内、外运输要求。根据上述几方面建设条件的分析，风电场的机型选择基本无太多的限制条件，适宜大型单机容量风机的安装建设，可根据技术和经济的需要，在目前国内的主流风力发电机组范围内进行选择。</w:t>
      </w:r>
    </w:p>
    <w:p w14:paraId="04804E3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2</w:t>
      </w:r>
      <w:r w:rsidRPr="00600C42">
        <w:rPr>
          <w:rFonts w:ascii="Times New Roman" w:hAnsi="Times New Roman"/>
          <w:sz w:val="24"/>
          <w:szCs w:val="28"/>
        </w:rPr>
        <w:t>）风机施工吊装条件：场址区域多为</w:t>
      </w:r>
      <w:r w:rsidRPr="00600C42">
        <w:rPr>
          <w:rFonts w:ascii="Times New Roman" w:hAnsi="Times New Roman" w:hint="eastAsia"/>
          <w:sz w:val="24"/>
          <w:szCs w:val="28"/>
        </w:rPr>
        <w:t>山地</w:t>
      </w:r>
      <w:r w:rsidRPr="00600C42">
        <w:rPr>
          <w:rFonts w:ascii="Times New Roman" w:hAnsi="Times New Roman"/>
          <w:sz w:val="24"/>
          <w:szCs w:val="28"/>
        </w:rPr>
        <w:t>，</w:t>
      </w:r>
      <w:r w:rsidRPr="00600C42">
        <w:rPr>
          <w:rFonts w:ascii="Times New Roman" w:hAnsi="Times New Roman" w:hint="eastAsia"/>
          <w:sz w:val="24"/>
          <w:szCs w:val="28"/>
        </w:rPr>
        <w:t>不</w:t>
      </w:r>
      <w:r w:rsidRPr="00600C42">
        <w:rPr>
          <w:rFonts w:ascii="Times New Roman" w:hAnsi="Times New Roman"/>
          <w:sz w:val="24"/>
          <w:szCs w:val="28"/>
        </w:rPr>
        <w:t>易于构筑风机施工吊装平台。为满足风机施工吊装的要求，将利用风机基础附近至山上构筑的道路，进行适当的工程处理，可满足大型兆瓦级风机的施工吊装要求。</w:t>
      </w:r>
    </w:p>
    <w:p w14:paraId="494495E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3</w:t>
      </w:r>
      <w:r w:rsidRPr="00600C42">
        <w:rPr>
          <w:rFonts w:ascii="Times New Roman" w:hAnsi="Times New Roman"/>
          <w:sz w:val="24"/>
          <w:szCs w:val="28"/>
        </w:rPr>
        <w:t>）周围环境条件：风电场区域内主要为</w:t>
      </w:r>
      <w:r w:rsidRPr="00600C42">
        <w:rPr>
          <w:rFonts w:ascii="Times New Roman" w:hAnsi="Times New Roman" w:hint="eastAsia"/>
          <w:sz w:val="24"/>
          <w:szCs w:val="28"/>
        </w:rPr>
        <w:t>山地</w:t>
      </w:r>
      <w:r w:rsidRPr="00600C42">
        <w:rPr>
          <w:rFonts w:ascii="Times New Roman" w:hAnsi="Times New Roman"/>
          <w:sz w:val="24"/>
          <w:szCs w:val="28"/>
        </w:rPr>
        <w:t>，无其它高大建筑物，到目前为止未发现有高大建筑物和视觉方面的限制要求，因此，该区域具备安装大型兆瓦级风机的条件。</w:t>
      </w:r>
    </w:p>
    <w:p w14:paraId="673697A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上述几方面建设条件的分析，风电场的机型选择基本无太多的限制条件，适宜大型单机容量风机的安装建设，可根据技术和经济的需要，在目前国内的主流风力发电机组范围内进行选择。</w:t>
      </w:r>
    </w:p>
    <w:p w14:paraId="3465B7DE" w14:textId="77777777" w:rsidR="00F33C46" w:rsidRPr="00600C42" w:rsidRDefault="00F33C46">
      <w:pPr>
        <w:spacing w:line="360" w:lineRule="auto"/>
        <w:ind w:firstLineChars="200" w:firstLine="480"/>
        <w:rPr>
          <w:rFonts w:ascii="Times New Roman" w:hAnsi="Times New Roman"/>
          <w:sz w:val="24"/>
          <w:szCs w:val="28"/>
        </w:rPr>
      </w:pPr>
    </w:p>
    <w:p w14:paraId="3D4B8854" w14:textId="77777777" w:rsidR="00F33C46" w:rsidRPr="00600C42" w:rsidRDefault="00596EFB">
      <w:pPr>
        <w:pStyle w:val="2"/>
      </w:pPr>
      <w:bookmarkStart w:id="211" w:name="_Toc356774855"/>
      <w:bookmarkStart w:id="212" w:name="_Toc312091799"/>
      <w:bookmarkStart w:id="213" w:name="_Toc77997625"/>
      <w:r w:rsidRPr="00600C42">
        <w:t>风机选型</w:t>
      </w:r>
      <w:bookmarkEnd w:id="211"/>
      <w:bookmarkEnd w:id="212"/>
      <w:bookmarkEnd w:id="213"/>
    </w:p>
    <w:p w14:paraId="15B9DFB3" w14:textId="77777777" w:rsidR="00F33C46" w:rsidRPr="00600C42" w:rsidRDefault="00596EFB">
      <w:pPr>
        <w:pStyle w:val="3"/>
        <w:rPr>
          <w:color w:val="auto"/>
        </w:rPr>
      </w:pPr>
      <w:r w:rsidRPr="00600C42">
        <w:rPr>
          <w:color w:val="auto"/>
        </w:rPr>
        <w:t>参与比选的风机范围</w:t>
      </w:r>
    </w:p>
    <w:p w14:paraId="16C7A00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根据目前国内外风电机组设备的制造能力，单机容量已由</w:t>
      </w:r>
      <w:r w:rsidRPr="00600C42">
        <w:rPr>
          <w:rFonts w:ascii="Times New Roman" w:hAnsi="Times New Roman" w:hint="eastAsia"/>
          <w:sz w:val="24"/>
          <w:szCs w:val="28"/>
        </w:rPr>
        <w:t>21</w:t>
      </w:r>
      <w:r w:rsidRPr="00600C42">
        <w:rPr>
          <w:rFonts w:ascii="Times New Roman" w:hAnsi="Times New Roman" w:hint="eastAsia"/>
          <w:sz w:val="24"/>
          <w:szCs w:val="28"/>
        </w:rPr>
        <w:t>世纪初的兆瓦级以下逐步发展到如今的兆瓦级以上，单机容量的制造水平有了较大幅度的提高。尤其是近两年，风电机组的单机容量水平由</w:t>
      </w:r>
      <w:r w:rsidRPr="00600C42">
        <w:rPr>
          <w:rFonts w:ascii="Times New Roman" w:hAnsi="Times New Roman" w:hint="eastAsia"/>
          <w:sz w:val="24"/>
          <w:szCs w:val="28"/>
        </w:rPr>
        <w:t>2.0MW</w:t>
      </w:r>
      <w:r w:rsidRPr="00600C42">
        <w:rPr>
          <w:rFonts w:ascii="Times New Roman" w:hAnsi="Times New Roman" w:hint="eastAsia"/>
          <w:sz w:val="24"/>
          <w:szCs w:val="28"/>
        </w:rPr>
        <w:t>左右的主流机型进一步提升到目前的</w:t>
      </w:r>
      <w:r w:rsidRPr="00600C42">
        <w:rPr>
          <w:rFonts w:ascii="Times New Roman" w:hAnsi="Times New Roman" w:hint="eastAsia"/>
          <w:sz w:val="24"/>
          <w:szCs w:val="28"/>
        </w:rPr>
        <w:t>2.5MW</w:t>
      </w:r>
      <w:r w:rsidRPr="00600C42">
        <w:rPr>
          <w:rFonts w:ascii="Times New Roman" w:hAnsi="Times New Roman" w:hint="eastAsia"/>
          <w:sz w:val="24"/>
          <w:szCs w:val="28"/>
        </w:rPr>
        <w:lastRenderedPageBreak/>
        <w:t>和</w:t>
      </w:r>
      <w:r w:rsidRPr="00600C42">
        <w:rPr>
          <w:rFonts w:ascii="Times New Roman" w:hAnsi="Times New Roman" w:hint="eastAsia"/>
          <w:sz w:val="24"/>
          <w:szCs w:val="28"/>
        </w:rPr>
        <w:t>3.0MW</w:t>
      </w:r>
      <w:r w:rsidRPr="00600C42">
        <w:rPr>
          <w:rFonts w:ascii="Times New Roman" w:hAnsi="Times New Roman" w:hint="eastAsia"/>
          <w:sz w:val="24"/>
          <w:szCs w:val="28"/>
        </w:rPr>
        <w:t>，甚至是</w:t>
      </w:r>
      <w:r w:rsidRPr="00600C42">
        <w:rPr>
          <w:rFonts w:ascii="Times New Roman" w:hAnsi="Times New Roman" w:hint="eastAsia"/>
          <w:sz w:val="24"/>
          <w:szCs w:val="28"/>
        </w:rPr>
        <w:t>4.0MW</w:t>
      </w:r>
      <w:r w:rsidRPr="00600C42">
        <w:rPr>
          <w:rFonts w:ascii="Times New Roman" w:hAnsi="Times New Roman" w:hint="eastAsia"/>
          <w:sz w:val="24"/>
          <w:szCs w:val="28"/>
        </w:rPr>
        <w:t>以上。近两年国内已投入商业运行的主力机型以单机容量</w:t>
      </w:r>
      <w:r w:rsidRPr="00600C42">
        <w:rPr>
          <w:rFonts w:ascii="Times New Roman" w:hAnsi="Times New Roman" w:hint="eastAsia"/>
          <w:sz w:val="24"/>
          <w:szCs w:val="28"/>
        </w:rPr>
        <w:t>2.5MW</w:t>
      </w:r>
      <w:r w:rsidRPr="00600C42">
        <w:rPr>
          <w:rFonts w:ascii="Times New Roman" w:hAnsi="Times New Roman" w:hint="eastAsia"/>
          <w:sz w:val="24"/>
          <w:szCs w:val="28"/>
        </w:rPr>
        <w:t>和</w:t>
      </w:r>
      <w:r w:rsidRPr="00600C42">
        <w:rPr>
          <w:rFonts w:ascii="Times New Roman" w:hAnsi="Times New Roman" w:hint="eastAsia"/>
          <w:sz w:val="24"/>
          <w:szCs w:val="28"/>
        </w:rPr>
        <w:t>3.0MW</w:t>
      </w:r>
      <w:r w:rsidRPr="00600C42">
        <w:rPr>
          <w:rFonts w:ascii="Times New Roman" w:hAnsi="Times New Roman" w:hint="eastAsia"/>
          <w:sz w:val="24"/>
          <w:szCs w:val="28"/>
        </w:rPr>
        <w:t>为主，而单机容量</w:t>
      </w:r>
      <w:r w:rsidRPr="00600C42">
        <w:rPr>
          <w:rFonts w:ascii="Times New Roman" w:hAnsi="Times New Roman" w:hint="eastAsia"/>
          <w:sz w:val="24"/>
          <w:szCs w:val="28"/>
        </w:rPr>
        <w:t>4.0MW</w:t>
      </w:r>
      <w:r w:rsidRPr="00600C42">
        <w:rPr>
          <w:rFonts w:ascii="Times New Roman" w:hAnsi="Times New Roman" w:hint="eastAsia"/>
          <w:sz w:val="24"/>
          <w:szCs w:val="28"/>
        </w:rPr>
        <w:t>以上的机型投入商业运行的份额也在不断提高。单机容量</w:t>
      </w:r>
      <w:r w:rsidRPr="00600C42">
        <w:rPr>
          <w:rFonts w:ascii="Times New Roman" w:hAnsi="Times New Roman" w:hint="eastAsia"/>
          <w:sz w:val="24"/>
          <w:szCs w:val="28"/>
        </w:rPr>
        <w:t>5000kW</w:t>
      </w:r>
      <w:r w:rsidRPr="00600C42">
        <w:rPr>
          <w:rFonts w:ascii="Times New Roman" w:hAnsi="Times New Roman" w:hint="eastAsia"/>
          <w:sz w:val="24"/>
          <w:szCs w:val="28"/>
        </w:rPr>
        <w:t>及以上的机型应用主要以海上风电为主，陆上型风电机组受交通运输条件和吊装条件的限制，目前在国内鲜有投入商业运行的案例。由于本风电场位于阳原县，土地资源较为紧缺，宜采用单机容量较大的风电机组。因此，本风电场风机单机容量在</w:t>
      </w:r>
      <w:r w:rsidRPr="00600C42">
        <w:rPr>
          <w:rFonts w:ascii="Times New Roman" w:hAnsi="Times New Roman" w:hint="eastAsia"/>
          <w:sz w:val="24"/>
          <w:szCs w:val="28"/>
        </w:rPr>
        <w:t>3MW</w:t>
      </w:r>
      <w:r w:rsidRPr="00600C42">
        <w:rPr>
          <w:rFonts w:ascii="Times New Roman" w:hAnsi="Times New Roman" w:hint="eastAsia"/>
          <w:sz w:val="24"/>
          <w:szCs w:val="28"/>
        </w:rPr>
        <w:t>～</w:t>
      </w:r>
      <w:r w:rsidRPr="00600C42">
        <w:rPr>
          <w:rFonts w:ascii="Times New Roman" w:hAnsi="Times New Roman" w:hint="eastAsia"/>
          <w:sz w:val="24"/>
          <w:szCs w:val="28"/>
        </w:rPr>
        <w:t>4MW</w:t>
      </w:r>
      <w:r w:rsidRPr="00600C42">
        <w:rPr>
          <w:rFonts w:ascii="Times New Roman" w:hAnsi="Times New Roman" w:hint="eastAsia"/>
          <w:sz w:val="24"/>
          <w:szCs w:val="28"/>
        </w:rPr>
        <w:t>范围内选择几个具代表性的单机容量方案进行比较。</w:t>
      </w:r>
    </w:p>
    <w:p w14:paraId="0354249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根据上述单机容量选择范围，了解国内外主要风电机组生产厂家情况，收集各机型的相关技术参数，拟定单机容量比较方案。本报告比较方案采用具有典型、代表性的单机容量</w:t>
      </w:r>
      <w:r w:rsidRPr="00600C42">
        <w:rPr>
          <w:rFonts w:ascii="Times New Roman" w:hAnsi="Times New Roman" w:hint="eastAsia"/>
          <w:sz w:val="24"/>
          <w:szCs w:val="28"/>
        </w:rPr>
        <w:t>3000kW</w:t>
      </w:r>
      <w:r w:rsidRPr="00600C42">
        <w:rPr>
          <w:rFonts w:ascii="Times New Roman" w:hAnsi="Times New Roman" w:hint="eastAsia"/>
          <w:sz w:val="24"/>
          <w:szCs w:val="28"/>
        </w:rPr>
        <w:t>、</w:t>
      </w:r>
      <w:r w:rsidRPr="00600C42">
        <w:rPr>
          <w:rFonts w:ascii="Times New Roman" w:hAnsi="Times New Roman" w:hint="eastAsia"/>
          <w:sz w:val="24"/>
          <w:szCs w:val="28"/>
        </w:rPr>
        <w:t>3200kW</w:t>
      </w:r>
      <w:r w:rsidRPr="00600C42">
        <w:rPr>
          <w:rFonts w:ascii="Times New Roman" w:hAnsi="Times New Roman" w:hint="eastAsia"/>
          <w:sz w:val="24"/>
          <w:szCs w:val="28"/>
        </w:rPr>
        <w:t>、</w:t>
      </w:r>
      <w:r w:rsidRPr="00600C42">
        <w:rPr>
          <w:rFonts w:ascii="Times New Roman" w:hAnsi="Times New Roman" w:hint="eastAsia"/>
          <w:sz w:val="24"/>
          <w:szCs w:val="28"/>
        </w:rPr>
        <w:t>3</w:t>
      </w:r>
      <w:r w:rsidRPr="00600C42">
        <w:rPr>
          <w:rFonts w:ascii="Times New Roman" w:hAnsi="Times New Roman"/>
          <w:sz w:val="24"/>
          <w:szCs w:val="28"/>
        </w:rPr>
        <w:t>600</w:t>
      </w:r>
      <w:r w:rsidRPr="00600C42">
        <w:rPr>
          <w:rFonts w:ascii="Times New Roman" w:hAnsi="Times New Roman" w:hint="eastAsia"/>
          <w:sz w:val="24"/>
          <w:szCs w:val="28"/>
        </w:rPr>
        <w:t>k</w:t>
      </w:r>
      <w:r w:rsidRPr="00600C42">
        <w:rPr>
          <w:rFonts w:ascii="Times New Roman" w:hAnsi="Times New Roman"/>
          <w:sz w:val="24"/>
          <w:szCs w:val="28"/>
        </w:rPr>
        <w:t>W</w:t>
      </w:r>
      <w:r w:rsidRPr="00600C42">
        <w:rPr>
          <w:rFonts w:ascii="Times New Roman" w:hAnsi="Times New Roman" w:hint="eastAsia"/>
          <w:sz w:val="24"/>
          <w:szCs w:val="28"/>
        </w:rPr>
        <w:t>、</w:t>
      </w:r>
      <w:r w:rsidRPr="00600C42">
        <w:rPr>
          <w:rFonts w:ascii="Times New Roman" w:hAnsi="Times New Roman" w:hint="eastAsia"/>
          <w:sz w:val="24"/>
          <w:szCs w:val="28"/>
        </w:rPr>
        <w:t>4000kW</w:t>
      </w:r>
      <w:r w:rsidRPr="00600C42">
        <w:rPr>
          <w:rFonts w:ascii="Times New Roman" w:hAnsi="Times New Roman" w:hint="eastAsia"/>
          <w:sz w:val="24"/>
          <w:szCs w:val="28"/>
        </w:rPr>
        <w:t>的机型共</w:t>
      </w:r>
      <w:r w:rsidRPr="00600C42">
        <w:rPr>
          <w:rFonts w:ascii="Times New Roman" w:hAnsi="Times New Roman"/>
          <w:sz w:val="24"/>
          <w:szCs w:val="28"/>
        </w:rPr>
        <w:t>4</w:t>
      </w:r>
      <w:r w:rsidRPr="00600C42">
        <w:rPr>
          <w:rFonts w:ascii="Times New Roman" w:hAnsi="Times New Roman" w:hint="eastAsia"/>
          <w:sz w:val="24"/>
          <w:szCs w:val="28"/>
        </w:rPr>
        <w:t>个方案进行比较。各风电机组主要参数见表</w:t>
      </w:r>
      <w:r w:rsidRPr="00600C42">
        <w:rPr>
          <w:rFonts w:ascii="Times New Roman" w:hAnsi="Times New Roman" w:hint="eastAsia"/>
          <w:sz w:val="24"/>
          <w:szCs w:val="28"/>
        </w:rPr>
        <w:t>5-</w:t>
      </w:r>
      <w:r w:rsidRPr="00600C42">
        <w:rPr>
          <w:rFonts w:ascii="Times New Roman" w:hAnsi="Times New Roman"/>
          <w:sz w:val="24"/>
          <w:szCs w:val="28"/>
        </w:rPr>
        <w:t>1</w:t>
      </w:r>
      <w:r w:rsidRPr="00600C42">
        <w:rPr>
          <w:rFonts w:ascii="Times New Roman" w:hAnsi="Times New Roman" w:hint="eastAsia"/>
          <w:sz w:val="24"/>
          <w:szCs w:val="28"/>
        </w:rPr>
        <w:t>。</w:t>
      </w:r>
    </w:p>
    <w:p w14:paraId="4E0D4140" w14:textId="77777777" w:rsidR="00F33C46" w:rsidRPr="00600C42" w:rsidRDefault="00596EFB">
      <w:pPr>
        <w:spacing w:line="360" w:lineRule="auto"/>
        <w:jc w:val="center"/>
        <w:rPr>
          <w:rFonts w:ascii="Times New Roman" w:hAnsi="Times New Roman"/>
        </w:rPr>
      </w:pPr>
      <w:r w:rsidRPr="00600C42">
        <w:rPr>
          <w:rFonts w:ascii="Times New Roman" w:hAnsi="Times New Roman"/>
          <w:noProof/>
        </w:rPr>
        <w:drawing>
          <wp:inline distT="0" distB="0" distL="0" distR="0" wp14:anchorId="25A64276" wp14:editId="76506568">
            <wp:extent cx="4584700" cy="275590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584700" cy="2755900"/>
                    </a:xfrm>
                    <a:prstGeom prst="rect">
                      <a:avLst/>
                    </a:prstGeom>
                    <a:noFill/>
                  </pic:spPr>
                </pic:pic>
              </a:graphicData>
            </a:graphic>
          </wp:inline>
        </w:drawing>
      </w:r>
    </w:p>
    <w:p w14:paraId="6D8D0027" w14:textId="4FA5997F" w:rsidR="00F33C46" w:rsidRPr="00600C42" w:rsidRDefault="00596EFB">
      <w:pPr>
        <w:pStyle w:val="afff1"/>
      </w:pPr>
      <w:bookmarkStart w:id="214" w:name="_Ref491693676"/>
      <w:bookmarkStart w:id="215" w:name="_Toc494464694"/>
      <w:bookmarkStart w:id="216" w:name="_Ref491693666"/>
      <w:bookmarkStart w:id="217" w:name="_Toc496886431"/>
      <w:r w:rsidRPr="00600C42">
        <w:rPr>
          <w:rFonts w:hint="eastAsia"/>
        </w:rPr>
        <w:t>图</w:t>
      </w:r>
      <w:r w:rsidRPr="00600C42">
        <w:fldChar w:fldCharType="begin"/>
      </w:r>
      <w:r w:rsidRPr="00600C42">
        <w:rPr>
          <w:rFonts w:hint="eastAsia"/>
        </w:rPr>
        <w:instrText>STYLEREF 1 \s</w:instrText>
      </w:r>
      <w:r w:rsidRPr="00600C42">
        <w:fldChar w:fldCharType="separate"/>
      </w:r>
      <w:r w:rsidR="009E11C8">
        <w:rPr>
          <w:noProof/>
        </w:rPr>
        <w:t>5</w:t>
      </w:r>
      <w:r w:rsidRPr="00600C42">
        <w:fldChar w:fldCharType="end"/>
      </w:r>
      <w:r w:rsidRPr="00600C42">
        <w:noBreakHyphen/>
      </w:r>
      <w:r w:rsidRPr="00600C42">
        <w:fldChar w:fldCharType="begin"/>
      </w:r>
      <w:r w:rsidRPr="00600C42">
        <w:rPr>
          <w:rFonts w:hint="eastAsia"/>
        </w:rPr>
        <w:instrText xml:space="preserve">SEQ </w:instrText>
      </w:r>
      <w:r w:rsidRPr="00600C42">
        <w:rPr>
          <w:rFonts w:hint="eastAsia"/>
        </w:rPr>
        <w:instrText>图</w:instrText>
      </w:r>
      <w:r w:rsidRPr="00600C42">
        <w:rPr>
          <w:rFonts w:hint="eastAsia"/>
        </w:rPr>
        <w:instrText xml:space="preserve"> \* ARABIC \s 1</w:instrText>
      </w:r>
      <w:r w:rsidRPr="00600C42">
        <w:fldChar w:fldCharType="separate"/>
      </w:r>
      <w:r w:rsidR="009E11C8">
        <w:rPr>
          <w:noProof/>
        </w:rPr>
        <w:t>1</w:t>
      </w:r>
      <w:r w:rsidRPr="00600C42">
        <w:fldChar w:fldCharType="end"/>
      </w:r>
      <w:bookmarkEnd w:id="214"/>
      <w:r w:rsidRPr="00600C42">
        <w:t xml:space="preserve">  </w:t>
      </w:r>
      <w:r w:rsidRPr="00600C42">
        <w:t>拟选机型功率曲线（标准空气密度下）</w:t>
      </w:r>
      <w:bookmarkEnd w:id="215"/>
      <w:bookmarkEnd w:id="216"/>
      <w:bookmarkEnd w:id="217"/>
    </w:p>
    <w:p w14:paraId="554BC915" w14:textId="77777777" w:rsidR="00F33C46" w:rsidRPr="00600C42" w:rsidRDefault="00596EFB">
      <w:pPr>
        <w:spacing w:line="360" w:lineRule="auto"/>
        <w:jc w:val="center"/>
        <w:rPr>
          <w:rFonts w:ascii="Times New Roman" w:hAnsi="Times New Roman"/>
          <w:b/>
        </w:rPr>
      </w:pPr>
      <w:r w:rsidRPr="00600C42">
        <w:rPr>
          <w:rFonts w:ascii="Times New Roman" w:hAnsi="Times New Roman"/>
          <w:b/>
          <w:noProof/>
        </w:rPr>
        <w:drawing>
          <wp:inline distT="0" distB="0" distL="0" distR="0" wp14:anchorId="054F3DFF" wp14:editId="4C0A12D0">
            <wp:extent cx="4584700" cy="2755900"/>
            <wp:effectExtent l="0" t="0" r="635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584700" cy="2755900"/>
                    </a:xfrm>
                    <a:prstGeom prst="rect">
                      <a:avLst/>
                    </a:prstGeom>
                    <a:noFill/>
                  </pic:spPr>
                </pic:pic>
              </a:graphicData>
            </a:graphic>
          </wp:inline>
        </w:drawing>
      </w:r>
    </w:p>
    <w:p w14:paraId="576E20A4" w14:textId="369F2F7C" w:rsidR="00F33C46" w:rsidRPr="00600C42" w:rsidRDefault="00596EFB">
      <w:pPr>
        <w:pStyle w:val="afff1"/>
      </w:pPr>
      <w:bookmarkStart w:id="218" w:name="_Ref491693681"/>
      <w:bookmarkStart w:id="219" w:name="_Toc494464695"/>
      <w:bookmarkStart w:id="220" w:name="_Toc496886432"/>
      <w:r w:rsidRPr="00600C42">
        <w:rPr>
          <w:rFonts w:hint="eastAsia"/>
        </w:rPr>
        <w:lastRenderedPageBreak/>
        <w:t>图</w:t>
      </w:r>
      <w:r w:rsidRPr="00600C42">
        <w:fldChar w:fldCharType="begin"/>
      </w:r>
      <w:r w:rsidRPr="00600C42">
        <w:rPr>
          <w:rFonts w:hint="eastAsia"/>
        </w:rPr>
        <w:instrText>STYLEREF 1 \s</w:instrText>
      </w:r>
      <w:r w:rsidRPr="00600C42">
        <w:fldChar w:fldCharType="separate"/>
      </w:r>
      <w:r w:rsidR="009E11C8">
        <w:rPr>
          <w:noProof/>
        </w:rPr>
        <w:t>5</w:t>
      </w:r>
      <w:r w:rsidRPr="00600C42">
        <w:fldChar w:fldCharType="end"/>
      </w:r>
      <w:r w:rsidRPr="00600C42">
        <w:noBreakHyphen/>
      </w:r>
      <w:r w:rsidRPr="00600C42">
        <w:fldChar w:fldCharType="begin"/>
      </w:r>
      <w:r w:rsidRPr="00600C42">
        <w:rPr>
          <w:rFonts w:hint="eastAsia"/>
        </w:rPr>
        <w:instrText xml:space="preserve">SEQ </w:instrText>
      </w:r>
      <w:r w:rsidRPr="00600C42">
        <w:rPr>
          <w:rFonts w:hint="eastAsia"/>
        </w:rPr>
        <w:instrText>图</w:instrText>
      </w:r>
      <w:r w:rsidRPr="00600C42">
        <w:rPr>
          <w:rFonts w:hint="eastAsia"/>
        </w:rPr>
        <w:instrText xml:space="preserve"> \* ARABIC \s 1</w:instrText>
      </w:r>
      <w:r w:rsidRPr="00600C42">
        <w:fldChar w:fldCharType="separate"/>
      </w:r>
      <w:r w:rsidR="009E11C8">
        <w:rPr>
          <w:noProof/>
        </w:rPr>
        <w:t>2</w:t>
      </w:r>
      <w:r w:rsidRPr="00600C42">
        <w:fldChar w:fldCharType="end"/>
      </w:r>
      <w:bookmarkEnd w:id="218"/>
      <w:r w:rsidRPr="00600C42">
        <w:t xml:space="preserve">  </w:t>
      </w:r>
      <w:r w:rsidRPr="00600C42">
        <w:t>拟选机型推力系数曲线（标准空气密度下）</w:t>
      </w:r>
      <w:bookmarkEnd w:id="219"/>
      <w:bookmarkEnd w:id="220"/>
    </w:p>
    <w:p w14:paraId="36E710A4" w14:textId="77777777" w:rsidR="00F33C46" w:rsidRPr="00600C42" w:rsidRDefault="00F33C46">
      <w:pPr>
        <w:spacing w:line="360" w:lineRule="auto"/>
        <w:ind w:firstLineChars="200" w:firstLine="480"/>
        <w:rPr>
          <w:rFonts w:ascii="Times New Roman" w:hAnsi="Times New Roman"/>
          <w:sz w:val="24"/>
          <w:szCs w:val="28"/>
        </w:rPr>
      </w:pPr>
    </w:p>
    <w:p w14:paraId="59762DFB" w14:textId="69A7DF25" w:rsidR="00F33C46" w:rsidRPr="00600C42" w:rsidRDefault="00596EFB">
      <w:pPr>
        <w:spacing w:line="360" w:lineRule="auto"/>
        <w:ind w:firstLineChars="200" w:firstLine="482"/>
        <w:jc w:val="center"/>
        <w:rPr>
          <w:rFonts w:ascii="Times New Roman" w:hAnsi="Times New Roman"/>
          <w:sz w:val="24"/>
          <w:szCs w:val="28"/>
        </w:rPr>
      </w:pPr>
      <w:r w:rsidRPr="00600C42">
        <w:rPr>
          <w:rFonts w:ascii="Times New Roman" w:hAnsi="Times New Roman"/>
          <w:b/>
          <w:sz w:val="24"/>
          <w:szCs w:val="24"/>
        </w:rPr>
        <w:t>表</w:t>
      </w:r>
      <w:r w:rsidRPr="00600C42">
        <w:rPr>
          <w:rFonts w:ascii="Times New Roman" w:hAnsi="Times New Roman"/>
          <w:b/>
          <w:sz w:val="24"/>
          <w:szCs w:val="24"/>
        </w:rPr>
        <w:fldChar w:fldCharType="begin"/>
      </w:r>
      <w:r w:rsidRPr="00600C42">
        <w:rPr>
          <w:rFonts w:ascii="Times New Roman" w:hAnsi="Times New Roman"/>
          <w:b/>
          <w:sz w:val="24"/>
          <w:szCs w:val="24"/>
        </w:rPr>
        <w:instrText xml:space="preserve"> STYLEREF 1 \s </w:instrText>
      </w:r>
      <w:r w:rsidRPr="00600C42">
        <w:rPr>
          <w:rFonts w:ascii="Times New Roman" w:hAnsi="Times New Roman"/>
          <w:b/>
          <w:sz w:val="24"/>
          <w:szCs w:val="24"/>
        </w:rPr>
        <w:fldChar w:fldCharType="separate"/>
      </w:r>
      <w:r w:rsidR="009E11C8">
        <w:rPr>
          <w:rFonts w:ascii="Times New Roman" w:hAnsi="Times New Roman"/>
          <w:b/>
          <w:noProof/>
          <w:sz w:val="24"/>
          <w:szCs w:val="24"/>
        </w:rPr>
        <w:t>5</w:t>
      </w:r>
      <w:r w:rsidRPr="00600C42">
        <w:rPr>
          <w:rFonts w:ascii="Times New Roman" w:hAnsi="Times New Roman"/>
          <w:b/>
          <w:sz w:val="24"/>
          <w:szCs w:val="24"/>
        </w:rPr>
        <w:fldChar w:fldCharType="end"/>
      </w:r>
      <w:r w:rsidRPr="00600C42">
        <w:rPr>
          <w:rFonts w:ascii="Times New Roman" w:hAnsi="Times New Roman"/>
          <w:b/>
          <w:sz w:val="24"/>
          <w:szCs w:val="24"/>
        </w:rPr>
        <w:noBreakHyphen/>
      </w:r>
      <w:r w:rsidRPr="00600C42">
        <w:rPr>
          <w:rFonts w:ascii="Times New Roman" w:hAnsi="Times New Roman"/>
          <w:b/>
          <w:sz w:val="24"/>
          <w:szCs w:val="24"/>
        </w:rPr>
        <w:fldChar w:fldCharType="begin"/>
      </w:r>
      <w:r w:rsidRPr="00600C42">
        <w:rPr>
          <w:rFonts w:ascii="Times New Roman" w:hAnsi="Times New Roman"/>
          <w:b/>
          <w:sz w:val="24"/>
          <w:szCs w:val="24"/>
        </w:rPr>
        <w:instrText xml:space="preserve"> SEQ </w:instrText>
      </w:r>
      <w:r w:rsidRPr="00600C42">
        <w:rPr>
          <w:rFonts w:ascii="Times New Roman" w:hAnsi="Times New Roman"/>
          <w:b/>
          <w:sz w:val="24"/>
          <w:szCs w:val="24"/>
        </w:rPr>
        <w:instrText>表</w:instrText>
      </w:r>
      <w:r w:rsidRPr="00600C42">
        <w:rPr>
          <w:rFonts w:ascii="Times New Roman" w:hAnsi="Times New Roman"/>
          <w:b/>
          <w:sz w:val="24"/>
          <w:szCs w:val="24"/>
        </w:rPr>
        <w:instrText xml:space="preserve"> \* ARABIC \s 1 </w:instrText>
      </w:r>
      <w:r w:rsidRPr="00600C42">
        <w:rPr>
          <w:rFonts w:ascii="Times New Roman" w:hAnsi="Times New Roman"/>
          <w:b/>
          <w:sz w:val="24"/>
          <w:szCs w:val="24"/>
        </w:rPr>
        <w:fldChar w:fldCharType="separate"/>
      </w:r>
      <w:r w:rsidR="009E11C8">
        <w:rPr>
          <w:rFonts w:ascii="Times New Roman" w:hAnsi="Times New Roman"/>
          <w:b/>
          <w:noProof/>
          <w:sz w:val="24"/>
          <w:szCs w:val="24"/>
        </w:rPr>
        <w:t>1</w:t>
      </w:r>
      <w:r w:rsidRPr="00600C42">
        <w:rPr>
          <w:rFonts w:ascii="Times New Roman" w:hAnsi="Times New Roman"/>
          <w:b/>
          <w:sz w:val="24"/>
          <w:szCs w:val="24"/>
        </w:rPr>
        <w:fldChar w:fldCharType="end"/>
      </w:r>
      <w:r w:rsidRPr="00600C42">
        <w:rPr>
          <w:rFonts w:ascii="Times New Roman" w:hAnsi="Times New Roman"/>
          <w:b/>
          <w:sz w:val="24"/>
          <w:szCs w:val="24"/>
        </w:rPr>
        <w:t>各备选机型标准空气密度下功率曲线和推力系数曲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0"/>
        <w:gridCol w:w="1073"/>
        <w:gridCol w:w="863"/>
        <w:gridCol w:w="810"/>
        <w:gridCol w:w="863"/>
        <w:gridCol w:w="810"/>
        <w:gridCol w:w="1493"/>
        <w:gridCol w:w="810"/>
        <w:gridCol w:w="968"/>
      </w:tblGrid>
      <w:tr w:rsidR="00600C42" w:rsidRPr="00600C42" w14:paraId="1C2D37C0" w14:textId="77777777">
        <w:trPr>
          <w:trHeight w:val="285"/>
          <w:jc w:val="center"/>
        </w:trPr>
        <w:tc>
          <w:tcPr>
            <w:tcW w:w="0" w:type="auto"/>
            <w:vMerge w:val="restart"/>
            <w:vAlign w:val="center"/>
          </w:tcPr>
          <w:p w14:paraId="25CEDE3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风速</w:t>
            </w:r>
          </w:p>
        </w:tc>
        <w:tc>
          <w:tcPr>
            <w:tcW w:w="0" w:type="auto"/>
            <w:gridSpan w:val="2"/>
            <w:noWrap/>
            <w:vAlign w:val="center"/>
          </w:tcPr>
          <w:p w14:paraId="0C2E8F6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WTG1</w:t>
            </w:r>
          </w:p>
        </w:tc>
        <w:tc>
          <w:tcPr>
            <w:tcW w:w="0" w:type="auto"/>
            <w:gridSpan w:val="2"/>
            <w:vAlign w:val="center"/>
          </w:tcPr>
          <w:p w14:paraId="71407CE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WTG2</w:t>
            </w:r>
          </w:p>
        </w:tc>
        <w:tc>
          <w:tcPr>
            <w:tcW w:w="0" w:type="auto"/>
            <w:gridSpan w:val="2"/>
            <w:vAlign w:val="center"/>
          </w:tcPr>
          <w:p w14:paraId="5205320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hint="eastAsia"/>
                <w:szCs w:val="21"/>
              </w:rPr>
              <w:t>W</w:t>
            </w:r>
            <w:r w:rsidRPr="00600C42">
              <w:rPr>
                <w:rFonts w:ascii="Times New Roman" w:hAnsi="Times New Roman"/>
                <w:szCs w:val="21"/>
              </w:rPr>
              <w:t>TG3</w:t>
            </w:r>
          </w:p>
        </w:tc>
        <w:tc>
          <w:tcPr>
            <w:tcW w:w="0" w:type="auto"/>
            <w:gridSpan w:val="2"/>
            <w:noWrap/>
            <w:vAlign w:val="center"/>
          </w:tcPr>
          <w:p w14:paraId="2C5D8E6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WTG4</w:t>
            </w:r>
          </w:p>
        </w:tc>
      </w:tr>
      <w:tr w:rsidR="00600C42" w:rsidRPr="00600C42" w14:paraId="1EABD67A" w14:textId="77777777">
        <w:trPr>
          <w:trHeight w:val="285"/>
          <w:jc w:val="center"/>
        </w:trPr>
        <w:tc>
          <w:tcPr>
            <w:tcW w:w="0" w:type="auto"/>
            <w:vMerge/>
            <w:vAlign w:val="center"/>
          </w:tcPr>
          <w:p w14:paraId="0DC07FEB"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2CF8129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hint="eastAsia"/>
                <w:szCs w:val="21"/>
              </w:rPr>
              <w:t>功率</w:t>
            </w:r>
          </w:p>
        </w:tc>
        <w:tc>
          <w:tcPr>
            <w:tcW w:w="0" w:type="auto"/>
            <w:vAlign w:val="center"/>
          </w:tcPr>
          <w:p w14:paraId="43ED275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CT</w:t>
            </w:r>
          </w:p>
        </w:tc>
        <w:tc>
          <w:tcPr>
            <w:tcW w:w="0" w:type="auto"/>
            <w:vAlign w:val="center"/>
          </w:tcPr>
          <w:p w14:paraId="7C0BB05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hint="eastAsia"/>
                <w:szCs w:val="21"/>
              </w:rPr>
              <w:t>功率</w:t>
            </w:r>
          </w:p>
        </w:tc>
        <w:tc>
          <w:tcPr>
            <w:tcW w:w="0" w:type="auto"/>
            <w:vAlign w:val="center"/>
          </w:tcPr>
          <w:p w14:paraId="6779C59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CT</w:t>
            </w:r>
          </w:p>
        </w:tc>
        <w:tc>
          <w:tcPr>
            <w:tcW w:w="0" w:type="auto"/>
            <w:vAlign w:val="center"/>
          </w:tcPr>
          <w:p w14:paraId="459EEC2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hint="eastAsia"/>
                <w:szCs w:val="21"/>
              </w:rPr>
              <w:t>功率</w:t>
            </w:r>
          </w:p>
        </w:tc>
        <w:tc>
          <w:tcPr>
            <w:tcW w:w="0" w:type="auto"/>
            <w:vAlign w:val="center"/>
          </w:tcPr>
          <w:p w14:paraId="7CD779D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CT</w:t>
            </w:r>
          </w:p>
        </w:tc>
        <w:tc>
          <w:tcPr>
            <w:tcW w:w="0" w:type="auto"/>
            <w:noWrap/>
            <w:vAlign w:val="center"/>
          </w:tcPr>
          <w:p w14:paraId="716B660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hint="eastAsia"/>
                <w:szCs w:val="21"/>
              </w:rPr>
              <w:t>功率</w:t>
            </w:r>
          </w:p>
        </w:tc>
        <w:tc>
          <w:tcPr>
            <w:tcW w:w="0" w:type="auto"/>
            <w:vAlign w:val="center"/>
          </w:tcPr>
          <w:p w14:paraId="403725A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CT</w:t>
            </w:r>
          </w:p>
        </w:tc>
      </w:tr>
      <w:tr w:rsidR="00600C42" w:rsidRPr="00600C42" w14:paraId="66863B12" w14:textId="77777777">
        <w:trPr>
          <w:trHeight w:val="285"/>
          <w:jc w:val="center"/>
        </w:trPr>
        <w:tc>
          <w:tcPr>
            <w:tcW w:w="0" w:type="auto"/>
            <w:shd w:val="clear" w:color="auto" w:fill="auto"/>
            <w:vAlign w:val="center"/>
          </w:tcPr>
          <w:p w14:paraId="414FCE4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5</w:t>
            </w:r>
          </w:p>
        </w:tc>
        <w:tc>
          <w:tcPr>
            <w:tcW w:w="0" w:type="auto"/>
            <w:shd w:val="clear" w:color="auto" w:fill="auto"/>
            <w:noWrap/>
            <w:vAlign w:val="center"/>
          </w:tcPr>
          <w:p w14:paraId="2DA8557A"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shd w:val="clear" w:color="auto" w:fill="auto"/>
            <w:vAlign w:val="center"/>
          </w:tcPr>
          <w:p w14:paraId="2DE3F633"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shd w:val="clear" w:color="auto" w:fill="auto"/>
            <w:vAlign w:val="center"/>
          </w:tcPr>
          <w:p w14:paraId="1D68C3F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6</w:t>
            </w:r>
          </w:p>
        </w:tc>
        <w:tc>
          <w:tcPr>
            <w:tcW w:w="0" w:type="auto"/>
            <w:shd w:val="clear" w:color="auto" w:fill="auto"/>
            <w:vAlign w:val="center"/>
          </w:tcPr>
          <w:p w14:paraId="5731BDF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74</w:t>
            </w:r>
          </w:p>
        </w:tc>
        <w:tc>
          <w:tcPr>
            <w:tcW w:w="0" w:type="auto"/>
            <w:vAlign w:val="center"/>
          </w:tcPr>
          <w:p w14:paraId="2A52205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63</w:t>
            </w:r>
          </w:p>
        </w:tc>
        <w:tc>
          <w:tcPr>
            <w:tcW w:w="0" w:type="auto"/>
            <w:shd w:val="clear" w:color="000000" w:fill="auto"/>
            <w:vAlign w:val="center"/>
          </w:tcPr>
          <w:p w14:paraId="2BAED75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313949943</w:t>
            </w:r>
          </w:p>
        </w:tc>
        <w:tc>
          <w:tcPr>
            <w:tcW w:w="0" w:type="auto"/>
            <w:shd w:val="clear" w:color="000000" w:fill="auto"/>
            <w:noWrap/>
            <w:vAlign w:val="center"/>
          </w:tcPr>
          <w:p w14:paraId="6D87C72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9</w:t>
            </w:r>
          </w:p>
        </w:tc>
        <w:tc>
          <w:tcPr>
            <w:tcW w:w="0" w:type="auto"/>
            <w:shd w:val="clear" w:color="000000" w:fill="auto"/>
            <w:noWrap/>
            <w:vAlign w:val="center"/>
          </w:tcPr>
          <w:p w14:paraId="0CEFCC8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9999</w:t>
            </w:r>
          </w:p>
        </w:tc>
      </w:tr>
      <w:tr w:rsidR="00600C42" w:rsidRPr="00600C42" w14:paraId="318B2685" w14:textId="77777777">
        <w:trPr>
          <w:trHeight w:val="285"/>
          <w:jc w:val="center"/>
        </w:trPr>
        <w:tc>
          <w:tcPr>
            <w:tcW w:w="0" w:type="auto"/>
            <w:shd w:val="clear" w:color="auto" w:fill="auto"/>
            <w:vAlign w:val="center"/>
          </w:tcPr>
          <w:p w14:paraId="46950E2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w:t>
            </w:r>
          </w:p>
        </w:tc>
        <w:tc>
          <w:tcPr>
            <w:tcW w:w="0" w:type="auto"/>
            <w:shd w:val="clear" w:color="auto" w:fill="auto"/>
            <w:noWrap/>
            <w:vAlign w:val="center"/>
          </w:tcPr>
          <w:p w14:paraId="5F4E097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1.19</w:t>
            </w:r>
          </w:p>
        </w:tc>
        <w:tc>
          <w:tcPr>
            <w:tcW w:w="0" w:type="auto"/>
            <w:shd w:val="clear" w:color="auto" w:fill="auto"/>
            <w:vAlign w:val="center"/>
          </w:tcPr>
          <w:p w14:paraId="4FCD5B9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093</w:t>
            </w:r>
          </w:p>
        </w:tc>
        <w:tc>
          <w:tcPr>
            <w:tcW w:w="0" w:type="auto"/>
            <w:shd w:val="clear" w:color="auto" w:fill="auto"/>
            <w:vAlign w:val="center"/>
          </w:tcPr>
          <w:p w14:paraId="143F8F6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94</w:t>
            </w:r>
          </w:p>
        </w:tc>
        <w:tc>
          <w:tcPr>
            <w:tcW w:w="0" w:type="auto"/>
            <w:shd w:val="clear" w:color="auto" w:fill="auto"/>
            <w:vAlign w:val="center"/>
          </w:tcPr>
          <w:p w14:paraId="656CB98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83</w:t>
            </w:r>
          </w:p>
        </w:tc>
        <w:tc>
          <w:tcPr>
            <w:tcW w:w="0" w:type="auto"/>
            <w:vAlign w:val="center"/>
          </w:tcPr>
          <w:p w14:paraId="1715835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8</w:t>
            </w:r>
          </w:p>
        </w:tc>
        <w:tc>
          <w:tcPr>
            <w:tcW w:w="0" w:type="auto"/>
            <w:shd w:val="clear" w:color="000000" w:fill="auto"/>
            <w:vAlign w:val="center"/>
          </w:tcPr>
          <w:p w14:paraId="2F5BCB7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200080037</w:t>
            </w:r>
          </w:p>
        </w:tc>
        <w:tc>
          <w:tcPr>
            <w:tcW w:w="0" w:type="auto"/>
            <w:shd w:val="clear" w:color="000000" w:fill="auto"/>
            <w:noWrap/>
            <w:vAlign w:val="center"/>
          </w:tcPr>
          <w:p w14:paraId="6F9A470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3</w:t>
            </w:r>
          </w:p>
        </w:tc>
        <w:tc>
          <w:tcPr>
            <w:tcW w:w="0" w:type="auto"/>
            <w:shd w:val="clear" w:color="000000" w:fill="auto"/>
            <w:noWrap/>
            <w:vAlign w:val="center"/>
          </w:tcPr>
          <w:p w14:paraId="0CA503B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9895</w:t>
            </w:r>
          </w:p>
        </w:tc>
      </w:tr>
      <w:tr w:rsidR="00600C42" w:rsidRPr="00600C42" w14:paraId="49C88A32" w14:textId="77777777">
        <w:trPr>
          <w:trHeight w:val="285"/>
          <w:jc w:val="center"/>
        </w:trPr>
        <w:tc>
          <w:tcPr>
            <w:tcW w:w="0" w:type="auto"/>
            <w:shd w:val="clear" w:color="auto" w:fill="auto"/>
            <w:vAlign w:val="center"/>
          </w:tcPr>
          <w:p w14:paraId="42517CE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w:t>
            </w:r>
          </w:p>
        </w:tc>
        <w:tc>
          <w:tcPr>
            <w:tcW w:w="0" w:type="auto"/>
            <w:shd w:val="clear" w:color="auto" w:fill="auto"/>
            <w:noWrap/>
            <w:vAlign w:val="center"/>
          </w:tcPr>
          <w:p w14:paraId="4B3199C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97.08</w:t>
            </w:r>
          </w:p>
        </w:tc>
        <w:tc>
          <w:tcPr>
            <w:tcW w:w="0" w:type="auto"/>
            <w:shd w:val="clear" w:color="auto" w:fill="auto"/>
            <w:vAlign w:val="center"/>
          </w:tcPr>
          <w:p w14:paraId="48E5952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68</w:t>
            </w:r>
          </w:p>
        </w:tc>
        <w:tc>
          <w:tcPr>
            <w:tcW w:w="0" w:type="auto"/>
            <w:shd w:val="clear" w:color="auto" w:fill="auto"/>
            <w:vAlign w:val="center"/>
          </w:tcPr>
          <w:p w14:paraId="2A96D60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92</w:t>
            </w:r>
          </w:p>
        </w:tc>
        <w:tc>
          <w:tcPr>
            <w:tcW w:w="0" w:type="auto"/>
            <w:shd w:val="clear" w:color="auto" w:fill="auto"/>
            <w:vAlign w:val="center"/>
          </w:tcPr>
          <w:p w14:paraId="779E7A0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91</w:t>
            </w:r>
          </w:p>
        </w:tc>
        <w:tc>
          <w:tcPr>
            <w:tcW w:w="0" w:type="auto"/>
            <w:vAlign w:val="center"/>
          </w:tcPr>
          <w:p w14:paraId="15BB449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3</w:t>
            </w:r>
          </w:p>
        </w:tc>
        <w:tc>
          <w:tcPr>
            <w:tcW w:w="0" w:type="auto"/>
            <w:shd w:val="clear" w:color="000000" w:fill="auto"/>
            <w:vAlign w:val="center"/>
          </w:tcPr>
          <w:p w14:paraId="4C423E2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948400021</w:t>
            </w:r>
          </w:p>
        </w:tc>
        <w:tc>
          <w:tcPr>
            <w:tcW w:w="0" w:type="auto"/>
            <w:shd w:val="clear" w:color="000000" w:fill="auto"/>
            <w:noWrap/>
            <w:vAlign w:val="center"/>
          </w:tcPr>
          <w:p w14:paraId="2458137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77</w:t>
            </w:r>
          </w:p>
        </w:tc>
        <w:tc>
          <w:tcPr>
            <w:tcW w:w="0" w:type="auto"/>
            <w:shd w:val="clear" w:color="000000" w:fill="auto"/>
            <w:noWrap/>
            <w:vAlign w:val="center"/>
          </w:tcPr>
          <w:p w14:paraId="61EFDB9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866</w:t>
            </w:r>
          </w:p>
        </w:tc>
      </w:tr>
      <w:tr w:rsidR="00600C42" w:rsidRPr="00600C42" w14:paraId="34FDDD8F" w14:textId="77777777">
        <w:trPr>
          <w:trHeight w:val="285"/>
          <w:jc w:val="center"/>
        </w:trPr>
        <w:tc>
          <w:tcPr>
            <w:tcW w:w="0" w:type="auto"/>
            <w:shd w:val="clear" w:color="auto" w:fill="auto"/>
            <w:vAlign w:val="center"/>
          </w:tcPr>
          <w:p w14:paraId="2D6A858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5</w:t>
            </w:r>
          </w:p>
        </w:tc>
        <w:tc>
          <w:tcPr>
            <w:tcW w:w="0" w:type="auto"/>
            <w:shd w:val="clear" w:color="auto" w:fill="auto"/>
            <w:noWrap/>
            <w:vAlign w:val="center"/>
          </w:tcPr>
          <w:p w14:paraId="6A91F61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669.75</w:t>
            </w:r>
          </w:p>
        </w:tc>
        <w:tc>
          <w:tcPr>
            <w:tcW w:w="0" w:type="auto"/>
            <w:shd w:val="clear" w:color="auto" w:fill="auto"/>
            <w:vAlign w:val="center"/>
          </w:tcPr>
          <w:p w14:paraId="7C9BC7D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1</w:t>
            </w:r>
          </w:p>
        </w:tc>
        <w:tc>
          <w:tcPr>
            <w:tcW w:w="0" w:type="auto"/>
            <w:shd w:val="clear" w:color="auto" w:fill="auto"/>
            <w:vAlign w:val="center"/>
          </w:tcPr>
          <w:p w14:paraId="7F4DA4D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640</w:t>
            </w:r>
          </w:p>
        </w:tc>
        <w:tc>
          <w:tcPr>
            <w:tcW w:w="0" w:type="auto"/>
            <w:shd w:val="clear" w:color="auto" w:fill="auto"/>
            <w:vAlign w:val="center"/>
          </w:tcPr>
          <w:p w14:paraId="60B9DF7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94</w:t>
            </w:r>
          </w:p>
        </w:tc>
        <w:tc>
          <w:tcPr>
            <w:tcW w:w="0" w:type="auto"/>
            <w:vAlign w:val="center"/>
          </w:tcPr>
          <w:p w14:paraId="55BFA35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689</w:t>
            </w:r>
          </w:p>
        </w:tc>
        <w:tc>
          <w:tcPr>
            <w:tcW w:w="0" w:type="auto"/>
            <w:shd w:val="clear" w:color="000000" w:fill="auto"/>
            <w:vAlign w:val="center"/>
          </w:tcPr>
          <w:p w14:paraId="33EA0DC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93269992</w:t>
            </w:r>
          </w:p>
        </w:tc>
        <w:tc>
          <w:tcPr>
            <w:tcW w:w="0" w:type="auto"/>
            <w:shd w:val="clear" w:color="000000" w:fill="auto"/>
            <w:noWrap/>
            <w:vAlign w:val="center"/>
          </w:tcPr>
          <w:p w14:paraId="351F8EF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761</w:t>
            </w:r>
          </w:p>
        </w:tc>
        <w:tc>
          <w:tcPr>
            <w:tcW w:w="0" w:type="auto"/>
            <w:shd w:val="clear" w:color="000000" w:fill="auto"/>
            <w:noWrap/>
            <w:vAlign w:val="center"/>
          </w:tcPr>
          <w:p w14:paraId="16BB92D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236</w:t>
            </w:r>
          </w:p>
        </w:tc>
      </w:tr>
      <w:tr w:rsidR="00600C42" w:rsidRPr="00600C42" w14:paraId="1DF4DEF8" w14:textId="77777777">
        <w:trPr>
          <w:trHeight w:val="290"/>
          <w:jc w:val="center"/>
        </w:trPr>
        <w:tc>
          <w:tcPr>
            <w:tcW w:w="0" w:type="auto"/>
            <w:shd w:val="clear" w:color="auto" w:fill="auto"/>
            <w:vAlign w:val="center"/>
          </w:tcPr>
          <w:p w14:paraId="0A29966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6</w:t>
            </w:r>
          </w:p>
        </w:tc>
        <w:tc>
          <w:tcPr>
            <w:tcW w:w="0" w:type="auto"/>
            <w:shd w:val="clear" w:color="auto" w:fill="auto"/>
            <w:noWrap/>
            <w:vAlign w:val="center"/>
          </w:tcPr>
          <w:p w14:paraId="787BFD5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59.15</w:t>
            </w:r>
          </w:p>
        </w:tc>
        <w:tc>
          <w:tcPr>
            <w:tcW w:w="0" w:type="auto"/>
            <w:shd w:val="clear" w:color="auto" w:fill="auto"/>
            <w:vAlign w:val="center"/>
          </w:tcPr>
          <w:p w14:paraId="47B3634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1</w:t>
            </w:r>
          </w:p>
        </w:tc>
        <w:tc>
          <w:tcPr>
            <w:tcW w:w="0" w:type="auto"/>
            <w:shd w:val="clear" w:color="auto" w:fill="auto"/>
            <w:vAlign w:val="center"/>
          </w:tcPr>
          <w:p w14:paraId="47F45EC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49</w:t>
            </w:r>
          </w:p>
        </w:tc>
        <w:tc>
          <w:tcPr>
            <w:tcW w:w="0" w:type="auto"/>
            <w:shd w:val="clear" w:color="auto" w:fill="auto"/>
            <w:vAlign w:val="center"/>
          </w:tcPr>
          <w:p w14:paraId="04E3E24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95</w:t>
            </w:r>
          </w:p>
        </w:tc>
        <w:tc>
          <w:tcPr>
            <w:tcW w:w="0" w:type="auto"/>
            <w:vAlign w:val="center"/>
          </w:tcPr>
          <w:p w14:paraId="356CF1F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89</w:t>
            </w:r>
          </w:p>
        </w:tc>
        <w:tc>
          <w:tcPr>
            <w:tcW w:w="0" w:type="auto"/>
            <w:shd w:val="clear" w:color="000000" w:fill="auto"/>
            <w:vAlign w:val="center"/>
          </w:tcPr>
          <w:p w14:paraId="2F8C978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93280005</w:t>
            </w:r>
          </w:p>
        </w:tc>
        <w:tc>
          <w:tcPr>
            <w:tcW w:w="0" w:type="auto"/>
            <w:shd w:val="clear" w:color="000000" w:fill="auto"/>
            <w:noWrap/>
            <w:vAlign w:val="center"/>
          </w:tcPr>
          <w:p w14:paraId="3F9F0D3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313</w:t>
            </w:r>
          </w:p>
        </w:tc>
        <w:tc>
          <w:tcPr>
            <w:tcW w:w="0" w:type="auto"/>
            <w:shd w:val="clear" w:color="000000" w:fill="auto"/>
            <w:noWrap/>
            <w:vAlign w:val="center"/>
          </w:tcPr>
          <w:p w14:paraId="53CA964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964</w:t>
            </w:r>
          </w:p>
        </w:tc>
      </w:tr>
      <w:tr w:rsidR="00600C42" w:rsidRPr="00600C42" w14:paraId="0D9F32F0" w14:textId="77777777">
        <w:trPr>
          <w:trHeight w:val="285"/>
          <w:jc w:val="center"/>
        </w:trPr>
        <w:tc>
          <w:tcPr>
            <w:tcW w:w="0" w:type="auto"/>
            <w:shd w:val="clear" w:color="auto" w:fill="auto"/>
            <w:vAlign w:val="center"/>
          </w:tcPr>
          <w:p w14:paraId="561A7F2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7</w:t>
            </w:r>
          </w:p>
        </w:tc>
        <w:tc>
          <w:tcPr>
            <w:tcW w:w="0" w:type="auto"/>
            <w:shd w:val="clear" w:color="auto" w:fill="auto"/>
            <w:noWrap/>
            <w:vAlign w:val="center"/>
          </w:tcPr>
          <w:p w14:paraId="518CB15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821.2</w:t>
            </w:r>
          </w:p>
        </w:tc>
        <w:tc>
          <w:tcPr>
            <w:tcW w:w="0" w:type="auto"/>
            <w:shd w:val="clear" w:color="auto" w:fill="auto"/>
            <w:vAlign w:val="center"/>
          </w:tcPr>
          <w:p w14:paraId="1D7C3CF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1</w:t>
            </w:r>
          </w:p>
        </w:tc>
        <w:tc>
          <w:tcPr>
            <w:tcW w:w="0" w:type="auto"/>
            <w:shd w:val="clear" w:color="auto" w:fill="auto"/>
            <w:vAlign w:val="center"/>
          </w:tcPr>
          <w:p w14:paraId="423B617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842</w:t>
            </w:r>
          </w:p>
        </w:tc>
        <w:tc>
          <w:tcPr>
            <w:tcW w:w="0" w:type="auto"/>
            <w:shd w:val="clear" w:color="auto" w:fill="auto"/>
            <w:vAlign w:val="center"/>
          </w:tcPr>
          <w:p w14:paraId="7B17D41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88</w:t>
            </w:r>
          </w:p>
        </w:tc>
        <w:tc>
          <w:tcPr>
            <w:tcW w:w="0" w:type="auto"/>
            <w:vAlign w:val="center"/>
          </w:tcPr>
          <w:p w14:paraId="5C318FB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893</w:t>
            </w:r>
          </w:p>
        </w:tc>
        <w:tc>
          <w:tcPr>
            <w:tcW w:w="0" w:type="auto"/>
            <w:shd w:val="clear" w:color="000000" w:fill="auto"/>
            <w:vAlign w:val="center"/>
          </w:tcPr>
          <w:p w14:paraId="7462387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93280005</w:t>
            </w:r>
          </w:p>
        </w:tc>
        <w:tc>
          <w:tcPr>
            <w:tcW w:w="0" w:type="auto"/>
            <w:shd w:val="clear" w:color="000000" w:fill="auto"/>
            <w:noWrap/>
            <w:vAlign w:val="center"/>
          </w:tcPr>
          <w:p w14:paraId="771D0BC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062</w:t>
            </w:r>
          </w:p>
        </w:tc>
        <w:tc>
          <w:tcPr>
            <w:tcW w:w="0" w:type="auto"/>
            <w:shd w:val="clear" w:color="000000" w:fill="auto"/>
            <w:noWrap/>
            <w:vAlign w:val="center"/>
          </w:tcPr>
          <w:p w14:paraId="305A273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659</w:t>
            </w:r>
          </w:p>
        </w:tc>
      </w:tr>
      <w:tr w:rsidR="00600C42" w:rsidRPr="00600C42" w14:paraId="73903389" w14:textId="77777777">
        <w:trPr>
          <w:trHeight w:val="285"/>
          <w:jc w:val="center"/>
        </w:trPr>
        <w:tc>
          <w:tcPr>
            <w:tcW w:w="0" w:type="auto"/>
            <w:shd w:val="clear" w:color="auto" w:fill="auto"/>
            <w:vAlign w:val="center"/>
          </w:tcPr>
          <w:p w14:paraId="2F71DF6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8</w:t>
            </w:r>
          </w:p>
        </w:tc>
        <w:tc>
          <w:tcPr>
            <w:tcW w:w="0" w:type="auto"/>
            <w:shd w:val="clear" w:color="auto" w:fill="auto"/>
            <w:noWrap/>
            <w:vAlign w:val="center"/>
          </w:tcPr>
          <w:p w14:paraId="3E935CF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465.49</w:t>
            </w:r>
          </w:p>
        </w:tc>
        <w:tc>
          <w:tcPr>
            <w:tcW w:w="0" w:type="auto"/>
            <w:shd w:val="clear" w:color="auto" w:fill="auto"/>
            <w:vAlign w:val="center"/>
          </w:tcPr>
          <w:p w14:paraId="36612EB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69</w:t>
            </w:r>
          </w:p>
        </w:tc>
        <w:tc>
          <w:tcPr>
            <w:tcW w:w="0" w:type="auto"/>
            <w:shd w:val="clear" w:color="auto" w:fill="auto"/>
            <w:vAlign w:val="center"/>
          </w:tcPr>
          <w:p w14:paraId="4949FFE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660</w:t>
            </w:r>
          </w:p>
        </w:tc>
        <w:tc>
          <w:tcPr>
            <w:tcW w:w="0" w:type="auto"/>
            <w:shd w:val="clear" w:color="auto" w:fill="auto"/>
            <w:vAlign w:val="center"/>
          </w:tcPr>
          <w:p w14:paraId="36EBA14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76</w:t>
            </w:r>
          </w:p>
        </w:tc>
        <w:tc>
          <w:tcPr>
            <w:tcW w:w="0" w:type="auto"/>
            <w:vAlign w:val="center"/>
          </w:tcPr>
          <w:p w14:paraId="08960E0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695</w:t>
            </w:r>
          </w:p>
        </w:tc>
        <w:tc>
          <w:tcPr>
            <w:tcW w:w="0" w:type="auto"/>
            <w:shd w:val="clear" w:color="000000" w:fill="auto"/>
            <w:vAlign w:val="center"/>
          </w:tcPr>
          <w:p w14:paraId="7FA442E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86740005</w:t>
            </w:r>
          </w:p>
        </w:tc>
        <w:tc>
          <w:tcPr>
            <w:tcW w:w="0" w:type="auto"/>
            <w:shd w:val="clear" w:color="000000" w:fill="auto"/>
            <w:noWrap/>
            <w:vAlign w:val="center"/>
          </w:tcPr>
          <w:p w14:paraId="5BA8AD5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914</w:t>
            </w:r>
          </w:p>
        </w:tc>
        <w:tc>
          <w:tcPr>
            <w:tcW w:w="0" w:type="auto"/>
            <w:shd w:val="clear" w:color="000000" w:fill="auto"/>
            <w:noWrap/>
            <w:vAlign w:val="center"/>
          </w:tcPr>
          <w:p w14:paraId="710F508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7075</w:t>
            </w:r>
          </w:p>
        </w:tc>
      </w:tr>
      <w:tr w:rsidR="00600C42" w:rsidRPr="00600C42" w14:paraId="6F733C6B" w14:textId="77777777">
        <w:trPr>
          <w:trHeight w:val="285"/>
          <w:jc w:val="center"/>
        </w:trPr>
        <w:tc>
          <w:tcPr>
            <w:tcW w:w="0" w:type="auto"/>
            <w:shd w:val="clear" w:color="auto" w:fill="auto"/>
            <w:vAlign w:val="center"/>
          </w:tcPr>
          <w:p w14:paraId="7E16047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9</w:t>
            </w:r>
          </w:p>
        </w:tc>
        <w:tc>
          <w:tcPr>
            <w:tcW w:w="0" w:type="auto"/>
            <w:shd w:val="clear" w:color="auto" w:fill="auto"/>
            <w:noWrap/>
            <w:vAlign w:val="center"/>
          </w:tcPr>
          <w:p w14:paraId="2DB6CA5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914.27</w:t>
            </w:r>
          </w:p>
        </w:tc>
        <w:tc>
          <w:tcPr>
            <w:tcW w:w="0" w:type="auto"/>
            <w:shd w:val="clear" w:color="auto" w:fill="auto"/>
            <w:vAlign w:val="center"/>
          </w:tcPr>
          <w:p w14:paraId="587C1AA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609</w:t>
            </w:r>
          </w:p>
        </w:tc>
        <w:tc>
          <w:tcPr>
            <w:tcW w:w="0" w:type="auto"/>
            <w:shd w:val="clear" w:color="auto" w:fill="auto"/>
            <w:vAlign w:val="center"/>
          </w:tcPr>
          <w:p w14:paraId="2C167BD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45</w:t>
            </w:r>
          </w:p>
        </w:tc>
        <w:tc>
          <w:tcPr>
            <w:tcW w:w="0" w:type="auto"/>
            <w:shd w:val="clear" w:color="auto" w:fill="auto"/>
            <w:vAlign w:val="center"/>
          </w:tcPr>
          <w:p w14:paraId="7599A96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575</w:t>
            </w:r>
          </w:p>
        </w:tc>
        <w:tc>
          <w:tcPr>
            <w:tcW w:w="0" w:type="auto"/>
            <w:vAlign w:val="center"/>
          </w:tcPr>
          <w:p w14:paraId="23053E3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179</w:t>
            </w:r>
          </w:p>
        </w:tc>
        <w:tc>
          <w:tcPr>
            <w:tcW w:w="0" w:type="auto"/>
            <w:shd w:val="clear" w:color="000000" w:fill="auto"/>
            <w:vAlign w:val="center"/>
          </w:tcPr>
          <w:p w14:paraId="1B2FD33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539409995</w:t>
            </w:r>
          </w:p>
        </w:tc>
        <w:tc>
          <w:tcPr>
            <w:tcW w:w="0" w:type="auto"/>
            <w:shd w:val="clear" w:color="000000" w:fill="auto"/>
            <w:noWrap/>
            <w:vAlign w:val="center"/>
          </w:tcPr>
          <w:p w14:paraId="14C6B0A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656</w:t>
            </w:r>
          </w:p>
        </w:tc>
        <w:tc>
          <w:tcPr>
            <w:tcW w:w="0" w:type="auto"/>
            <w:shd w:val="clear" w:color="000000" w:fill="auto"/>
            <w:noWrap/>
            <w:vAlign w:val="center"/>
          </w:tcPr>
          <w:p w14:paraId="2574086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5965</w:t>
            </w:r>
          </w:p>
        </w:tc>
      </w:tr>
      <w:tr w:rsidR="00600C42" w:rsidRPr="00600C42" w14:paraId="1DA0AC8E" w14:textId="77777777">
        <w:trPr>
          <w:trHeight w:val="285"/>
          <w:jc w:val="center"/>
        </w:trPr>
        <w:tc>
          <w:tcPr>
            <w:tcW w:w="0" w:type="auto"/>
            <w:shd w:val="clear" w:color="auto" w:fill="auto"/>
            <w:vAlign w:val="center"/>
          </w:tcPr>
          <w:p w14:paraId="32E1CF6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0</w:t>
            </w:r>
          </w:p>
        </w:tc>
        <w:tc>
          <w:tcPr>
            <w:tcW w:w="0" w:type="auto"/>
            <w:shd w:val="clear" w:color="auto" w:fill="auto"/>
            <w:noWrap/>
            <w:vAlign w:val="center"/>
          </w:tcPr>
          <w:p w14:paraId="1BDD957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1EBC4FF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399</w:t>
            </w:r>
          </w:p>
        </w:tc>
        <w:tc>
          <w:tcPr>
            <w:tcW w:w="0" w:type="auto"/>
            <w:shd w:val="clear" w:color="auto" w:fill="auto"/>
            <w:vAlign w:val="center"/>
          </w:tcPr>
          <w:p w14:paraId="3954D77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176</w:t>
            </w:r>
          </w:p>
        </w:tc>
        <w:tc>
          <w:tcPr>
            <w:tcW w:w="0" w:type="auto"/>
            <w:shd w:val="clear" w:color="auto" w:fill="auto"/>
            <w:vAlign w:val="center"/>
          </w:tcPr>
          <w:p w14:paraId="06DA485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385</w:t>
            </w:r>
          </w:p>
        </w:tc>
        <w:tc>
          <w:tcPr>
            <w:tcW w:w="0" w:type="auto"/>
            <w:vAlign w:val="center"/>
          </w:tcPr>
          <w:p w14:paraId="7F17261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99</w:t>
            </w:r>
          </w:p>
        </w:tc>
        <w:tc>
          <w:tcPr>
            <w:tcW w:w="0" w:type="auto"/>
            <w:shd w:val="clear" w:color="000000" w:fill="auto"/>
            <w:vAlign w:val="center"/>
          </w:tcPr>
          <w:p w14:paraId="361C7E4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363499999</w:t>
            </w:r>
          </w:p>
        </w:tc>
        <w:tc>
          <w:tcPr>
            <w:tcW w:w="0" w:type="auto"/>
            <w:shd w:val="clear" w:color="000000" w:fill="auto"/>
            <w:noWrap/>
            <w:vAlign w:val="center"/>
          </w:tcPr>
          <w:p w14:paraId="7E24EF1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956</w:t>
            </w:r>
          </w:p>
        </w:tc>
        <w:tc>
          <w:tcPr>
            <w:tcW w:w="0" w:type="auto"/>
            <w:shd w:val="clear" w:color="000000" w:fill="auto"/>
            <w:noWrap/>
            <w:vAlign w:val="center"/>
          </w:tcPr>
          <w:p w14:paraId="69F6016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4591</w:t>
            </w:r>
          </w:p>
        </w:tc>
      </w:tr>
      <w:tr w:rsidR="00600C42" w:rsidRPr="00600C42" w14:paraId="4361566C" w14:textId="77777777">
        <w:trPr>
          <w:trHeight w:val="285"/>
          <w:jc w:val="center"/>
        </w:trPr>
        <w:tc>
          <w:tcPr>
            <w:tcW w:w="0" w:type="auto"/>
            <w:shd w:val="clear" w:color="auto" w:fill="auto"/>
            <w:vAlign w:val="center"/>
          </w:tcPr>
          <w:p w14:paraId="380878C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1</w:t>
            </w:r>
          </w:p>
        </w:tc>
        <w:tc>
          <w:tcPr>
            <w:tcW w:w="0" w:type="auto"/>
            <w:shd w:val="clear" w:color="auto" w:fill="auto"/>
            <w:noWrap/>
            <w:vAlign w:val="center"/>
          </w:tcPr>
          <w:p w14:paraId="380E8F8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21A45BE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89</w:t>
            </w:r>
          </w:p>
        </w:tc>
        <w:tc>
          <w:tcPr>
            <w:tcW w:w="0" w:type="auto"/>
            <w:shd w:val="clear" w:color="auto" w:fill="auto"/>
            <w:vAlign w:val="center"/>
          </w:tcPr>
          <w:p w14:paraId="3967439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199</w:t>
            </w:r>
          </w:p>
        </w:tc>
        <w:tc>
          <w:tcPr>
            <w:tcW w:w="0" w:type="auto"/>
            <w:shd w:val="clear" w:color="auto" w:fill="auto"/>
            <w:vAlign w:val="center"/>
          </w:tcPr>
          <w:p w14:paraId="49984C3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78</w:t>
            </w:r>
          </w:p>
        </w:tc>
        <w:tc>
          <w:tcPr>
            <w:tcW w:w="0" w:type="auto"/>
            <w:vAlign w:val="center"/>
          </w:tcPr>
          <w:p w14:paraId="72B1F1A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2F90EC5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64809996</w:t>
            </w:r>
          </w:p>
        </w:tc>
        <w:tc>
          <w:tcPr>
            <w:tcW w:w="0" w:type="auto"/>
            <w:shd w:val="clear" w:color="000000" w:fill="auto"/>
            <w:noWrap/>
            <w:vAlign w:val="center"/>
          </w:tcPr>
          <w:p w14:paraId="65C86AF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54BBCAD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3406</w:t>
            </w:r>
          </w:p>
        </w:tc>
      </w:tr>
      <w:tr w:rsidR="00600C42" w:rsidRPr="00600C42" w14:paraId="015392AE" w14:textId="77777777">
        <w:trPr>
          <w:trHeight w:val="285"/>
          <w:jc w:val="center"/>
        </w:trPr>
        <w:tc>
          <w:tcPr>
            <w:tcW w:w="0" w:type="auto"/>
            <w:shd w:val="clear" w:color="auto" w:fill="auto"/>
            <w:vAlign w:val="center"/>
          </w:tcPr>
          <w:p w14:paraId="083D4F8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2</w:t>
            </w:r>
          </w:p>
        </w:tc>
        <w:tc>
          <w:tcPr>
            <w:tcW w:w="0" w:type="auto"/>
            <w:shd w:val="clear" w:color="auto" w:fill="auto"/>
            <w:noWrap/>
            <w:vAlign w:val="center"/>
          </w:tcPr>
          <w:p w14:paraId="332146F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1EAC1F7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19</w:t>
            </w:r>
          </w:p>
        </w:tc>
        <w:tc>
          <w:tcPr>
            <w:tcW w:w="0" w:type="auto"/>
            <w:shd w:val="clear" w:color="auto" w:fill="auto"/>
            <w:vAlign w:val="center"/>
          </w:tcPr>
          <w:p w14:paraId="4C3EDDE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22D30AE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11</w:t>
            </w:r>
          </w:p>
        </w:tc>
        <w:tc>
          <w:tcPr>
            <w:tcW w:w="0" w:type="auto"/>
            <w:vAlign w:val="center"/>
          </w:tcPr>
          <w:p w14:paraId="15563E0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28963A8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01570004</w:t>
            </w:r>
          </w:p>
        </w:tc>
        <w:tc>
          <w:tcPr>
            <w:tcW w:w="0" w:type="auto"/>
            <w:shd w:val="clear" w:color="000000" w:fill="auto"/>
            <w:noWrap/>
            <w:vAlign w:val="center"/>
          </w:tcPr>
          <w:p w14:paraId="2651334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1428EE8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2557</w:t>
            </w:r>
          </w:p>
        </w:tc>
      </w:tr>
      <w:tr w:rsidR="00600C42" w:rsidRPr="00600C42" w14:paraId="6956A548" w14:textId="77777777">
        <w:trPr>
          <w:trHeight w:val="285"/>
          <w:jc w:val="center"/>
        </w:trPr>
        <w:tc>
          <w:tcPr>
            <w:tcW w:w="0" w:type="auto"/>
            <w:shd w:val="clear" w:color="auto" w:fill="auto"/>
            <w:vAlign w:val="center"/>
          </w:tcPr>
          <w:p w14:paraId="7E2EC45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3</w:t>
            </w:r>
          </w:p>
        </w:tc>
        <w:tc>
          <w:tcPr>
            <w:tcW w:w="0" w:type="auto"/>
            <w:shd w:val="clear" w:color="auto" w:fill="auto"/>
            <w:noWrap/>
            <w:vAlign w:val="center"/>
          </w:tcPr>
          <w:p w14:paraId="632E76F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089622B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71</w:t>
            </w:r>
          </w:p>
        </w:tc>
        <w:tc>
          <w:tcPr>
            <w:tcW w:w="0" w:type="auto"/>
            <w:shd w:val="clear" w:color="auto" w:fill="auto"/>
            <w:vAlign w:val="center"/>
          </w:tcPr>
          <w:p w14:paraId="02BEA98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677ACB8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65</w:t>
            </w:r>
          </w:p>
        </w:tc>
        <w:tc>
          <w:tcPr>
            <w:tcW w:w="0" w:type="auto"/>
            <w:vAlign w:val="center"/>
          </w:tcPr>
          <w:p w14:paraId="6CDFD7C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62670D2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58299997</w:t>
            </w:r>
          </w:p>
        </w:tc>
        <w:tc>
          <w:tcPr>
            <w:tcW w:w="0" w:type="auto"/>
            <w:shd w:val="clear" w:color="000000" w:fill="auto"/>
            <w:noWrap/>
            <w:vAlign w:val="center"/>
          </w:tcPr>
          <w:p w14:paraId="2670227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36E77A9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979</w:t>
            </w:r>
          </w:p>
        </w:tc>
      </w:tr>
      <w:tr w:rsidR="00600C42" w:rsidRPr="00600C42" w14:paraId="7A1F9784" w14:textId="77777777">
        <w:trPr>
          <w:trHeight w:val="285"/>
          <w:jc w:val="center"/>
        </w:trPr>
        <w:tc>
          <w:tcPr>
            <w:tcW w:w="0" w:type="auto"/>
            <w:shd w:val="clear" w:color="auto" w:fill="auto"/>
            <w:vAlign w:val="center"/>
          </w:tcPr>
          <w:p w14:paraId="3C0F9E5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4</w:t>
            </w:r>
          </w:p>
        </w:tc>
        <w:tc>
          <w:tcPr>
            <w:tcW w:w="0" w:type="auto"/>
            <w:shd w:val="clear" w:color="auto" w:fill="auto"/>
            <w:noWrap/>
            <w:vAlign w:val="center"/>
          </w:tcPr>
          <w:p w14:paraId="3E3B1C2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7CB3806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37</w:t>
            </w:r>
          </w:p>
        </w:tc>
        <w:tc>
          <w:tcPr>
            <w:tcW w:w="0" w:type="auto"/>
            <w:shd w:val="clear" w:color="auto" w:fill="auto"/>
            <w:vAlign w:val="center"/>
          </w:tcPr>
          <w:p w14:paraId="0D5285E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31E8B51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32</w:t>
            </w:r>
          </w:p>
        </w:tc>
        <w:tc>
          <w:tcPr>
            <w:tcW w:w="0" w:type="auto"/>
            <w:vAlign w:val="center"/>
          </w:tcPr>
          <w:p w14:paraId="4777B44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564B025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27289996</w:t>
            </w:r>
          </w:p>
        </w:tc>
        <w:tc>
          <w:tcPr>
            <w:tcW w:w="0" w:type="auto"/>
            <w:shd w:val="clear" w:color="000000" w:fill="auto"/>
            <w:noWrap/>
            <w:vAlign w:val="center"/>
          </w:tcPr>
          <w:p w14:paraId="16A5D6E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7332ACE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576</w:t>
            </w:r>
          </w:p>
        </w:tc>
      </w:tr>
      <w:tr w:rsidR="00600C42" w:rsidRPr="00600C42" w14:paraId="2650266D" w14:textId="77777777">
        <w:trPr>
          <w:trHeight w:val="285"/>
          <w:jc w:val="center"/>
        </w:trPr>
        <w:tc>
          <w:tcPr>
            <w:tcW w:w="0" w:type="auto"/>
            <w:shd w:val="clear" w:color="auto" w:fill="auto"/>
            <w:vAlign w:val="center"/>
          </w:tcPr>
          <w:p w14:paraId="2904AA5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5</w:t>
            </w:r>
          </w:p>
        </w:tc>
        <w:tc>
          <w:tcPr>
            <w:tcW w:w="0" w:type="auto"/>
            <w:shd w:val="clear" w:color="auto" w:fill="auto"/>
            <w:noWrap/>
            <w:vAlign w:val="center"/>
          </w:tcPr>
          <w:p w14:paraId="3307FAD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542FC4A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12</w:t>
            </w:r>
          </w:p>
        </w:tc>
        <w:tc>
          <w:tcPr>
            <w:tcW w:w="0" w:type="auto"/>
            <w:shd w:val="clear" w:color="auto" w:fill="auto"/>
            <w:vAlign w:val="center"/>
          </w:tcPr>
          <w:p w14:paraId="479828B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335FADF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08</w:t>
            </w:r>
          </w:p>
        </w:tc>
        <w:tc>
          <w:tcPr>
            <w:tcW w:w="0" w:type="auto"/>
            <w:vAlign w:val="center"/>
          </w:tcPr>
          <w:p w14:paraId="78A24F6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05CDC8E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04450002</w:t>
            </w:r>
          </w:p>
        </w:tc>
        <w:tc>
          <w:tcPr>
            <w:tcW w:w="0" w:type="auto"/>
            <w:shd w:val="clear" w:color="000000" w:fill="auto"/>
            <w:noWrap/>
            <w:vAlign w:val="center"/>
          </w:tcPr>
          <w:p w14:paraId="42A0809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2272B9D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282</w:t>
            </w:r>
          </w:p>
        </w:tc>
      </w:tr>
      <w:tr w:rsidR="00600C42" w:rsidRPr="00600C42" w14:paraId="413BB9B9" w14:textId="77777777">
        <w:trPr>
          <w:trHeight w:val="285"/>
          <w:jc w:val="center"/>
        </w:trPr>
        <w:tc>
          <w:tcPr>
            <w:tcW w:w="0" w:type="auto"/>
            <w:shd w:val="clear" w:color="auto" w:fill="auto"/>
            <w:vAlign w:val="center"/>
          </w:tcPr>
          <w:p w14:paraId="6BDEFBB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6</w:t>
            </w:r>
          </w:p>
        </w:tc>
        <w:tc>
          <w:tcPr>
            <w:tcW w:w="0" w:type="auto"/>
            <w:shd w:val="clear" w:color="auto" w:fill="auto"/>
            <w:noWrap/>
            <w:vAlign w:val="center"/>
          </w:tcPr>
          <w:p w14:paraId="646B665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0741B66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93</w:t>
            </w:r>
          </w:p>
        </w:tc>
        <w:tc>
          <w:tcPr>
            <w:tcW w:w="0" w:type="auto"/>
            <w:shd w:val="clear" w:color="auto" w:fill="auto"/>
            <w:vAlign w:val="center"/>
          </w:tcPr>
          <w:p w14:paraId="7EFF59F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252C578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9</w:t>
            </w:r>
          </w:p>
        </w:tc>
        <w:tc>
          <w:tcPr>
            <w:tcW w:w="0" w:type="auto"/>
            <w:vAlign w:val="center"/>
          </w:tcPr>
          <w:p w14:paraId="3127231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457B3BD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87159999</w:t>
            </w:r>
          </w:p>
        </w:tc>
        <w:tc>
          <w:tcPr>
            <w:tcW w:w="0" w:type="auto"/>
            <w:shd w:val="clear" w:color="000000" w:fill="auto"/>
            <w:noWrap/>
            <w:vAlign w:val="center"/>
          </w:tcPr>
          <w:p w14:paraId="23B4AB2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651712D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1063</w:t>
            </w:r>
          </w:p>
        </w:tc>
      </w:tr>
      <w:tr w:rsidR="00600C42" w:rsidRPr="00600C42" w14:paraId="5C640484" w14:textId="77777777">
        <w:trPr>
          <w:trHeight w:val="285"/>
          <w:jc w:val="center"/>
        </w:trPr>
        <w:tc>
          <w:tcPr>
            <w:tcW w:w="0" w:type="auto"/>
            <w:shd w:val="clear" w:color="auto" w:fill="auto"/>
            <w:vAlign w:val="center"/>
          </w:tcPr>
          <w:p w14:paraId="2B50B75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7</w:t>
            </w:r>
          </w:p>
        </w:tc>
        <w:tc>
          <w:tcPr>
            <w:tcW w:w="0" w:type="auto"/>
            <w:shd w:val="clear" w:color="auto" w:fill="auto"/>
            <w:noWrap/>
            <w:vAlign w:val="center"/>
          </w:tcPr>
          <w:p w14:paraId="529642D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69903CA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78</w:t>
            </w:r>
          </w:p>
        </w:tc>
        <w:tc>
          <w:tcPr>
            <w:tcW w:w="0" w:type="auto"/>
            <w:shd w:val="clear" w:color="auto" w:fill="auto"/>
            <w:vAlign w:val="center"/>
          </w:tcPr>
          <w:p w14:paraId="5D74A69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5F28D93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76</w:t>
            </w:r>
          </w:p>
        </w:tc>
        <w:tc>
          <w:tcPr>
            <w:tcW w:w="0" w:type="auto"/>
            <w:vAlign w:val="center"/>
          </w:tcPr>
          <w:p w14:paraId="3D21AFF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5068EEF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73810004</w:t>
            </w:r>
          </w:p>
        </w:tc>
        <w:tc>
          <w:tcPr>
            <w:tcW w:w="0" w:type="auto"/>
            <w:shd w:val="clear" w:color="000000" w:fill="auto"/>
            <w:noWrap/>
            <w:vAlign w:val="center"/>
          </w:tcPr>
          <w:p w14:paraId="64A4A88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4000</w:t>
            </w:r>
          </w:p>
        </w:tc>
        <w:tc>
          <w:tcPr>
            <w:tcW w:w="0" w:type="auto"/>
            <w:shd w:val="clear" w:color="000000" w:fill="auto"/>
            <w:noWrap/>
            <w:vAlign w:val="center"/>
          </w:tcPr>
          <w:p w14:paraId="1BE2870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891</w:t>
            </w:r>
          </w:p>
        </w:tc>
      </w:tr>
      <w:tr w:rsidR="00600C42" w:rsidRPr="00600C42" w14:paraId="659B1687" w14:textId="77777777">
        <w:trPr>
          <w:trHeight w:val="285"/>
          <w:jc w:val="center"/>
        </w:trPr>
        <w:tc>
          <w:tcPr>
            <w:tcW w:w="0" w:type="auto"/>
            <w:shd w:val="clear" w:color="auto" w:fill="auto"/>
            <w:vAlign w:val="center"/>
          </w:tcPr>
          <w:p w14:paraId="040E336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8</w:t>
            </w:r>
          </w:p>
        </w:tc>
        <w:tc>
          <w:tcPr>
            <w:tcW w:w="0" w:type="auto"/>
            <w:shd w:val="clear" w:color="auto" w:fill="auto"/>
            <w:noWrap/>
            <w:vAlign w:val="center"/>
          </w:tcPr>
          <w:p w14:paraId="2FD64B5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shd w:val="clear" w:color="auto" w:fill="auto"/>
            <w:vAlign w:val="center"/>
          </w:tcPr>
          <w:p w14:paraId="4B14EB1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67</w:t>
            </w:r>
          </w:p>
        </w:tc>
        <w:tc>
          <w:tcPr>
            <w:tcW w:w="0" w:type="auto"/>
            <w:shd w:val="clear" w:color="auto" w:fill="auto"/>
            <w:vAlign w:val="center"/>
          </w:tcPr>
          <w:p w14:paraId="7C8B00A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shd w:val="clear" w:color="auto" w:fill="auto"/>
            <w:vAlign w:val="center"/>
          </w:tcPr>
          <w:p w14:paraId="7BA5152E"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65</w:t>
            </w:r>
          </w:p>
        </w:tc>
        <w:tc>
          <w:tcPr>
            <w:tcW w:w="0" w:type="auto"/>
            <w:vAlign w:val="center"/>
          </w:tcPr>
          <w:p w14:paraId="072A722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shd w:val="clear" w:color="000000" w:fill="auto"/>
            <w:vAlign w:val="center"/>
          </w:tcPr>
          <w:p w14:paraId="026955E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63299999</w:t>
            </w:r>
          </w:p>
        </w:tc>
        <w:tc>
          <w:tcPr>
            <w:tcW w:w="0" w:type="auto"/>
            <w:shd w:val="clear" w:color="000000" w:fill="auto"/>
            <w:noWrap/>
            <w:vAlign w:val="center"/>
          </w:tcPr>
          <w:p w14:paraId="1E11205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992</w:t>
            </w:r>
          </w:p>
        </w:tc>
        <w:tc>
          <w:tcPr>
            <w:tcW w:w="0" w:type="auto"/>
            <w:shd w:val="clear" w:color="000000" w:fill="auto"/>
            <w:noWrap/>
            <w:vAlign w:val="center"/>
          </w:tcPr>
          <w:p w14:paraId="12125D89"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758</w:t>
            </w:r>
          </w:p>
        </w:tc>
      </w:tr>
      <w:tr w:rsidR="00600C42" w:rsidRPr="00600C42" w14:paraId="1998AB54" w14:textId="77777777">
        <w:trPr>
          <w:trHeight w:val="285"/>
          <w:jc w:val="center"/>
        </w:trPr>
        <w:tc>
          <w:tcPr>
            <w:tcW w:w="0" w:type="auto"/>
            <w:noWrap/>
            <w:vAlign w:val="center"/>
          </w:tcPr>
          <w:p w14:paraId="09BC1702"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9</w:t>
            </w:r>
          </w:p>
        </w:tc>
        <w:tc>
          <w:tcPr>
            <w:tcW w:w="0" w:type="auto"/>
            <w:noWrap/>
            <w:vAlign w:val="center"/>
          </w:tcPr>
          <w:p w14:paraId="0FCB52A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vAlign w:val="center"/>
          </w:tcPr>
          <w:p w14:paraId="062EFA4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58</w:t>
            </w:r>
          </w:p>
        </w:tc>
        <w:tc>
          <w:tcPr>
            <w:tcW w:w="0" w:type="auto"/>
            <w:noWrap/>
            <w:vAlign w:val="center"/>
          </w:tcPr>
          <w:p w14:paraId="5345652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noWrap/>
            <w:vAlign w:val="center"/>
          </w:tcPr>
          <w:p w14:paraId="2846EC8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56</w:t>
            </w:r>
          </w:p>
        </w:tc>
        <w:tc>
          <w:tcPr>
            <w:tcW w:w="0" w:type="auto"/>
            <w:vAlign w:val="center"/>
          </w:tcPr>
          <w:p w14:paraId="43EBC81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vAlign w:val="center"/>
          </w:tcPr>
          <w:p w14:paraId="4767C8D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54900002</w:t>
            </w:r>
          </w:p>
        </w:tc>
        <w:tc>
          <w:tcPr>
            <w:tcW w:w="0" w:type="auto"/>
            <w:noWrap/>
            <w:vAlign w:val="center"/>
          </w:tcPr>
          <w:p w14:paraId="738F9EB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882</w:t>
            </w:r>
          </w:p>
        </w:tc>
        <w:tc>
          <w:tcPr>
            <w:tcW w:w="0" w:type="auto"/>
            <w:vAlign w:val="center"/>
          </w:tcPr>
          <w:p w14:paraId="67C8B37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644</w:t>
            </w:r>
          </w:p>
        </w:tc>
      </w:tr>
      <w:tr w:rsidR="00600C42" w:rsidRPr="00600C42" w14:paraId="6A2333BD" w14:textId="77777777">
        <w:trPr>
          <w:trHeight w:val="285"/>
          <w:jc w:val="center"/>
        </w:trPr>
        <w:tc>
          <w:tcPr>
            <w:tcW w:w="0" w:type="auto"/>
            <w:noWrap/>
            <w:vAlign w:val="center"/>
          </w:tcPr>
          <w:p w14:paraId="10F16E9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0</w:t>
            </w:r>
          </w:p>
        </w:tc>
        <w:tc>
          <w:tcPr>
            <w:tcW w:w="0" w:type="auto"/>
            <w:noWrap/>
            <w:vAlign w:val="center"/>
          </w:tcPr>
          <w:p w14:paraId="192D404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000</w:t>
            </w:r>
          </w:p>
        </w:tc>
        <w:tc>
          <w:tcPr>
            <w:tcW w:w="0" w:type="auto"/>
            <w:vAlign w:val="center"/>
          </w:tcPr>
          <w:p w14:paraId="7806881A"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5</w:t>
            </w:r>
          </w:p>
        </w:tc>
        <w:tc>
          <w:tcPr>
            <w:tcW w:w="0" w:type="auto"/>
            <w:noWrap/>
            <w:vAlign w:val="center"/>
          </w:tcPr>
          <w:p w14:paraId="2DA037C5"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200</w:t>
            </w:r>
          </w:p>
        </w:tc>
        <w:tc>
          <w:tcPr>
            <w:tcW w:w="0" w:type="auto"/>
            <w:noWrap/>
            <w:vAlign w:val="center"/>
          </w:tcPr>
          <w:p w14:paraId="768850D0"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49</w:t>
            </w:r>
          </w:p>
        </w:tc>
        <w:tc>
          <w:tcPr>
            <w:tcW w:w="0" w:type="auto"/>
            <w:vAlign w:val="center"/>
          </w:tcPr>
          <w:p w14:paraId="66912A0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300</w:t>
            </w:r>
          </w:p>
        </w:tc>
        <w:tc>
          <w:tcPr>
            <w:tcW w:w="0" w:type="auto"/>
            <w:vAlign w:val="center"/>
          </w:tcPr>
          <w:p w14:paraId="6A055EA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48730001</w:t>
            </w:r>
          </w:p>
        </w:tc>
        <w:tc>
          <w:tcPr>
            <w:tcW w:w="0" w:type="auto"/>
            <w:noWrap/>
            <w:vAlign w:val="center"/>
          </w:tcPr>
          <w:p w14:paraId="6B0DE56B"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3434</w:t>
            </w:r>
          </w:p>
        </w:tc>
        <w:tc>
          <w:tcPr>
            <w:tcW w:w="0" w:type="auto"/>
            <w:vAlign w:val="center"/>
          </w:tcPr>
          <w:p w14:paraId="0F271A28"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513</w:t>
            </w:r>
          </w:p>
        </w:tc>
      </w:tr>
      <w:tr w:rsidR="00600C42" w:rsidRPr="00600C42" w14:paraId="2DB37942" w14:textId="77777777">
        <w:trPr>
          <w:trHeight w:val="285"/>
          <w:jc w:val="center"/>
        </w:trPr>
        <w:tc>
          <w:tcPr>
            <w:tcW w:w="0" w:type="auto"/>
            <w:noWrap/>
            <w:vAlign w:val="center"/>
          </w:tcPr>
          <w:p w14:paraId="6384D73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1</w:t>
            </w:r>
          </w:p>
        </w:tc>
        <w:tc>
          <w:tcPr>
            <w:tcW w:w="0" w:type="auto"/>
            <w:noWrap/>
            <w:vAlign w:val="center"/>
          </w:tcPr>
          <w:p w14:paraId="7A42297B"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573E4A38"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0BB22DF9"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4D9A64F3"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371FA0A9"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536339D4"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20AE49F7"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717</w:t>
            </w:r>
          </w:p>
        </w:tc>
        <w:tc>
          <w:tcPr>
            <w:tcW w:w="0" w:type="auto"/>
            <w:vAlign w:val="center"/>
          </w:tcPr>
          <w:p w14:paraId="59585B4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363</w:t>
            </w:r>
          </w:p>
        </w:tc>
      </w:tr>
      <w:tr w:rsidR="00600C42" w:rsidRPr="00600C42" w14:paraId="6E2518EE" w14:textId="77777777">
        <w:trPr>
          <w:trHeight w:val="285"/>
          <w:jc w:val="center"/>
        </w:trPr>
        <w:tc>
          <w:tcPr>
            <w:tcW w:w="0" w:type="auto"/>
            <w:noWrap/>
            <w:vAlign w:val="center"/>
          </w:tcPr>
          <w:p w14:paraId="593F9C1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2</w:t>
            </w:r>
          </w:p>
        </w:tc>
        <w:tc>
          <w:tcPr>
            <w:tcW w:w="0" w:type="auto"/>
            <w:noWrap/>
            <w:vAlign w:val="center"/>
          </w:tcPr>
          <w:p w14:paraId="7854D4C8"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6973EB19"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1F0F1465"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208E3944"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0B379FA0"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6FF38042"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6B8C5A9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117</w:t>
            </w:r>
          </w:p>
        </w:tc>
        <w:tc>
          <w:tcPr>
            <w:tcW w:w="0" w:type="auto"/>
            <w:vAlign w:val="center"/>
          </w:tcPr>
          <w:p w14:paraId="027C1B04"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254</w:t>
            </w:r>
          </w:p>
        </w:tc>
      </w:tr>
      <w:tr w:rsidR="00600C42" w:rsidRPr="00600C42" w14:paraId="2A6D3AF1" w14:textId="77777777">
        <w:trPr>
          <w:trHeight w:val="285"/>
          <w:jc w:val="center"/>
        </w:trPr>
        <w:tc>
          <w:tcPr>
            <w:tcW w:w="0" w:type="auto"/>
            <w:noWrap/>
            <w:vAlign w:val="center"/>
          </w:tcPr>
          <w:p w14:paraId="203A504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3</w:t>
            </w:r>
          </w:p>
        </w:tc>
        <w:tc>
          <w:tcPr>
            <w:tcW w:w="0" w:type="auto"/>
            <w:noWrap/>
            <w:vAlign w:val="center"/>
          </w:tcPr>
          <w:p w14:paraId="7827BC30"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276B874F"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63329D91"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27D3A289"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7D0F39F5"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4C2F6430"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51236CC3"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830</w:t>
            </w:r>
          </w:p>
        </w:tc>
        <w:tc>
          <w:tcPr>
            <w:tcW w:w="0" w:type="auto"/>
            <w:vAlign w:val="center"/>
          </w:tcPr>
          <w:p w14:paraId="5710612F"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194</w:t>
            </w:r>
          </w:p>
        </w:tc>
      </w:tr>
      <w:tr w:rsidR="00600C42" w:rsidRPr="00600C42" w14:paraId="6BF0A0E9" w14:textId="77777777">
        <w:trPr>
          <w:trHeight w:val="285"/>
          <w:jc w:val="center"/>
        </w:trPr>
        <w:tc>
          <w:tcPr>
            <w:tcW w:w="0" w:type="auto"/>
            <w:noWrap/>
            <w:vAlign w:val="center"/>
          </w:tcPr>
          <w:p w14:paraId="3B7AF47C"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4</w:t>
            </w:r>
          </w:p>
        </w:tc>
        <w:tc>
          <w:tcPr>
            <w:tcW w:w="0" w:type="auto"/>
            <w:noWrap/>
            <w:vAlign w:val="center"/>
          </w:tcPr>
          <w:p w14:paraId="77021714"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263C58E5"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742B2221"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35C93D22"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043AFF9F"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666D2810"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04A6DB96"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1712</w:t>
            </w:r>
          </w:p>
        </w:tc>
        <w:tc>
          <w:tcPr>
            <w:tcW w:w="0" w:type="auto"/>
            <w:vAlign w:val="center"/>
          </w:tcPr>
          <w:p w14:paraId="1042C0F1"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0.0164</w:t>
            </w:r>
          </w:p>
        </w:tc>
      </w:tr>
      <w:tr w:rsidR="00600C42" w:rsidRPr="00600C42" w14:paraId="08C62F84" w14:textId="77777777">
        <w:trPr>
          <w:trHeight w:val="285"/>
          <w:jc w:val="center"/>
        </w:trPr>
        <w:tc>
          <w:tcPr>
            <w:tcW w:w="0" w:type="auto"/>
            <w:noWrap/>
            <w:vAlign w:val="center"/>
          </w:tcPr>
          <w:p w14:paraId="0959EFCD" w14:textId="77777777" w:rsidR="00F33C46" w:rsidRPr="00600C42" w:rsidRDefault="00596EFB">
            <w:pPr>
              <w:spacing w:line="240" w:lineRule="atLeast"/>
              <w:ind w:leftChars="-3" w:hangingChars="3" w:hanging="6"/>
              <w:jc w:val="center"/>
              <w:rPr>
                <w:rFonts w:ascii="Times New Roman" w:hAnsi="Times New Roman"/>
                <w:szCs w:val="21"/>
              </w:rPr>
            </w:pPr>
            <w:r w:rsidRPr="00600C42">
              <w:rPr>
                <w:rFonts w:ascii="Times New Roman" w:hAnsi="Times New Roman"/>
                <w:szCs w:val="21"/>
              </w:rPr>
              <w:t>25</w:t>
            </w:r>
          </w:p>
        </w:tc>
        <w:tc>
          <w:tcPr>
            <w:tcW w:w="0" w:type="auto"/>
            <w:noWrap/>
            <w:vAlign w:val="center"/>
          </w:tcPr>
          <w:p w14:paraId="5A514757"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7B2AB376"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3033B46C"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4A9D6521"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133D9149"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3BFB5F62"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noWrap/>
            <w:vAlign w:val="center"/>
          </w:tcPr>
          <w:p w14:paraId="3586FF7B" w14:textId="77777777" w:rsidR="00F33C46" w:rsidRPr="00600C42" w:rsidRDefault="00F33C46">
            <w:pPr>
              <w:spacing w:line="240" w:lineRule="atLeast"/>
              <w:ind w:leftChars="-3" w:hangingChars="3" w:hanging="6"/>
              <w:jc w:val="center"/>
              <w:rPr>
                <w:rFonts w:ascii="Times New Roman" w:hAnsi="Times New Roman"/>
                <w:szCs w:val="21"/>
              </w:rPr>
            </w:pPr>
          </w:p>
        </w:tc>
        <w:tc>
          <w:tcPr>
            <w:tcW w:w="0" w:type="auto"/>
            <w:vAlign w:val="center"/>
          </w:tcPr>
          <w:p w14:paraId="1703D319" w14:textId="77777777" w:rsidR="00F33C46" w:rsidRPr="00600C42" w:rsidRDefault="00F33C46">
            <w:pPr>
              <w:spacing w:line="240" w:lineRule="atLeast"/>
              <w:ind w:leftChars="-3" w:hangingChars="3" w:hanging="6"/>
              <w:jc w:val="center"/>
              <w:rPr>
                <w:rFonts w:ascii="Times New Roman" w:hAnsi="Times New Roman"/>
                <w:szCs w:val="21"/>
              </w:rPr>
            </w:pPr>
          </w:p>
        </w:tc>
      </w:tr>
    </w:tbl>
    <w:p w14:paraId="36198EBB" w14:textId="1852D30A" w:rsidR="00F33C46" w:rsidRPr="00600C42" w:rsidRDefault="00596EFB">
      <w:pPr>
        <w:spacing w:line="360" w:lineRule="auto"/>
        <w:ind w:left="1696"/>
        <w:jc w:val="center"/>
        <w:rPr>
          <w:rFonts w:ascii="Times New Roman" w:hAnsi="Times New Roman"/>
          <w:b/>
          <w:sz w:val="24"/>
          <w:szCs w:val="24"/>
        </w:rPr>
      </w:pPr>
      <w:r w:rsidRPr="00600C42">
        <w:rPr>
          <w:rFonts w:ascii="Times New Roman" w:hAnsi="Times New Roman"/>
          <w:b/>
          <w:sz w:val="24"/>
          <w:szCs w:val="24"/>
        </w:rPr>
        <w:t>表</w:t>
      </w:r>
      <w:r w:rsidRPr="00600C42">
        <w:rPr>
          <w:rFonts w:ascii="Times New Roman" w:hAnsi="Times New Roman"/>
          <w:b/>
          <w:sz w:val="24"/>
          <w:szCs w:val="24"/>
        </w:rPr>
        <w:fldChar w:fldCharType="begin"/>
      </w:r>
      <w:r w:rsidRPr="00600C42">
        <w:rPr>
          <w:rFonts w:ascii="Times New Roman" w:hAnsi="Times New Roman"/>
          <w:b/>
          <w:sz w:val="24"/>
          <w:szCs w:val="24"/>
        </w:rPr>
        <w:instrText xml:space="preserve"> STYLEREF 1 \s </w:instrText>
      </w:r>
      <w:r w:rsidRPr="00600C42">
        <w:rPr>
          <w:rFonts w:ascii="Times New Roman" w:hAnsi="Times New Roman"/>
          <w:b/>
          <w:sz w:val="24"/>
          <w:szCs w:val="24"/>
        </w:rPr>
        <w:fldChar w:fldCharType="separate"/>
      </w:r>
      <w:r w:rsidR="009E11C8">
        <w:rPr>
          <w:rFonts w:ascii="Times New Roman" w:hAnsi="Times New Roman"/>
          <w:b/>
          <w:noProof/>
          <w:sz w:val="24"/>
          <w:szCs w:val="24"/>
        </w:rPr>
        <w:t>5</w:t>
      </w:r>
      <w:r w:rsidRPr="00600C42">
        <w:rPr>
          <w:rFonts w:ascii="Times New Roman" w:hAnsi="Times New Roman"/>
          <w:b/>
          <w:sz w:val="24"/>
          <w:szCs w:val="24"/>
        </w:rPr>
        <w:fldChar w:fldCharType="end"/>
      </w:r>
      <w:r w:rsidRPr="00600C42">
        <w:rPr>
          <w:rFonts w:ascii="Times New Roman" w:hAnsi="Times New Roman"/>
          <w:b/>
          <w:sz w:val="24"/>
          <w:szCs w:val="24"/>
        </w:rPr>
        <w:noBreakHyphen/>
      </w:r>
      <w:r w:rsidRPr="00600C42">
        <w:rPr>
          <w:rFonts w:ascii="Times New Roman" w:hAnsi="Times New Roman"/>
          <w:b/>
          <w:sz w:val="24"/>
          <w:szCs w:val="24"/>
        </w:rPr>
        <w:fldChar w:fldCharType="begin"/>
      </w:r>
      <w:r w:rsidRPr="00600C42">
        <w:rPr>
          <w:rFonts w:ascii="Times New Roman" w:hAnsi="Times New Roman"/>
          <w:b/>
          <w:sz w:val="24"/>
          <w:szCs w:val="24"/>
        </w:rPr>
        <w:instrText xml:space="preserve"> SEQ </w:instrText>
      </w:r>
      <w:r w:rsidRPr="00600C42">
        <w:rPr>
          <w:rFonts w:ascii="Times New Roman" w:hAnsi="Times New Roman"/>
          <w:b/>
          <w:sz w:val="24"/>
          <w:szCs w:val="24"/>
        </w:rPr>
        <w:instrText>表</w:instrText>
      </w:r>
      <w:r w:rsidRPr="00600C42">
        <w:rPr>
          <w:rFonts w:ascii="Times New Roman" w:hAnsi="Times New Roman"/>
          <w:b/>
          <w:sz w:val="24"/>
          <w:szCs w:val="24"/>
        </w:rPr>
        <w:instrText xml:space="preserve"> \* ARABIC \s 1 </w:instrText>
      </w:r>
      <w:r w:rsidRPr="00600C42">
        <w:rPr>
          <w:rFonts w:ascii="Times New Roman" w:hAnsi="Times New Roman"/>
          <w:b/>
          <w:sz w:val="24"/>
          <w:szCs w:val="24"/>
        </w:rPr>
        <w:fldChar w:fldCharType="separate"/>
      </w:r>
      <w:r w:rsidR="009E11C8">
        <w:rPr>
          <w:rFonts w:ascii="Times New Roman" w:hAnsi="Times New Roman"/>
          <w:b/>
          <w:noProof/>
          <w:sz w:val="24"/>
          <w:szCs w:val="24"/>
        </w:rPr>
        <w:t>2</w:t>
      </w:r>
      <w:r w:rsidRPr="00600C42">
        <w:rPr>
          <w:rFonts w:ascii="Times New Roman" w:hAnsi="Times New Roman"/>
          <w:b/>
          <w:sz w:val="24"/>
          <w:szCs w:val="24"/>
        </w:rPr>
        <w:fldChar w:fldCharType="end"/>
      </w:r>
      <w:r w:rsidRPr="00600C42">
        <w:rPr>
          <w:rFonts w:ascii="Times New Roman" w:hAnsi="Times New Roman"/>
          <w:b/>
          <w:sz w:val="24"/>
          <w:szCs w:val="24"/>
        </w:rPr>
        <w:t>各备选机型设备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1559"/>
        <w:gridCol w:w="981"/>
        <w:gridCol w:w="1269"/>
        <w:gridCol w:w="1269"/>
        <w:gridCol w:w="1271"/>
        <w:gridCol w:w="1269"/>
      </w:tblGrid>
      <w:tr w:rsidR="00600C42" w:rsidRPr="00600C42" w14:paraId="42BA874C" w14:textId="77777777">
        <w:trPr>
          <w:trHeight w:val="300"/>
          <w:jc w:val="center"/>
        </w:trPr>
        <w:tc>
          <w:tcPr>
            <w:tcW w:w="715" w:type="pct"/>
            <w:shd w:val="clear" w:color="auto" w:fill="auto"/>
            <w:vAlign w:val="center"/>
          </w:tcPr>
          <w:p w14:paraId="0D85631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序号</w:t>
            </w:r>
          </w:p>
        </w:tc>
        <w:tc>
          <w:tcPr>
            <w:tcW w:w="876" w:type="pct"/>
            <w:shd w:val="clear" w:color="000000" w:fill="FFFFFF"/>
            <w:vAlign w:val="center"/>
          </w:tcPr>
          <w:p w14:paraId="51383EC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项目</w:t>
            </w:r>
          </w:p>
        </w:tc>
        <w:tc>
          <w:tcPr>
            <w:tcW w:w="552" w:type="pct"/>
            <w:shd w:val="clear" w:color="000000" w:fill="FFFFFF"/>
            <w:vAlign w:val="center"/>
          </w:tcPr>
          <w:p w14:paraId="75CE348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单位</w:t>
            </w:r>
          </w:p>
        </w:tc>
        <w:tc>
          <w:tcPr>
            <w:tcW w:w="714" w:type="pct"/>
            <w:shd w:val="clear" w:color="000000" w:fill="FFFFFF"/>
            <w:vAlign w:val="center"/>
          </w:tcPr>
          <w:p w14:paraId="02C335F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G1</w:t>
            </w:r>
          </w:p>
        </w:tc>
        <w:tc>
          <w:tcPr>
            <w:tcW w:w="714" w:type="pct"/>
            <w:shd w:val="clear" w:color="000000" w:fill="FFFFFF"/>
            <w:vAlign w:val="center"/>
          </w:tcPr>
          <w:p w14:paraId="15FAA48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G2</w:t>
            </w:r>
          </w:p>
        </w:tc>
        <w:tc>
          <w:tcPr>
            <w:tcW w:w="715" w:type="pct"/>
            <w:shd w:val="clear" w:color="000000" w:fill="FFFFFF"/>
            <w:vAlign w:val="center"/>
          </w:tcPr>
          <w:p w14:paraId="4B87317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G3</w:t>
            </w:r>
          </w:p>
        </w:tc>
        <w:tc>
          <w:tcPr>
            <w:tcW w:w="714" w:type="pct"/>
            <w:shd w:val="clear" w:color="000000" w:fill="FFFFFF"/>
            <w:vAlign w:val="center"/>
          </w:tcPr>
          <w:p w14:paraId="1C82030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G4</w:t>
            </w:r>
          </w:p>
        </w:tc>
      </w:tr>
      <w:tr w:rsidR="00600C42" w:rsidRPr="00600C42" w14:paraId="5BC0FEF4" w14:textId="77777777">
        <w:trPr>
          <w:trHeight w:val="285"/>
          <w:jc w:val="center"/>
        </w:trPr>
        <w:tc>
          <w:tcPr>
            <w:tcW w:w="715" w:type="pct"/>
          </w:tcPr>
          <w:p w14:paraId="08E53618" w14:textId="77777777" w:rsidR="00F33C46" w:rsidRPr="00600C42" w:rsidRDefault="00F33C46">
            <w:pPr>
              <w:jc w:val="center"/>
              <w:rPr>
                <w:rFonts w:ascii="Times New Roman" w:eastAsiaTheme="minorEastAsia" w:hAnsi="Times New Roman"/>
                <w:szCs w:val="21"/>
              </w:rPr>
            </w:pPr>
          </w:p>
        </w:tc>
        <w:tc>
          <w:tcPr>
            <w:tcW w:w="4285" w:type="pct"/>
            <w:gridSpan w:val="6"/>
            <w:shd w:val="clear" w:color="auto" w:fill="auto"/>
            <w:vAlign w:val="center"/>
          </w:tcPr>
          <w:p w14:paraId="5C58F52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w:t>
            </w:r>
            <w:r w:rsidRPr="00600C42">
              <w:rPr>
                <w:rFonts w:ascii="Times New Roman" w:eastAsiaTheme="minorEastAsia" w:hAnsi="Times New Roman"/>
                <w:szCs w:val="21"/>
              </w:rPr>
              <w:t>机组基本数据</w:t>
            </w:r>
          </w:p>
        </w:tc>
      </w:tr>
      <w:tr w:rsidR="00600C42" w:rsidRPr="00600C42" w14:paraId="5B96FC80" w14:textId="77777777">
        <w:trPr>
          <w:trHeight w:val="285"/>
          <w:jc w:val="center"/>
        </w:trPr>
        <w:tc>
          <w:tcPr>
            <w:tcW w:w="715" w:type="pct"/>
            <w:shd w:val="clear" w:color="auto" w:fill="auto"/>
            <w:vAlign w:val="center"/>
          </w:tcPr>
          <w:p w14:paraId="1601BC2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1</w:t>
            </w:r>
          </w:p>
        </w:tc>
        <w:tc>
          <w:tcPr>
            <w:tcW w:w="876" w:type="pct"/>
            <w:shd w:val="clear" w:color="000000" w:fill="FFFFFF"/>
            <w:vAlign w:val="center"/>
          </w:tcPr>
          <w:p w14:paraId="5B9C9C2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额定功率</w:t>
            </w:r>
          </w:p>
        </w:tc>
        <w:tc>
          <w:tcPr>
            <w:tcW w:w="552" w:type="pct"/>
            <w:shd w:val="clear" w:color="000000" w:fill="FFFFFF"/>
            <w:vAlign w:val="center"/>
          </w:tcPr>
          <w:p w14:paraId="2220736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kW</w:t>
            </w:r>
          </w:p>
        </w:tc>
        <w:tc>
          <w:tcPr>
            <w:tcW w:w="714" w:type="pct"/>
            <w:shd w:val="clear" w:color="000000" w:fill="FFFFFF"/>
            <w:vAlign w:val="center"/>
          </w:tcPr>
          <w:p w14:paraId="51F7A5A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00</w:t>
            </w:r>
          </w:p>
        </w:tc>
        <w:tc>
          <w:tcPr>
            <w:tcW w:w="714" w:type="pct"/>
            <w:shd w:val="clear" w:color="000000" w:fill="FFFFFF"/>
            <w:vAlign w:val="center"/>
          </w:tcPr>
          <w:p w14:paraId="249A1DA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200</w:t>
            </w:r>
          </w:p>
        </w:tc>
        <w:tc>
          <w:tcPr>
            <w:tcW w:w="715" w:type="pct"/>
            <w:shd w:val="clear" w:color="000000" w:fill="FFFFFF"/>
            <w:vAlign w:val="center"/>
          </w:tcPr>
          <w:p w14:paraId="4771704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600</w:t>
            </w:r>
          </w:p>
        </w:tc>
        <w:tc>
          <w:tcPr>
            <w:tcW w:w="714" w:type="pct"/>
            <w:shd w:val="clear" w:color="000000" w:fill="FFFFFF"/>
            <w:vAlign w:val="center"/>
          </w:tcPr>
          <w:p w14:paraId="65ED4C5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000</w:t>
            </w:r>
          </w:p>
        </w:tc>
      </w:tr>
      <w:tr w:rsidR="00600C42" w:rsidRPr="00600C42" w14:paraId="773913E8" w14:textId="77777777">
        <w:trPr>
          <w:trHeight w:val="285"/>
          <w:jc w:val="center"/>
        </w:trPr>
        <w:tc>
          <w:tcPr>
            <w:tcW w:w="715" w:type="pct"/>
            <w:shd w:val="clear" w:color="auto" w:fill="auto"/>
            <w:vAlign w:val="center"/>
          </w:tcPr>
          <w:p w14:paraId="4A61923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2</w:t>
            </w:r>
          </w:p>
        </w:tc>
        <w:tc>
          <w:tcPr>
            <w:tcW w:w="876" w:type="pct"/>
            <w:shd w:val="clear" w:color="000000" w:fill="FFFFFF"/>
            <w:vAlign w:val="center"/>
          </w:tcPr>
          <w:p w14:paraId="1C3422E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叶轮直径</w:t>
            </w:r>
          </w:p>
        </w:tc>
        <w:tc>
          <w:tcPr>
            <w:tcW w:w="552" w:type="pct"/>
            <w:shd w:val="clear" w:color="000000" w:fill="FFFFFF"/>
            <w:vAlign w:val="center"/>
          </w:tcPr>
          <w:p w14:paraId="172BAB3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w:t>
            </w:r>
          </w:p>
        </w:tc>
        <w:tc>
          <w:tcPr>
            <w:tcW w:w="714" w:type="pct"/>
            <w:shd w:val="clear" w:color="000000" w:fill="FFFFFF"/>
            <w:vAlign w:val="center"/>
          </w:tcPr>
          <w:p w14:paraId="015553A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56</w:t>
            </w:r>
          </w:p>
        </w:tc>
        <w:tc>
          <w:tcPr>
            <w:tcW w:w="714" w:type="pct"/>
            <w:shd w:val="clear" w:color="000000" w:fill="FFFFFF"/>
            <w:vAlign w:val="center"/>
          </w:tcPr>
          <w:p w14:paraId="4175DC6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56</w:t>
            </w:r>
          </w:p>
        </w:tc>
        <w:tc>
          <w:tcPr>
            <w:tcW w:w="715" w:type="pct"/>
            <w:shd w:val="clear" w:color="000000" w:fill="FFFFFF"/>
            <w:vAlign w:val="center"/>
          </w:tcPr>
          <w:p w14:paraId="6194DC2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56</w:t>
            </w:r>
          </w:p>
        </w:tc>
        <w:tc>
          <w:tcPr>
            <w:tcW w:w="714" w:type="pct"/>
            <w:shd w:val="clear" w:color="000000" w:fill="FFFFFF"/>
            <w:vAlign w:val="center"/>
          </w:tcPr>
          <w:p w14:paraId="26CF3BE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65</w:t>
            </w:r>
          </w:p>
        </w:tc>
      </w:tr>
      <w:tr w:rsidR="00600C42" w:rsidRPr="00600C42" w14:paraId="3F029849" w14:textId="77777777">
        <w:trPr>
          <w:trHeight w:val="285"/>
          <w:jc w:val="center"/>
        </w:trPr>
        <w:tc>
          <w:tcPr>
            <w:tcW w:w="715" w:type="pct"/>
            <w:shd w:val="clear" w:color="auto" w:fill="auto"/>
            <w:vAlign w:val="center"/>
          </w:tcPr>
          <w:p w14:paraId="63BD9E1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3</w:t>
            </w:r>
          </w:p>
        </w:tc>
        <w:tc>
          <w:tcPr>
            <w:tcW w:w="876" w:type="pct"/>
            <w:shd w:val="clear" w:color="000000" w:fill="FFFFFF"/>
            <w:vAlign w:val="center"/>
          </w:tcPr>
          <w:p w14:paraId="7C65FCD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轮毂高度</w:t>
            </w:r>
          </w:p>
        </w:tc>
        <w:tc>
          <w:tcPr>
            <w:tcW w:w="552" w:type="pct"/>
            <w:shd w:val="clear" w:color="000000" w:fill="FFFFFF"/>
            <w:vAlign w:val="center"/>
          </w:tcPr>
          <w:p w14:paraId="6FA2B2C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w:t>
            </w:r>
          </w:p>
        </w:tc>
        <w:tc>
          <w:tcPr>
            <w:tcW w:w="714" w:type="pct"/>
            <w:shd w:val="clear" w:color="000000" w:fill="FFFFFF"/>
            <w:vAlign w:val="center"/>
          </w:tcPr>
          <w:p w14:paraId="4FB260E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0</w:t>
            </w:r>
          </w:p>
        </w:tc>
        <w:tc>
          <w:tcPr>
            <w:tcW w:w="714" w:type="pct"/>
            <w:shd w:val="clear" w:color="000000" w:fill="FFFFFF"/>
            <w:vAlign w:val="center"/>
          </w:tcPr>
          <w:p w14:paraId="093B5BB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0</w:t>
            </w:r>
          </w:p>
        </w:tc>
        <w:tc>
          <w:tcPr>
            <w:tcW w:w="715" w:type="pct"/>
            <w:shd w:val="clear" w:color="000000" w:fill="FFFFFF"/>
            <w:vAlign w:val="center"/>
          </w:tcPr>
          <w:p w14:paraId="4539B23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0</w:t>
            </w:r>
          </w:p>
        </w:tc>
        <w:tc>
          <w:tcPr>
            <w:tcW w:w="714" w:type="pct"/>
            <w:shd w:val="clear" w:color="000000" w:fill="FFFFFF"/>
            <w:vAlign w:val="center"/>
          </w:tcPr>
          <w:p w14:paraId="5176360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0</w:t>
            </w:r>
          </w:p>
        </w:tc>
      </w:tr>
      <w:tr w:rsidR="00600C42" w:rsidRPr="00600C42" w14:paraId="0B95501B" w14:textId="77777777">
        <w:trPr>
          <w:trHeight w:val="285"/>
          <w:jc w:val="center"/>
        </w:trPr>
        <w:tc>
          <w:tcPr>
            <w:tcW w:w="715" w:type="pct"/>
            <w:vAlign w:val="center"/>
          </w:tcPr>
          <w:p w14:paraId="6198ECC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4</w:t>
            </w:r>
          </w:p>
        </w:tc>
        <w:tc>
          <w:tcPr>
            <w:tcW w:w="876" w:type="pct"/>
            <w:vAlign w:val="center"/>
          </w:tcPr>
          <w:p w14:paraId="42C07A5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切入风速</w:t>
            </w:r>
          </w:p>
        </w:tc>
        <w:tc>
          <w:tcPr>
            <w:tcW w:w="552" w:type="pct"/>
            <w:vAlign w:val="center"/>
          </w:tcPr>
          <w:p w14:paraId="6D22329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s</w:t>
            </w:r>
          </w:p>
        </w:tc>
        <w:tc>
          <w:tcPr>
            <w:tcW w:w="714" w:type="pct"/>
            <w:vAlign w:val="center"/>
          </w:tcPr>
          <w:p w14:paraId="53FBED0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5</w:t>
            </w:r>
          </w:p>
        </w:tc>
        <w:tc>
          <w:tcPr>
            <w:tcW w:w="714" w:type="pct"/>
            <w:vAlign w:val="center"/>
          </w:tcPr>
          <w:p w14:paraId="02BFF58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5</w:t>
            </w:r>
          </w:p>
        </w:tc>
        <w:tc>
          <w:tcPr>
            <w:tcW w:w="715" w:type="pct"/>
            <w:vAlign w:val="center"/>
          </w:tcPr>
          <w:p w14:paraId="193B6F2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5</w:t>
            </w:r>
          </w:p>
        </w:tc>
        <w:tc>
          <w:tcPr>
            <w:tcW w:w="714" w:type="pct"/>
            <w:vAlign w:val="center"/>
          </w:tcPr>
          <w:p w14:paraId="1822D6C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5</w:t>
            </w:r>
          </w:p>
        </w:tc>
      </w:tr>
      <w:tr w:rsidR="00600C42" w:rsidRPr="00600C42" w14:paraId="3E268F0E" w14:textId="77777777">
        <w:trPr>
          <w:trHeight w:val="285"/>
          <w:jc w:val="center"/>
        </w:trPr>
        <w:tc>
          <w:tcPr>
            <w:tcW w:w="715" w:type="pct"/>
            <w:vAlign w:val="center"/>
          </w:tcPr>
          <w:p w14:paraId="7A2ED2C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5</w:t>
            </w:r>
          </w:p>
        </w:tc>
        <w:tc>
          <w:tcPr>
            <w:tcW w:w="876" w:type="pct"/>
            <w:vAlign w:val="center"/>
          </w:tcPr>
          <w:p w14:paraId="715A0F1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额定风速</w:t>
            </w:r>
          </w:p>
        </w:tc>
        <w:tc>
          <w:tcPr>
            <w:tcW w:w="552" w:type="pct"/>
            <w:vAlign w:val="center"/>
          </w:tcPr>
          <w:p w14:paraId="2702A32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s</w:t>
            </w:r>
          </w:p>
        </w:tc>
        <w:tc>
          <w:tcPr>
            <w:tcW w:w="714" w:type="pct"/>
            <w:vAlign w:val="center"/>
          </w:tcPr>
          <w:p w14:paraId="2B38E98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8.5</w:t>
            </w:r>
          </w:p>
        </w:tc>
        <w:tc>
          <w:tcPr>
            <w:tcW w:w="714" w:type="pct"/>
            <w:vAlign w:val="center"/>
          </w:tcPr>
          <w:p w14:paraId="4162BC6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8.7</w:t>
            </w:r>
          </w:p>
        </w:tc>
        <w:tc>
          <w:tcPr>
            <w:tcW w:w="715" w:type="pct"/>
            <w:vAlign w:val="center"/>
          </w:tcPr>
          <w:p w14:paraId="03E27A4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1</w:t>
            </w:r>
          </w:p>
        </w:tc>
        <w:tc>
          <w:tcPr>
            <w:tcW w:w="714" w:type="pct"/>
            <w:vAlign w:val="center"/>
          </w:tcPr>
          <w:p w14:paraId="227A053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7</w:t>
            </w:r>
          </w:p>
        </w:tc>
      </w:tr>
      <w:tr w:rsidR="00600C42" w:rsidRPr="00600C42" w14:paraId="353AFEB2" w14:textId="77777777">
        <w:trPr>
          <w:trHeight w:val="285"/>
          <w:jc w:val="center"/>
        </w:trPr>
        <w:tc>
          <w:tcPr>
            <w:tcW w:w="715" w:type="pct"/>
            <w:vAlign w:val="center"/>
          </w:tcPr>
          <w:p w14:paraId="684AECE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6</w:t>
            </w:r>
          </w:p>
        </w:tc>
        <w:tc>
          <w:tcPr>
            <w:tcW w:w="876" w:type="pct"/>
            <w:vAlign w:val="center"/>
          </w:tcPr>
          <w:p w14:paraId="1D6EDAB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切出风速</w:t>
            </w:r>
          </w:p>
        </w:tc>
        <w:tc>
          <w:tcPr>
            <w:tcW w:w="552" w:type="pct"/>
            <w:vAlign w:val="center"/>
          </w:tcPr>
          <w:p w14:paraId="40CA84C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s</w:t>
            </w:r>
          </w:p>
        </w:tc>
        <w:tc>
          <w:tcPr>
            <w:tcW w:w="714" w:type="pct"/>
            <w:vAlign w:val="center"/>
          </w:tcPr>
          <w:p w14:paraId="3455041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4" w:type="pct"/>
            <w:vAlign w:val="center"/>
          </w:tcPr>
          <w:p w14:paraId="3C8A9D8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5" w:type="pct"/>
            <w:vAlign w:val="center"/>
          </w:tcPr>
          <w:p w14:paraId="2CC92BB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4" w:type="pct"/>
            <w:vAlign w:val="center"/>
          </w:tcPr>
          <w:p w14:paraId="3C9EDAC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4</w:t>
            </w:r>
          </w:p>
        </w:tc>
      </w:tr>
      <w:tr w:rsidR="00600C42" w:rsidRPr="00600C42" w14:paraId="79D35EAE" w14:textId="77777777">
        <w:trPr>
          <w:trHeight w:val="795"/>
          <w:jc w:val="center"/>
        </w:trPr>
        <w:tc>
          <w:tcPr>
            <w:tcW w:w="715" w:type="pct"/>
            <w:vAlign w:val="center"/>
          </w:tcPr>
          <w:p w14:paraId="3349D1A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7</w:t>
            </w:r>
          </w:p>
        </w:tc>
        <w:tc>
          <w:tcPr>
            <w:tcW w:w="876" w:type="pct"/>
            <w:vAlign w:val="center"/>
          </w:tcPr>
          <w:p w14:paraId="31FD999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极端生存风速（</w:t>
            </w:r>
            <w:r w:rsidRPr="00600C42">
              <w:rPr>
                <w:rFonts w:ascii="Times New Roman" w:eastAsiaTheme="minorEastAsia" w:hAnsi="Times New Roman"/>
                <w:szCs w:val="21"/>
              </w:rPr>
              <w:t>3</w:t>
            </w:r>
            <w:r w:rsidRPr="00600C42">
              <w:rPr>
                <w:rFonts w:ascii="Times New Roman" w:eastAsiaTheme="minorEastAsia" w:hAnsi="Times New Roman"/>
                <w:szCs w:val="21"/>
              </w:rPr>
              <w:t>秒均值）</w:t>
            </w:r>
          </w:p>
        </w:tc>
        <w:tc>
          <w:tcPr>
            <w:tcW w:w="552" w:type="pct"/>
            <w:vAlign w:val="center"/>
          </w:tcPr>
          <w:p w14:paraId="68FAE59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s</w:t>
            </w:r>
          </w:p>
        </w:tc>
        <w:tc>
          <w:tcPr>
            <w:tcW w:w="714" w:type="pct"/>
            <w:vAlign w:val="center"/>
          </w:tcPr>
          <w:p w14:paraId="7C47A01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9.5</w:t>
            </w:r>
          </w:p>
        </w:tc>
        <w:tc>
          <w:tcPr>
            <w:tcW w:w="714" w:type="pct"/>
            <w:vAlign w:val="center"/>
          </w:tcPr>
          <w:p w14:paraId="62D6377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9.5</w:t>
            </w:r>
          </w:p>
        </w:tc>
        <w:tc>
          <w:tcPr>
            <w:tcW w:w="715" w:type="pct"/>
            <w:vAlign w:val="center"/>
          </w:tcPr>
          <w:p w14:paraId="4F1B0CF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9.5</w:t>
            </w:r>
          </w:p>
        </w:tc>
        <w:tc>
          <w:tcPr>
            <w:tcW w:w="714" w:type="pct"/>
            <w:vAlign w:val="center"/>
          </w:tcPr>
          <w:p w14:paraId="5BCD9B8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9.5</w:t>
            </w:r>
          </w:p>
        </w:tc>
      </w:tr>
      <w:tr w:rsidR="00600C42" w:rsidRPr="00600C42" w14:paraId="17751254" w14:textId="77777777">
        <w:trPr>
          <w:trHeight w:val="285"/>
          <w:jc w:val="center"/>
        </w:trPr>
        <w:tc>
          <w:tcPr>
            <w:tcW w:w="715" w:type="pct"/>
            <w:vAlign w:val="center"/>
          </w:tcPr>
          <w:p w14:paraId="3CE4299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8</w:t>
            </w:r>
          </w:p>
        </w:tc>
        <w:tc>
          <w:tcPr>
            <w:tcW w:w="876" w:type="pct"/>
            <w:vAlign w:val="center"/>
          </w:tcPr>
          <w:p w14:paraId="181CE47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EC</w:t>
            </w:r>
            <w:r w:rsidRPr="00600C42">
              <w:rPr>
                <w:rFonts w:ascii="Times New Roman" w:eastAsiaTheme="minorEastAsia" w:hAnsi="Times New Roman"/>
                <w:szCs w:val="21"/>
              </w:rPr>
              <w:t>等级</w:t>
            </w:r>
          </w:p>
        </w:tc>
        <w:tc>
          <w:tcPr>
            <w:tcW w:w="552" w:type="pct"/>
            <w:vAlign w:val="center"/>
          </w:tcPr>
          <w:p w14:paraId="27759C2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
            </w:r>
          </w:p>
        </w:tc>
        <w:tc>
          <w:tcPr>
            <w:tcW w:w="714" w:type="pct"/>
            <w:vAlign w:val="center"/>
          </w:tcPr>
          <w:p w14:paraId="65F50FE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S</w:t>
            </w:r>
          </w:p>
        </w:tc>
        <w:tc>
          <w:tcPr>
            <w:tcW w:w="714" w:type="pct"/>
            <w:vAlign w:val="center"/>
          </w:tcPr>
          <w:p w14:paraId="056F516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S</w:t>
            </w:r>
          </w:p>
        </w:tc>
        <w:tc>
          <w:tcPr>
            <w:tcW w:w="715" w:type="pct"/>
            <w:vAlign w:val="center"/>
          </w:tcPr>
          <w:p w14:paraId="1A91CEE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S</w:t>
            </w:r>
          </w:p>
        </w:tc>
        <w:tc>
          <w:tcPr>
            <w:tcW w:w="714" w:type="pct"/>
            <w:vAlign w:val="center"/>
          </w:tcPr>
          <w:p w14:paraId="66BA630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S</w:t>
            </w:r>
          </w:p>
        </w:tc>
      </w:tr>
      <w:tr w:rsidR="00600C42" w:rsidRPr="00600C42" w14:paraId="0C609DC5" w14:textId="77777777">
        <w:trPr>
          <w:trHeight w:val="555"/>
          <w:jc w:val="center"/>
        </w:trPr>
        <w:tc>
          <w:tcPr>
            <w:tcW w:w="715" w:type="pct"/>
            <w:vAlign w:val="center"/>
          </w:tcPr>
          <w:p w14:paraId="014CE8C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9</w:t>
            </w:r>
          </w:p>
        </w:tc>
        <w:tc>
          <w:tcPr>
            <w:tcW w:w="876" w:type="pct"/>
            <w:vAlign w:val="center"/>
          </w:tcPr>
          <w:p w14:paraId="7E89C51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运行环境温度范围</w:t>
            </w:r>
          </w:p>
        </w:tc>
        <w:tc>
          <w:tcPr>
            <w:tcW w:w="552" w:type="pct"/>
            <w:vAlign w:val="center"/>
          </w:tcPr>
          <w:p w14:paraId="065C190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
            </w:r>
          </w:p>
        </w:tc>
        <w:tc>
          <w:tcPr>
            <w:tcW w:w="714" w:type="pct"/>
            <w:vAlign w:val="center"/>
          </w:tcPr>
          <w:p w14:paraId="1638A34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w:t>
            </w:r>
            <w:r w:rsidRPr="00600C42">
              <w:rPr>
                <w:rFonts w:ascii="Times New Roman" w:eastAsiaTheme="minorEastAsia" w:hAnsi="Times New Roman"/>
                <w:szCs w:val="21"/>
              </w:rPr>
              <w:t>～</w:t>
            </w:r>
            <w:r w:rsidRPr="00600C42">
              <w:rPr>
                <w:rFonts w:ascii="Times New Roman" w:eastAsiaTheme="minorEastAsia" w:hAnsi="Times New Roman"/>
                <w:szCs w:val="21"/>
              </w:rPr>
              <w:t>+40℃</w:t>
            </w:r>
          </w:p>
        </w:tc>
        <w:tc>
          <w:tcPr>
            <w:tcW w:w="714" w:type="pct"/>
            <w:vAlign w:val="center"/>
          </w:tcPr>
          <w:p w14:paraId="15DC485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w:t>
            </w:r>
            <w:r w:rsidRPr="00600C42">
              <w:rPr>
                <w:rFonts w:ascii="Times New Roman" w:eastAsiaTheme="minorEastAsia" w:hAnsi="Times New Roman"/>
                <w:szCs w:val="21"/>
              </w:rPr>
              <w:t>～</w:t>
            </w:r>
            <w:r w:rsidRPr="00600C42">
              <w:rPr>
                <w:rFonts w:ascii="Times New Roman" w:eastAsiaTheme="minorEastAsia" w:hAnsi="Times New Roman"/>
                <w:szCs w:val="21"/>
              </w:rPr>
              <w:t>+40℃</w:t>
            </w:r>
          </w:p>
        </w:tc>
        <w:tc>
          <w:tcPr>
            <w:tcW w:w="715" w:type="pct"/>
            <w:vAlign w:val="center"/>
          </w:tcPr>
          <w:p w14:paraId="3ED0D76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w:t>
            </w:r>
            <w:r w:rsidRPr="00600C42">
              <w:rPr>
                <w:rFonts w:ascii="Times New Roman" w:eastAsiaTheme="minorEastAsia" w:hAnsi="Times New Roman"/>
                <w:szCs w:val="21"/>
              </w:rPr>
              <w:t>～</w:t>
            </w:r>
            <w:r w:rsidRPr="00600C42">
              <w:rPr>
                <w:rFonts w:ascii="Times New Roman" w:eastAsiaTheme="minorEastAsia" w:hAnsi="Times New Roman"/>
                <w:szCs w:val="21"/>
              </w:rPr>
              <w:t>+40℃</w:t>
            </w:r>
          </w:p>
        </w:tc>
        <w:tc>
          <w:tcPr>
            <w:tcW w:w="714" w:type="pct"/>
            <w:vAlign w:val="center"/>
          </w:tcPr>
          <w:p w14:paraId="6CE4460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w:t>
            </w:r>
            <w:r w:rsidRPr="00600C42">
              <w:rPr>
                <w:rFonts w:ascii="Times New Roman" w:eastAsiaTheme="minorEastAsia" w:hAnsi="Times New Roman"/>
                <w:szCs w:val="21"/>
              </w:rPr>
              <w:t>～</w:t>
            </w:r>
            <w:r w:rsidRPr="00600C42">
              <w:rPr>
                <w:rFonts w:ascii="Times New Roman" w:eastAsiaTheme="minorEastAsia" w:hAnsi="Times New Roman"/>
                <w:szCs w:val="21"/>
              </w:rPr>
              <w:t>+40℃</w:t>
            </w:r>
          </w:p>
        </w:tc>
      </w:tr>
      <w:tr w:rsidR="00600C42" w:rsidRPr="00600C42" w14:paraId="16FA9F6B" w14:textId="77777777">
        <w:trPr>
          <w:trHeight w:val="555"/>
          <w:jc w:val="center"/>
        </w:trPr>
        <w:tc>
          <w:tcPr>
            <w:tcW w:w="715" w:type="pct"/>
            <w:vAlign w:val="center"/>
          </w:tcPr>
          <w:p w14:paraId="71914CD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lastRenderedPageBreak/>
              <w:t>1.10</w:t>
            </w:r>
          </w:p>
        </w:tc>
        <w:tc>
          <w:tcPr>
            <w:tcW w:w="876" w:type="pct"/>
            <w:vAlign w:val="center"/>
          </w:tcPr>
          <w:p w14:paraId="6E3D5F0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生存温度范围</w:t>
            </w:r>
          </w:p>
        </w:tc>
        <w:tc>
          <w:tcPr>
            <w:tcW w:w="552" w:type="pct"/>
            <w:vAlign w:val="center"/>
          </w:tcPr>
          <w:p w14:paraId="437416E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vAlign w:val="center"/>
          </w:tcPr>
          <w:p w14:paraId="579FFAD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0℃</w:t>
            </w:r>
            <w:r w:rsidRPr="00600C42">
              <w:rPr>
                <w:rFonts w:ascii="Times New Roman" w:eastAsiaTheme="minorEastAsia" w:hAnsi="Times New Roman"/>
                <w:szCs w:val="21"/>
              </w:rPr>
              <w:t>～</w:t>
            </w:r>
            <w:r w:rsidRPr="00600C42">
              <w:rPr>
                <w:rFonts w:ascii="Times New Roman" w:eastAsiaTheme="minorEastAsia" w:hAnsi="Times New Roman"/>
                <w:szCs w:val="21"/>
              </w:rPr>
              <w:t>+50℃-</w:t>
            </w:r>
          </w:p>
        </w:tc>
        <w:tc>
          <w:tcPr>
            <w:tcW w:w="714" w:type="pct"/>
            <w:vAlign w:val="center"/>
          </w:tcPr>
          <w:p w14:paraId="2F667F7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0℃</w:t>
            </w:r>
            <w:r w:rsidRPr="00600C42">
              <w:rPr>
                <w:rFonts w:ascii="Times New Roman" w:eastAsiaTheme="minorEastAsia" w:hAnsi="Times New Roman"/>
                <w:szCs w:val="21"/>
              </w:rPr>
              <w:t>～</w:t>
            </w:r>
            <w:r w:rsidRPr="00600C42">
              <w:rPr>
                <w:rFonts w:ascii="Times New Roman" w:eastAsiaTheme="minorEastAsia" w:hAnsi="Times New Roman"/>
                <w:szCs w:val="21"/>
              </w:rPr>
              <w:t>+50℃</w:t>
            </w:r>
          </w:p>
        </w:tc>
        <w:tc>
          <w:tcPr>
            <w:tcW w:w="715" w:type="pct"/>
            <w:vAlign w:val="center"/>
          </w:tcPr>
          <w:p w14:paraId="0A34DA0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0℃</w:t>
            </w:r>
            <w:r w:rsidRPr="00600C42">
              <w:rPr>
                <w:rFonts w:ascii="Times New Roman" w:eastAsiaTheme="minorEastAsia" w:hAnsi="Times New Roman"/>
                <w:szCs w:val="21"/>
              </w:rPr>
              <w:t>～</w:t>
            </w:r>
            <w:r w:rsidRPr="00600C42">
              <w:rPr>
                <w:rFonts w:ascii="Times New Roman" w:eastAsiaTheme="minorEastAsia" w:hAnsi="Times New Roman"/>
                <w:szCs w:val="21"/>
              </w:rPr>
              <w:t>+50℃</w:t>
            </w:r>
          </w:p>
        </w:tc>
        <w:tc>
          <w:tcPr>
            <w:tcW w:w="714" w:type="pct"/>
            <w:vAlign w:val="center"/>
          </w:tcPr>
          <w:p w14:paraId="289C808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5℃</w:t>
            </w:r>
            <w:r w:rsidRPr="00600C42">
              <w:rPr>
                <w:rFonts w:ascii="Times New Roman" w:eastAsiaTheme="minorEastAsia" w:hAnsi="Times New Roman"/>
                <w:szCs w:val="21"/>
              </w:rPr>
              <w:t>～</w:t>
            </w:r>
            <w:r w:rsidRPr="00600C42">
              <w:rPr>
                <w:rFonts w:ascii="Times New Roman" w:eastAsiaTheme="minorEastAsia" w:hAnsi="Times New Roman"/>
                <w:szCs w:val="21"/>
              </w:rPr>
              <w:t>+50℃</w:t>
            </w:r>
          </w:p>
        </w:tc>
      </w:tr>
      <w:tr w:rsidR="00600C42" w:rsidRPr="00600C42" w14:paraId="06F974D1" w14:textId="77777777">
        <w:trPr>
          <w:trHeight w:val="285"/>
          <w:jc w:val="center"/>
        </w:trPr>
        <w:tc>
          <w:tcPr>
            <w:tcW w:w="715" w:type="pct"/>
            <w:shd w:val="clear" w:color="auto" w:fill="auto"/>
            <w:vAlign w:val="center"/>
          </w:tcPr>
          <w:p w14:paraId="27C29B7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11</w:t>
            </w:r>
          </w:p>
        </w:tc>
        <w:tc>
          <w:tcPr>
            <w:tcW w:w="876" w:type="pct"/>
            <w:shd w:val="clear" w:color="000000" w:fill="FFFFFF"/>
            <w:vAlign w:val="center"/>
          </w:tcPr>
          <w:p w14:paraId="6FD23A8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预期寿命</w:t>
            </w:r>
          </w:p>
        </w:tc>
        <w:tc>
          <w:tcPr>
            <w:tcW w:w="552" w:type="pct"/>
            <w:shd w:val="clear" w:color="000000" w:fill="FFFFFF"/>
            <w:vAlign w:val="center"/>
          </w:tcPr>
          <w:p w14:paraId="6F1B5BC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年</w:t>
            </w:r>
          </w:p>
        </w:tc>
        <w:tc>
          <w:tcPr>
            <w:tcW w:w="714" w:type="pct"/>
            <w:shd w:val="clear" w:color="000000" w:fill="FFFFFF"/>
            <w:vAlign w:val="center"/>
          </w:tcPr>
          <w:p w14:paraId="079BBC6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4" w:type="pct"/>
            <w:shd w:val="clear" w:color="000000" w:fill="FFFFFF"/>
            <w:vAlign w:val="center"/>
          </w:tcPr>
          <w:p w14:paraId="7C9690C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5" w:type="pct"/>
            <w:shd w:val="clear" w:color="000000" w:fill="FFFFFF"/>
            <w:vAlign w:val="center"/>
          </w:tcPr>
          <w:p w14:paraId="373E183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c>
          <w:tcPr>
            <w:tcW w:w="714" w:type="pct"/>
            <w:shd w:val="clear" w:color="000000" w:fill="FFFFFF"/>
            <w:vAlign w:val="center"/>
          </w:tcPr>
          <w:p w14:paraId="6432ABE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r>
      <w:tr w:rsidR="00600C42" w:rsidRPr="00600C42" w14:paraId="7AB0D188" w14:textId="77777777">
        <w:trPr>
          <w:trHeight w:val="285"/>
          <w:jc w:val="center"/>
        </w:trPr>
        <w:tc>
          <w:tcPr>
            <w:tcW w:w="715" w:type="pct"/>
          </w:tcPr>
          <w:p w14:paraId="2B033CBC" w14:textId="77777777" w:rsidR="00F33C46" w:rsidRPr="00600C42" w:rsidRDefault="00F33C46">
            <w:pPr>
              <w:jc w:val="center"/>
              <w:rPr>
                <w:rFonts w:ascii="Times New Roman" w:eastAsiaTheme="minorEastAsia" w:hAnsi="Times New Roman"/>
                <w:szCs w:val="21"/>
              </w:rPr>
            </w:pPr>
          </w:p>
        </w:tc>
        <w:tc>
          <w:tcPr>
            <w:tcW w:w="4285" w:type="pct"/>
            <w:gridSpan w:val="6"/>
            <w:shd w:val="clear" w:color="auto" w:fill="auto"/>
            <w:vAlign w:val="center"/>
          </w:tcPr>
          <w:p w14:paraId="363DC4B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w:t>
            </w:r>
            <w:r w:rsidRPr="00600C42">
              <w:rPr>
                <w:rFonts w:ascii="Times New Roman" w:eastAsiaTheme="minorEastAsia" w:hAnsi="Times New Roman"/>
                <w:szCs w:val="21"/>
              </w:rPr>
              <w:t>叶片</w:t>
            </w:r>
          </w:p>
        </w:tc>
      </w:tr>
      <w:tr w:rsidR="00600C42" w:rsidRPr="00600C42" w14:paraId="65F9EBC5" w14:textId="77777777">
        <w:trPr>
          <w:trHeight w:val="285"/>
          <w:jc w:val="center"/>
        </w:trPr>
        <w:tc>
          <w:tcPr>
            <w:tcW w:w="715" w:type="pct"/>
            <w:shd w:val="clear" w:color="auto" w:fill="auto"/>
            <w:vAlign w:val="center"/>
          </w:tcPr>
          <w:p w14:paraId="6C6356E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1</w:t>
            </w:r>
          </w:p>
        </w:tc>
        <w:tc>
          <w:tcPr>
            <w:tcW w:w="876" w:type="pct"/>
            <w:shd w:val="clear" w:color="000000" w:fill="FFFFFF"/>
            <w:vAlign w:val="center"/>
          </w:tcPr>
          <w:p w14:paraId="3A0A9A2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叶片数量</w:t>
            </w:r>
          </w:p>
        </w:tc>
        <w:tc>
          <w:tcPr>
            <w:tcW w:w="552" w:type="pct"/>
            <w:shd w:val="clear" w:color="000000" w:fill="FFFFFF"/>
            <w:vAlign w:val="center"/>
          </w:tcPr>
          <w:p w14:paraId="43C81B0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shd w:val="clear" w:color="000000" w:fill="FFFFFF"/>
            <w:vAlign w:val="center"/>
          </w:tcPr>
          <w:p w14:paraId="6EC21EC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w:t>
            </w:r>
          </w:p>
        </w:tc>
        <w:tc>
          <w:tcPr>
            <w:tcW w:w="714" w:type="pct"/>
            <w:shd w:val="clear" w:color="000000" w:fill="FFFFFF"/>
            <w:vAlign w:val="center"/>
          </w:tcPr>
          <w:p w14:paraId="2824AC5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w:t>
            </w:r>
          </w:p>
        </w:tc>
        <w:tc>
          <w:tcPr>
            <w:tcW w:w="715" w:type="pct"/>
            <w:shd w:val="clear" w:color="000000" w:fill="FFFFFF"/>
            <w:vAlign w:val="center"/>
          </w:tcPr>
          <w:p w14:paraId="21F34D0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w:t>
            </w:r>
          </w:p>
        </w:tc>
        <w:tc>
          <w:tcPr>
            <w:tcW w:w="714" w:type="pct"/>
            <w:shd w:val="clear" w:color="000000" w:fill="FFFFFF"/>
            <w:vAlign w:val="center"/>
          </w:tcPr>
          <w:p w14:paraId="0DE003A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w:t>
            </w:r>
          </w:p>
        </w:tc>
      </w:tr>
      <w:tr w:rsidR="00600C42" w:rsidRPr="00600C42" w14:paraId="2CF0C262" w14:textId="77777777">
        <w:trPr>
          <w:trHeight w:val="285"/>
          <w:jc w:val="center"/>
        </w:trPr>
        <w:tc>
          <w:tcPr>
            <w:tcW w:w="715" w:type="pct"/>
            <w:shd w:val="clear" w:color="auto" w:fill="auto"/>
            <w:vAlign w:val="center"/>
          </w:tcPr>
          <w:p w14:paraId="3FD6E24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2</w:t>
            </w:r>
          </w:p>
        </w:tc>
        <w:tc>
          <w:tcPr>
            <w:tcW w:w="876" w:type="pct"/>
            <w:shd w:val="clear" w:color="000000" w:fill="FFFFFF"/>
            <w:vAlign w:val="center"/>
          </w:tcPr>
          <w:p w14:paraId="31B44F8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扫风面积</w:t>
            </w:r>
          </w:p>
        </w:tc>
        <w:tc>
          <w:tcPr>
            <w:tcW w:w="552" w:type="pct"/>
            <w:shd w:val="clear" w:color="000000" w:fill="FFFFFF"/>
            <w:vAlign w:val="center"/>
          </w:tcPr>
          <w:p w14:paraId="6D5AF62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m</w:t>
            </w:r>
            <w:r w:rsidRPr="00600C42">
              <w:rPr>
                <w:rFonts w:ascii="Times New Roman" w:eastAsiaTheme="minorEastAsia" w:hAnsi="Times New Roman"/>
                <w:szCs w:val="21"/>
                <w:vertAlign w:val="superscript"/>
              </w:rPr>
              <w:t>2</w:t>
            </w:r>
          </w:p>
        </w:tc>
        <w:tc>
          <w:tcPr>
            <w:tcW w:w="714" w:type="pct"/>
            <w:shd w:val="clear" w:color="000000" w:fill="FFFFFF"/>
            <w:vAlign w:val="center"/>
          </w:tcPr>
          <w:p w14:paraId="55A244C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9113</w:t>
            </w:r>
          </w:p>
        </w:tc>
        <w:tc>
          <w:tcPr>
            <w:tcW w:w="714" w:type="pct"/>
            <w:shd w:val="clear" w:color="000000" w:fill="FFFFFF"/>
            <w:vAlign w:val="center"/>
          </w:tcPr>
          <w:p w14:paraId="4D34936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9113</w:t>
            </w:r>
          </w:p>
        </w:tc>
        <w:tc>
          <w:tcPr>
            <w:tcW w:w="715" w:type="pct"/>
            <w:shd w:val="clear" w:color="000000" w:fill="FFFFFF"/>
            <w:vAlign w:val="center"/>
          </w:tcPr>
          <w:p w14:paraId="7508AB5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9113</w:t>
            </w:r>
          </w:p>
        </w:tc>
        <w:tc>
          <w:tcPr>
            <w:tcW w:w="714" w:type="pct"/>
            <w:shd w:val="clear" w:color="000000" w:fill="FFFFFF"/>
            <w:vAlign w:val="center"/>
          </w:tcPr>
          <w:p w14:paraId="68A2144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1382</w:t>
            </w:r>
          </w:p>
        </w:tc>
      </w:tr>
      <w:tr w:rsidR="00600C42" w:rsidRPr="00600C42" w14:paraId="1FA8B5CB" w14:textId="77777777">
        <w:trPr>
          <w:trHeight w:val="285"/>
          <w:jc w:val="center"/>
        </w:trPr>
        <w:tc>
          <w:tcPr>
            <w:tcW w:w="715" w:type="pct"/>
          </w:tcPr>
          <w:p w14:paraId="2B5DF43B" w14:textId="77777777" w:rsidR="00F33C46" w:rsidRPr="00600C42" w:rsidRDefault="00F33C46">
            <w:pPr>
              <w:jc w:val="center"/>
              <w:rPr>
                <w:rFonts w:ascii="Times New Roman" w:eastAsiaTheme="minorEastAsia" w:hAnsi="Times New Roman"/>
                <w:szCs w:val="21"/>
              </w:rPr>
            </w:pPr>
          </w:p>
        </w:tc>
        <w:tc>
          <w:tcPr>
            <w:tcW w:w="4285" w:type="pct"/>
            <w:gridSpan w:val="6"/>
            <w:shd w:val="clear" w:color="auto" w:fill="auto"/>
            <w:vAlign w:val="center"/>
          </w:tcPr>
          <w:p w14:paraId="4E6F51F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w:t>
            </w:r>
            <w:r w:rsidRPr="00600C42">
              <w:rPr>
                <w:rFonts w:ascii="Times New Roman" w:eastAsiaTheme="minorEastAsia" w:hAnsi="Times New Roman"/>
                <w:szCs w:val="21"/>
              </w:rPr>
              <w:t>发电机</w:t>
            </w:r>
          </w:p>
        </w:tc>
      </w:tr>
      <w:tr w:rsidR="00600C42" w:rsidRPr="00600C42" w14:paraId="1FD762F1" w14:textId="77777777">
        <w:trPr>
          <w:trHeight w:val="285"/>
          <w:jc w:val="center"/>
        </w:trPr>
        <w:tc>
          <w:tcPr>
            <w:tcW w:w="715" w:type="pct"/>
            <w:shd w:val="clear" w:color="auto" w:fill="auto"/>
            <w:vAlign w:val="center"/>
          </w:tcPr>
          <w:p w14:paraId="2652FBA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1</w:t>
            </w:r>
          </w:p>
        </w:tc>
        <w:tc>
          <w:tcPr>
            <w:tcW w:w="876" w:type="pct"/>
            <w:shd w:val="clear" w:color="000000" w:fill="FFFFFF"/>
            <w:vAlign w:val="center"/>
          </w:tcPr>
          <w:p w14:paraId="588CCD0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类型</w:t>
            </w:r>
          </w:p>
        </w:tc>
        <w:tc>
          <w:tcPr>
            <w:tcW w:w="552" w:type="pct"/>
            <w:shd w:val="clear" w:color="000000" w:fill="FFFFFF"/>
            <w:vAlign w:val="center"/>
          </w:tcPr>
          <w:p w14:paraId="2CA3129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shd w:val="clear" w:color="000000" w:fill="FFFFFF"/>
            <w:vAlign w:val="center"/>
          </w:tcPr>
          <w:p w14:paraId="070DCEE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双馈异步</w:t>
            </w:r>
          </w:p>
        </w:tc>
        <w:tc>
          <w:tcPr>
            <w:tcW w:w="714" w:type="pct"/>
            <w:shd w:val="clear" w:color="000000" w:fill="FFFFFF"/>
            <w:vAlign w:val="center"/>
          </w:tcPr>
          <w:p w14:paraId="37C8354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直驱永磁</w:t>
            </w:r>
          </w:p>
        </w:tc>
        <w:tc>
          <w:tcPr>
            <w:tcW w:w="715" w:type="pct"/>
            <w:shd w:val="clear" w:color="000000" w:fill="FFFFFF"/>
            <w:vAlign w:val="center"/>
          </w:tcPr>
          <w:p w14:paraId="16B10D8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双馈异步</w:t>
            </w:r>
          </w:p>
        </w:tc>
        <w:tc>
          <w:tcPr>
            <w:tcW w:w="714" w:type="pct"/>
            <w:shd w:val="clear" w:color="000000" w:fill="FFFFFF"/>
            <w:vAlign w:val="center"/>
          </w:tcPr>
          <w:p w14:paraId="2160F65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直驱永磁</w:t>
            </w:r>
          </w:p>
        </w:tc>
      </w:tr>
      <w:tr w:rsidR="00600C42" w:rsidRPr="00600C42" w14:paraId="2C7A5CD3" w14:textId="77777777">
        <w:trPr>
          <w:trHeight w:val="285"/>
          <w:jc w:val="center"/>
        </w:trPr>
        <w:tc>
          <w:tcPr>
            <w:tcW w:w="715" w:type="pct"/>
            <w:shd w:val="clear" w:color="auto" w:fill="auto"/>
            <w:vAlign w:val="center"/>
          </w:tcPr>
          <w:p w14:paraId="24FB6A4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2</w:t>
            </w:r>
          </w:p>
        </w:tc>
        <w:tc>
          <w:tcPr>
            <w:tcW w:w="876" w:type="pct"/>
            <w:shd w:val="clear" w:color="000000" w:fill="FFFFFF"/>
            <w:vAlign w:val="center"/>
          </w:tcPr>
          <w:p w14:paraId="5C28FE8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额定功率</w:t>
            </w:r>
          </w:p>
        </w:tc>
        <w:tc>
          <w:tcPr>
            <w:tcW w:w="552" w:type="pct"/>
            <w:shd w:val="clear" w:color="000000" w:fill="FFFFFF"/>
            <w:vAlign w:val="center"/>
          </w:tcPr>
          <w:p w14:paraId="2BB89D7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kW</w:t>
            </w:r>
          </w:p>
        </w:tc>
        <w:tc>
          <w:tcPr>
            <w:tcW w:w="714" w:type="pct"/>
            <w:shd w:val="clear" w:color="000000" w:fill="FFFFFF"/>
            <w:vAlign w:val="center"/>
          </w:tcPr>
          <w:p w14:paraId="647DA8B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100</w:t>
            </w:r>
          </w:p>
        </w:tc>
        <w:tc>
          <w:tcPr>
            <w:tcW w:w="714" w:type="pct"/>
            <w:shd w:val="clear" w:color="000000" w:fill="FFFFFF"/>
            <w:vAlign w:val="center"/>
          </w:tcPr>
          <w:p w14:paraId="43BE16B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450</w:t>
            </w:r>
          </w:p>
        </w:tc>
        <w:tc>
          <w:tcPr>
            <w:tcW w:w="715" w:type="pct"/>
            <w:shd w:val="clear" w:color="000000" w:fill="FFFFFF"/>
            <w:vAlign w:val="center"/>
          </w:tcPr>
          <w:p w14:paraId="6E7A916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700</w:t>
            </w:r>
          </w:p>
        </w:tc>
        <w:tc>
          <w:tcPr>
            <w:tcW w:w="714" w:type="pct"/>
            <w:shd w:val="clear" w:color="000000" w:fill="FFFFFF"/>
            <w:vAlign w:val="center"/>
          </w:tcPr>
          <w:p w14:paraId="6F29AA6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220</w:t>
            </w:r>
          </w:p>
        </w:tc>
      </w:tr>
      <w:tr w:rsidR="00600C42" w:rsidRPr="00600C42" w14:paraId="7691D9B0" w14:textId="77777777">
        <w:trPr>
          <w:trHeight w:val="285"/>
          <w:jc w:val="center"/>
        </w:trPr>
        <w:tc>
          <w:tcPr>
            <w:tcW w:w="715" w:type="pct"/>
            <w:shd w:val="clear" w:color="auto" w:fill="auto"/>
            <w:vAlign w:val="center"/>
          </w:tcPr>
          <w:p w14:paraId="6D47E1C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3</w:t>
            </w:r>
          </w:p>
        </w:tc>
        <w:tc>
          <w:tcPr>
            <w:tcW w:w="876" w:type="pct"/>
            <w:shd w:val="clear" w:color="000000" w:fill="FFFFFF"/>
            <w:vAlign w:val="center"/>
          </w:tcPr>
          <w:p w14:paraId="79AE0C1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额定电压</w:t>
            </w:r>
          </w:p>
        </w:tc>
        <w:tc>
          <w:tcPr>
            <w:tcW w:w="552" w:type="pct"/>
            <w:shd w:val="clear" w:color="000000" w:fill="FFFFFF"/>
            <w:vAlign w:val="center"/>
          </w:tcPr>
          <w:p w14:paraId="251315E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V</w:t>
            </w:r>
          </w:p>
        </w:tc>
        <w:tc>
          <w:tcPr>
            <w:tcW w:w="714" w:type="pct"/>
            <w:shd w:val="clear" w:color="000000" w:fill="FFFFFF"/>
            <w:vAlign w:val="center"/>
          </w:tcPr>
          <w:p w14:paraId="683B9A9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140</w:t>
            </w:r>
          </w:p>
        </w:tc>
        <w:tc>
          <w:tcPr>
            <w:tcW w:w="714" w:type="pct"/>
            <w:shd w:val="clear" w:color="000000" w:fill="FFFFFF"/>
            <w:vAlign w:val="center"/>
          </w:tcPr>
          <w:p w14:paraId="51A5F5E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690</w:t>
            </w:r>
          </w:p>
        </w:tc>
        <w:tc>
          <w:tcPr>
            <w:tcW w:w="715" w:type="pct"/>
            <w:shd w:val="clear" w:color="000000" w:fill="FFFFFF"/>
            <w:vAlign w:val="center"/>
          </w:tcPr>
          <w:p w14:paraId="66D8A75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140</w:t>
            </w:r>
          </w:p>
        </w:tc>
        <w:tc>
          <w:tcPr>
            <w:tcW w:w="714" w:type="pct"/>
            <w:shd w:val="clear" w:color="000000" w:fill="FFFFFF"/>
            <w:vAlign w:val="center"/>
          </w:tcPr>
          <w:p w14:paraId="2097B1E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50</w:t>
            </w:r>
          </w:p>
        </w:tc>
      </w:tr>
      <w:tr w:rsidR="00600C42" w:rsidRPr="00600C42" w14:paraId="4B2D1641" w14:textId="77777777">
        <w:trPr>
          <w:trHeight w:val="285"/>
          <w:jc w:val="center"/>
        </w:trPr>
        <w:tc>
          <w:tcPr>
            <w:tcW w:w="715" w:type="pct"/>
            <w:shd w:val="clear" w:color="auto" w:fill="auto"/>
            <w:vAlign w:val="center"/>
          </w:tcPr>
          <w:p w14:paraId="54593A2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4</w:t>
            </w:r>
          </w:p>
        </w:tc>
        <w:tc>
          <w:tcPr>
            <w:tcW w:w="876" w:type="pct"/>
            <w:shd w:val="clear" w:color="000000" w:fill="FFFFFF"/>
            <w:vAlign w:val="center"/>
          </w:tcPr>
          <w:p w14:paraId="7E190F3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防护等级</w:t>
            </w:r>
          </w:p>
        </w:tc>
        <w:tc>
          <w:tcPr>
            <w:tcW w:w="552" w:type="pct"/>
            <w:shd w:val="clear" w:color="000000" w:fill="FFFFFF"/>
            <w:vAlign w:val="center"/>
          </w:tcPr>
          <w:p w14:paraId="226A508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shd w:val="clear" w:color="000000" w:fill="FFFFFF"/>
            <w:vAlign w:val="center"/>
          </w:tcPr>
          <w:p w14:paraId="63A136D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P54</w:t>
            </w:r>
          </w:p>
        </w:tc>
        <w:tc>
          <w:tcPr>
            <w:tcW w:w="714" w:type="pct"/>
            <w:shd w:val="clear" w:color="000000" w:fill="FFFFFF"/>
            <w:vAlign w:val="center"/>
          </w:tcPr>
          <w:p w14:paraId="3AC0EAF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P54</w:t>
            </w:r>
          </w:p>
        </w:tc>
        <w:tc>
          <w:tcPr>
            <w:tcW w:w="715" w:type="pct"/>
            <w:shd w:val="clear" w:color="000000" w:fill="FFFFFF"/>
            <w:vAlign w:val="center"/>
          </w:tcPr>
          <w:p w14:paraId="16029C9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P54</w:t>
            </w:r>
          </w:p>
        </w:tc>
        <w:tc>
          <w:tcPr>
            <w:tcW w:w="714" w:type="pct"/>
            <w:shd w:val="clear" w:color="000000" w:fill="FFFFFF"/>
            <w:vAlign w:val="center"/>
          </w:tcPr>
          <w:p w14:paraId="7D3DE95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P54</w:t>
            </w:r>
          </w:p>
        </w:tc>
      </w:tr>
      <w:tr w:rsidR="00600C42" w:rsidRPr="00600C42" w14:paraId="20776D27" w14:textId="77777777">
        <w:trPr>
          <w:trHeight w:val="285"/>
          <w:jc w:val="center"/>
        </w:trPr>
        <w:tc>
          <w:tcPr>
            <w:tcW w:w="715" w:type="pct"/>
            <w:shd w:val="clear" w:color="auto" w:fill="auto"/>
            <w:vAlign w:val="center"/>
          </w:tcPr>
          <w:p w14:paraId="1BBB944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5</w:t>
            </w:r>
          </w:p>
        </w:tc>
        <w:tc>
          <w:tcPr>
            <w:tcW w:w="876" w:type="pct"/>
            <w:shd w:val="clear" w:color="000000" w:fill="FFFFFF"/>
            <w:vAlign w:val="center"/>
          </w:tcPr>
          <w:p w14:paraId="063356E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绝缘等级</w:t>
            </w:r>
          </w:p>
        </w:tc>
        <w:tc>
          <w:tcPr>
            <w:tcW w:w="552" w:type="pct"/>
            <w:shd w:val="clear" w:color="000000" w:fill="FFFFFF"/>
            <w:vAlign w:val="center"/>
          </w:tcPr>
          <w:p w14:paraId="7A98EAB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shd w:val="clear" w:color="000000" w:fill="FFFFFF"/>
            <w:vAlign w:val="center"/>
          </w:tcPr>
          <w:p w14:paraId="5770C39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F</w:t>
            </w:r>
          </w:p>
        </w:tc>
        <w:tc>
          <w:tcPr>
            <w:tcW w:w="714" w:type="pct"/>
            <w:shd w:val="clear" w:color="000000" w:fill="FFFFFF"/>
            <w:vAlign w:val="center"/>
          </w:tcPr>
          <w:p w14:paraId="1C0D888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F</w:t>
            </w:r>
          </w:p>
        </w:tc>
        <w:tc>
          <w:tcPr>
            <w:tcW w:w="715" w:type="pct"/>
            <w:shd w:val="clear" w:color="000000" w:fill="FFFFFF"/>
            <w:vAlign w:val="center"/>
          </w:tcPr>
          <w:p w14:paraId="4E3A52E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F</w:t>
            </w:r>
          </w:p>
        </w:tc>
        <w:tc>
          <w:tcPr>
            <w:tcW w:w="714" w:type="pct"/>
            <w:shd w:val="clear" w:color="000000" w:fill="FFFFFF"/>
            <w:vAlign w:val="center"/>
          </w:tcPr>
          <w:p w14:paraId="2E8ADE1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F</w:t>
            </w:r>
          </w:p>
        </w:tc>
      </w:tr>
      <w:tr w:rsidR="00600C42" w:rsidRPr="00600C42" w14:paraId="011B2352" w14:textId="77777777">
        <w:trPr>
          <w:trHeight w:val="169"/>
          <w:jc w:val="center"/>
        </w:trPr>
        <w:tc>
          <w:tcPr>
            <w:tcW w:w="715" w:type="pct"/>
          </w:tcPr>
          <w:p w14:paraId="20A3459D" w14:textId="77777777" w:rsidR="00F33C46" w:rsidRPr="00600C42" w:rsidRDefault="00F33C46">
            <w:pPr>
              <w:jc w:val="center"/>
              <w:rPr>
                <w:rFonts w:ascii="Times New Roman" w:eastAsiaTheme="minorEastAsia" w:hAnsi="Times New Roman"/>
                <w:szCs w:val="21"/>
              </w:rPr>
            </w:pPr>
          </w:p>
        </w:tc>
        <w:tc>
          <w:tcPr>
            <w:tcW w:w="4285" w:type="pct"/>
            <w:gridSpan w:val="6"/>
            <w:shd w:val="clear" w:color="auto" w:fill="auto"/>
            <w:vAlign w:val="center"/>
          </w:tcPr>
          <w:p w14:paraId="32B266B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w:t>
            </w:r>
            <w:r w:rsidRPr="00600C42">
              <w:rPr>
                <w:rFonts w:ascii="Times New Roman" w:eastAsiaTheme="minorEastAsia" w:hAnsi="Times New Roman"/>
                <w:szCs w:val="21"/>
              </w:rPr>
              <w:t>防雷保护</w:t>
            </w:r>
          </w:p>
        </w:tc>
      </w:tr>
      <w:tr w:rsidR="00600C42" w:rsidRPr="00600C42" w14:paraId="51033F73" w14:textId="77777777">
        <w:trPr>
          <w:trHeight w:val="555"/>
          <w:jc w:val="center"/>
        </w:trPr>
        <w:tc>
          <w:tcPr>
            <w:tcW w:w="715" w:type="pct"/>
            <w:shd w:val="clear" w:color="auto" w:fill="auto"/>
            <w:vAlign w:val="center"/>
          </w:tcPr>
          <w:p w14:paraId="0926B40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1</w:t>
            </w:r>
          </w:p>
        </w:tc>
        <w:tc>
          <w:tcPr>
            <w:tcW w:w="876" w:type="pct"/>
            <w:shd w:val="clear" w:color="000000" w:fill="FFFFFF"/>
            <w:vAlign w:val="center"/>
          </w:tcPr>
          <w:p w14:paraId="2CD5C6C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防雷设计</w:t>
            </w:r>
          </w:p>
        </w:tc>
        <w:tc>
          <w:tcPr>
            <w:tcW w:w="552" w:type="pct"/>
            <w:shd w:val="clear" w:color="000000" w:fill="FFFFFF"/>
            <w:vAlign w:val="center"/>
          </w:tcPr>
          <w:p w14:paraId="2037181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 xml:space="preserve">　</w:t>
            </w:r>
          </w:p>
        </w:tc>
        <w:tc>
          <w:tcPr>
            <w:tcW w:w="714" w:type="pct"/>
            <w:shd w:val="clear" w:color="000000" w:fill="FFFFFF"/>
            <w:vAlign w:val="center"/>
          </w:tcPr>
          <w:p w14:paraId="7CA42C7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EC61400-24</w:t>
            </w:r>
          </w:p>
        </w:tc>
        <w:tc>
          <w:tcPr>
            <w:tcW w:w="714" w:type="pct"/>
            <w:shd w:val="clear" w:color="000000" w:fill="FFFFFF"/>
            <w:vAlign w:val="center"/>
          </w:tcPr>
          <w:p w14:paraId="414ACE5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EC61400-24</w:t>
            </w:r>
          </w:p>
        </w:tc>
        <w:tc>
          <w:tcPr>
            <w:tcW w:w="715" w:type="pct"/>
            <w:shd w:val="clear" w:color="000000" w:fill="FFFFFF"/>
            <w:vAlign w:val="center"/>
          </w:tcPr>
          <w:p w14:paraId="6DDA166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EC61400-24</w:t>
            </w:r>
          </w:p>
        </w:tc>
        <w:tc>
          <w:tcPr>
            <w:tcW w:w="714" w:type="pct"/>
            <w:shd w:val="clear" w:color="000000" w:fill="FFFFFF"/>
            <w:vAlign w:val="center"/>
          </w:tcPr>
          <w:p w14:paraId="629A357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IEC61400-24</w:t>
            </w:r>
          </w:p>
        </w:tc>
      </w:tr>
      <w:tr w:rsidR="00600C42" w:rsidRPr="00600C42" w14:paraId="1F55CED4" w14:textId="77777777">
        <w:trPr>
          <w:trHeight w:val="285"/>
          <w:jc w:val="center"/>
        </w:trPr>
        <w:tc>
          <w:tcPr>
            <w:tcW w:w="715" w:type="pct"/>
            <w:shd w:val="clear" w:color="auto" w:fill="auto"/>
            <w:vAlign w:val="center"/>
          </w:tcPr>
          <w:p w14:paraId="04A5F15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2</w:t>
            </w:r>
          </w:p>
        </w:tc>
        <w:tc>
          <w:tcPr>
            <w:tcW w:w="876" w:type="pct"/>
            <w:shd w:val="clear" w:color="000000" w:fill="FFFFFF"/>
            <w:vAlign w:val="center"/>
          </w:tcPr>
          <w:p w14:paraId="6D28C39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接地电阻</w:t>
            </w:r>
          </w:p>
        </w:tc>
        <w:tc>
          <w:tcPr>
            <w:tcW w:w="552" w:type="pct"/>
            <w:shd w:val="clear" w:color="000000" w:fill="FFFFFF"/>
            <w:vAlign w:val="center"/>
          </w:tcPr>
          <w:p w14:paraId="4FE5478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Ω</w:t>
            </w:r>
          </w:p>
        </w:tc>
        <w:tc>
          <w:tcPr>
            <w:tcW w:w="714" w:type="pct"/>
            <w:shd w:val="clear" w:color="000000" w:fill="FFFFFF"/>
            <w:vAlign w:val="center"/>
          </w:tcPr>
          <w:p w14:paraId="29F6230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w:t>
            </w:r>
          </w:p>
        </w:tc>
        <w:tc>
          <w:tcPr>
            <w:tcW w:w="714" w:type="pct"/>
            <w:shd w:val="clear" w:color="000000" w:fill="FFFFFF"/>
            <w:vAlign w:val="center"/>
          </w:tcPr>
          <w:p w14:paraId="62AA3EE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w:t>
            </w:r>
          </w:p>
        </w:tc>
        <w:tc>
          <w:tcPr>
            <w:tcW w:w="715" w:type="pct"/>
            <w:shd w:val="clear" w:color="000000" w:fill="FFFFFF"/>
            <w:vAlign w:val="center"/>
          </w:tcPr>
          <w:p w14:paraId="383BCD5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w:t>
            </w:r>
          </w:p>
        </w:tc>
        <w:tc>
          <w:tcPr>
            <w:tcW w:w="714" w:type="pct"/>
            <w:shd w:val="clear" w:color="000000" w:fill="FFFFFF"/>
            <w:vAlign w:val="center"/>
          </w:tcPr>
          <w:p w14:paraId="6941E0B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4</w:t>
            </w:r>
          </w:p>
        </w:tc>
      </w:tr>
      <w:tr w:rsidR="00600C42" w:rsidRPr="00600C42" w14:paraId="050F840D" w14:textId="77777777">
        <w:trPr>
          <w:trHeight w:val="285"/>
          <w:jc w:val="center"/>
        </w:trPr>
        <w:tc>
          <w:tcPr>
            <w:tcW w:w="715" w:type="pct"/>
          </w:tcPr>
          <w:p w14:paraId="39EC5D67" w14:textId="77777777" w:rsidR="00F33C46" w:rsidRPr="00600C42" w:rsidRDefault="00F33C46">
            <w:pPr>
              <w:jc w:val="center"/>
              <w:rPr>
                <w:rFonts w:ascii="Times New Roman" w:eastAsiaTheme="minorEastAsia" w:hAnsi="Times New Roman"/>
                <w:szCs w:val="21"/>
              </w:rPr>
            </w:pPr>
          </w:p>
        </w:tc>
        <w:tc>
          <w:tcPr>
            <w:tcW w:w="4285" w:type="pct"/>
            <w:gridSpan w:val="6"/>
            <w:vAlign w:val="center"/>
          </w:tcPr>
          <w:p w14:paraId="3BC80FB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w:t>
            </w:r>
            <w:r w:rsidRPr="00600C42">
              <w:rPr>
                <w:rFonts w:ascii="Times New Roman" w:eastAsiaTheme="minorEastAsia" w:hAnsi="Times New Roman"/>
                <w:szCs w:val="21"/>
              </w:rPr>
              <w:t>主要部件重量</w:t>
            </w:r>
          </w:p>
        </w:tc>
      </w:tr>
      <w:tr w:rsidR="00600C42" w:rsidRPr="00600C42" w14:paraId="12CB46BE" w14:textId="77777777">
        <w:trPr>
          <w:trHeight w:val="285"/>
          <w:jc w:val="center"/>
        </w:trPr>
        <w:tc>
          <w:tcPr>
            <w:tcW w:w="715" w:type="pct"/>
            <w:vAlign w:val="center"/>
          </w:tcPr>
          <w:p w14:paraId="3F498C6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1</w:t>
            </w:r>
          </w:p>
        </w:tc>
        <w:tc>
          <w:tcPr>
            <w:tcW w:w="876" w:type="pct"/>
            <w:vAlign w:val="center"/>
          </w:tcPr>
          <w:p w14:paraId="039C800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机舱</w:t>
            </w:r>
          </w:p>
        </w:tc>
        <w:tc>
          <w:tcPr>
            <w:tcW w:w="552" w:type="pct"/>
            <w:vAlign w:val="center"/>
          </w:tcPr>
          <w:p w14:paraId="25E72A0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t</w:t>
            </w:r>
          </w:p>
        </w:tc>
        <w:tc>
          <w:tcPr>
            <w:tcW w:w="714" w:type="pct"/>
            <w:vAlign w:val="center"/>
          </w:tcPr>
          <w:p w14:paraId="3044714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8</w:t>
            </w:r>
          </w:p>
        </w:tc>
        <w:tc>
          <w:tcPr>
            <w:tcW w:w="714" w:type="pct"/>
            <w:vAlign w:val="center"/>
          </w:tcPr>
          <w:p w14:paraId="4CBAEB7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2.2</w:t>
            </w:r>
          </w:p>
        </w:tc>
        <w:tc>
          <w:tcPr>
            <w:tcW w:w="715" w:type="pct"/>
            <w:vAlign w:val="center"/>
          </w:tcPr>
          <w:p w14:paraId="39E7136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8</w:t>
            </w:r>
          </w:p>
        </w:tc>
        <w:tc>
          <w:tcPr>
            <w:tcW w:w="714" w:type="pct"/>
            <w:vAlign w:val="center"/>
          </w:tcPr>
          <w:p w14:paraId="70E16AC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6</w:t>
            </w:r>
          </w:p>
        </w:tc>
      </w:tr>
      <w:tr w:rsidR="00600C42" w:rsidRPr="00600C42" w14:paraId="64EE28AC" w14:textId="77777777">
        <w:trPr>
          <w:trHeight w:val="285"/>
          <w:jc w:val="center"/>
        </w:trPr>
        <w:tc>
          <w:tcPr>
            <w:tcW w:w="715" w:type="pct"/>
            <w:vAlign w:val="center"/>
          </w:tcPr>
          <w:p w14:paraId="1B659BB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2</w:t>
            </w:r>
          </w:p>
        </w:tc>
        <w:tc>
          <w:tcPr>
            <w:tcW w:w="876" w:type="pct"/>
            <w:vAlign w:val="center"/>
          </w:tcPr>
          <w:p w14:paraId="2412F01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发电机</w:t>
            </w:r>
          </w:p>
        </w:tc>
        <w:tc>
          <w:tcPr>
            <w:tcW w:w="552" w:type="pct"/>
            <w:vAlign w:val="center"/>
          </w:tcPr>
          <w:p w14:paraId="0591F9A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t</w:t>
            </w:r>
          </w:p>
        </w:tc>
        <w:tc>
          <w:tcPr>
            <w:tcW w:w="714" w:type="pct"/>
            <w:vAlign w:val="center"/>
          </w:tcPr>
          <w:p w14:paraId="4C22435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w:t>
            </w:r>
          </w:p>
        </w:tc>
        <w:tc>
          <w:tcPr>
            <w:tcW w:w="714" w:type="pct"/>
            <w:vAlign w:val="center"/>
          </w:tcPr>
          <w:p w14:paraId="597E671A"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7.6</w:t>
            </w:r>
          </w:p>
        </w:tc>
        <w:tc>
          <w:tcPr>
            <w:tcW w:w="715" w:type="pct"/>
            <w:vAlign w:val="center"/>
          </w:tcPr>
          <w:p w14:paraId="61462C0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1.2</w:t>
            </w:r>
          </w:p>
        </w:tc>
        <w:tc>
          <w:tcPr>
            <w:tcW w:w="714" w:type="pct"/>
            <w:vAlign w:val="center"/>
          </w:tcPr>
          <w:p w14:paraId="5C13213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4</w:t>
            </w:r>
          </w:p>
        </w:tc>
      </w:tr>
      <w:tr w:rsidR="00600C42" w:rsidRPr="00600C42" w14:paraId="2C82ECEC" w14:textId="77777777">
        <w:trPr>
          <w:trHeight w:val="285"/>
          <w:jc w:val="center"/>
        </w:trPr>
        <w:tc>
          <w:tcPr>
            <w:tcW w:w="715" w:type="pct"/>
            <w:vAlign w:val="center"/>
          </w:tcPr>
          <w:p w14:paraId="1F9B4BB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3</w:t>
            </w:r>
          </w:p>
        </w:tc>
        <w:tc>
          <w:tcPr>
            <w:tcW w:w="876" w:type="pct"/>
            <w:vAlign w:val="center"/>
          </w:tcPr>
          <w:p w14:paraId="23B38CC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齿轮箱</w:t>
            </w:r>
          </w:p>
        </w:tc>
        <w:tc>
          <w:tcPr>
            <w:tcW w:w="552" w:type="pct"/>
            <w:vAlign w:val="center"/>
          </w:tcPr>
          <w:p w14:paraId="3A2CB96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t</w:t>
            </w:r>
          </w:p>
        </w:tc>
        <w:tc>
          <w:tcPr>
            <w:tcW w:w="714" w:type="pct"/>
            <w:vAlign w:val="center"/>
          </w:tcPr>
          <w:p w14:paraId="60D2BCE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8.5</w:t>
            </w:r>
          </w:p>
        </w:tc>
        <w:tc>
          <w:tcPr>
            <w:tcW w:w="714" w:type="pct"/>
            <w:vAlign w:val="center"/>
          </w:tcPr>
          <w:p w14:paraId="0FA6B5A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8</w:t>
            </w:r>
          </w:p>
        </w:tc>
        <w:tc>
          <w:tcPr>
            <w:tcW w:w="715" w:type="pct"/>
            <w:vAlign w:val="center"/>
          </w:tcPr>
          <w:p w14:paraId="099299B0"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2</w:t>
            </w:r>
          </w:p>
        </w:tc>
        <w:tc>
          <w:tcPr>
            <w:tcW w:w="714" w:type="pct"/>
            <w:vAlign w:val="center"/>
          </w:tcPr>
          <w:p w14:paraId="581EB14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
            </w:r>
          </w:p>
        </w:tc>
      </w:tr>
      <w:tr w:rsidR="00600C42" w:rsidRPr="00600C42" w14:paraId="1673C089" w14:textId="77777777">
        <w:trPr>
          <w:trHeight w:val="285"/>
          <w:jc w:val="center"/>
        </w:trPr>
        <w:tc>
          <w:tcPr>
            <w:tcW w:w="715" w:type="pct"/>
            <w:vAlign w:val="center"/>
          </w:tcPr>
          <w:p w14:paraId="35C7D933"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4</w:t>
            </w:r>
          </w:p>
        </w:tc>
        <w:tc>
          <w:tcPr>
            <w:tcW w:w="876" w:type="pct"/>
            <w:vAlign w:val="center"/>
          </w:tcPr>
          <w:p w14:paraId="4EE44D9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叶轮</w:t>
            </w:r>
          </w:p>
        </w:tc>
        <w:tc>
          <w:tcPr>
            <w:tcW w:w="552" w:type="pct"/>
            <w:vAlign w:val="center"/>
          </w:tcPr>
          <w:p w14:paraId="2781B8C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t</w:t>
            </w:r>
          </w:p>
        </w:tc>
        <w:tc>
          <w:tcPr>
            <w:tcW w:w="714" w:type="pct"/>
            <w:vAlign w:val="center"/>
          </w:tcPr>
          <w:p w14:paraId="369A8E19"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5</w:t>
            </w:r>
          </w:p>
        </w:tc>
        <w:tc>
          <w:tcPr>
            <w:tcW w:w="714" w:type="pct"/>
            <w:vAlign w:val="center"/>
          </w:tcPr>
          <w:p w14:paraId="624A2CD2"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8.3</w:t>
            </w:r>
          </w:p>
        </w:tc>
        <w:tc>
          <w:tcPr>
            <w:tcW w:w="715" w:type="pct"/>
            <w:vAlign w:val="center"/>
          </w:tcPr>
          <w:p w14:paraId="52A6690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96</w:t>
            </w:r>
          </w:p>
        </w:tc>
        <w:tc>
          <w:tcPr>
            <w:tcW w:w="714" w:type="pct"/>
            <w:vAlign w:val="center"/>
          </w:tcPr>
          <w:p w14:paraId="55180B3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4.2</w:t>
            </w:r>
          </w:p>
        </w:tc>
      </w:tr>
    </w:tbl>
    <w:p w14:paraId="71AE0309" w14:textId="77777777" w:rsidR="00F33C46" w:rsidRPr="00600C42" w:rsidRDefault="00596EFB">
      <w:pPr>
        <w:spacing w:line="360" w:lineRule="auto"/>
        <w:ind w:firstLineChars="150" w:firstLine="360"/>
        <w:rPr>
          <w:rFonts w:ascii="Times New Roman" w:hAnsi="Times New Roman"/>
          <w:sz w:val="24"/>
        </w:rPr>
      </w:pPr>
      <w:r w:rsidRPr="00600C42">
        <w:rPr>
          <w:rFonts w:ascii="Times New Roman" w:hAnsi="Times New Roman"/>
          <w:sz w:val="24"/>
        </w:rPr>
        <w:t>备注：</w:t>
      </w:r>
      <w:r w:rsidRPr="00600C42">
        <w:rPr>
          <w:rFonts w:ascii="Times New Roman" w:hAnsi="Times New Roman"/>
          <w:sz w:val="24"/>
        </w:rPr>
        <w:t>“-”</w:t>
      </w:r>
      <w:r w:rsidRPr="00600C42">
        <w:rPr>
          <w:rFonts w:ascii="Times New Roman" w:hAnsi="Times New Roman"/>
          <w:sz w:val="24"/>
        </w:rPr>
        <w:t>表示未收集到相关资料；</w:t>
      </w:r>
      <w:r w:rsidRPr="00600C42">
        <w:rPr>
          <w:rFonts w:ascii="Times New Roman" w:hAnsi="Times New Roman"/>
          <w:sz w:val="24"/>
        </w:rPr>
        <w:t>“/”</w:t>
      </w:r>
      <w:r w:rsidRPr="00600C42">
        <w:rPr>
          <w:rFonts w:ascii="Times New Roman" w:hAnsi="Times New Roman"/>
          <w:sz w:val="24"/>
        </w:rPr>
        <w:t>表示无此项内容</w:t>
      </w:r>
    </w:p>
    <w:p w14:paraId="3BB7641C" w14:textId="77777777" w:rsidR="00F33C46" w:rsidRPr="00600C42" w:rsidRDefault="00596EFB">
      <w:pPr>
        <w:pStyle w:val="3"/>
        <w:rPr>
          <w:color w:val="auto"/>
        </w:rPr>
      </w:pPr>
      <w:r w:rsidRPr="00600C42">
        <w:rPr>
          <w:color w:val="auto"/>
        </w:rPr>
        <w:t>技术经济比较的参考数据</w:t>
      </w:r>
    </w:p>
    <w:p w14:paraId="0588591F" w14:textId="77777777" w:rsidR="00F33C46" w:rsidRPr="00600C42" w:rsidRDefault="00596EFB">
      <w:pPr>
        <w:pStyle w:val="afff0"/>
        <w:ind w:firstLine="480"/>
        <w:rPr>
          <w:rFonts w:cs="Times New Roman"/>
        </w:rPr>
      </w:pPr>
      <w:r w:rsidRPr="00600C42">
        <w:rPr>
          <w:rFonts w:cs="Times New Roman"/>
        </w:rPr>
        <w:t>根据目前工程场址可利用区域，随着选择单机容量的不同，风电场的总容量将有所不同。为便于进行机型比选，本阶段暂时按照相同的风电场装机容量</w:t>
      </w:r>
      <w:r w:rsidRPr="00600C42">
        <w:rPr>
          <w:rFonts w:cs="Times New Roman"/>
        </w:rPr>
        <w:t>——200MW</w:t>
      </w:r>
      <w:r w:rsidRPr="00600C42">
        <w:rPr>
          <w:rFonts w:cs="Times New Roman"/>
        </w:rPr>
        <w:t>进行风机排布，进而确定本风电场最佳机型方案。</w:t>
      </w:r>
    </w:p>
    <w:p w14:paraId="5ACFB0A9" w14:textId="77777777" w:rsidR="00F33C46" w:rsidRPr="00600C42" w:rsidRDefault="00596EFB">
      <w:pPr>
        <w:pStyle w:val="3"/>
        <w:rPr>
          <w:color w:val="auto"/>
        </w:rPr>
      </w:pPr>
      <w:r w:rsidRPr="00600C42">
        <w:rPr>
          <w:color w:val="auto"/>
        </w:rPr>
        <w:t>各个机型的技术经济比较</w:t>
      </w:r>
    </w:p>
    <w:p w14:paraId="6CB91849" w14:textId="7BB5DBAB" w:rsidR="00F33C46" w:rsidRPr="00600C42" w:rsidRDefault="00596EFB">
      <w:pPr>
        <w:pStyle w:val="afff0"/>
        <w:ind w:firstLine="480"/>
      </w:pPr>
      <w:r w:rsidRPr="00600C42">
        <w:t>随选择单机容量的不同，风电场风电机组台数也将有所不同，根据场内风机台数的变化，风电场配套的电气和土建工程也将发生较大的变化。针对上述</w:t>
      </w:r>
      <w:r w:rsidRPr="00600C42">
        <w:rPr>
          <w:rFonts w:hint="eastAsia"/>
        </w:rPr>
        <w:t>4</w:t>
      </w:r>
      <w:r w:rsidRPr="00600C42">
        <w:t>种风机机型，按相同的原则进行风机布置，配套电气、土建、施工等方案设计，估算出不同机型的发电量、配套费用。并根据各机型目前市面上的参考价格计算收益率作为评判风机优劣的</w:t>
      </w:r>
      <w:r w:rsidRPr="00600C42">
        <w:t>“</w:t>
      </w:r>
      <w:r w:rsidRPr="00600C42">
        <w:t>评价指标</w:t>
      </w:r>
      <w:r w:rsidRPr="00600C42">
        <w:t>”</w:t>
      </w:r>
      <w:r w:rsidRPr="00600C42">
        <w:t>。可以看出，该</w:t>
      </w:r>
      <w:r w:rsidRPr="00600C42">
        <w:t>“</w:t>
      </w:r>
      <w:r w:rsidRPr="00600C42">
        <w:t>评价指标</w:t>
      </w:r>
      <w:r w:rsidRPr="00600C42">
        <w:t>”</w:t>
      </w:r>
      <w:r w:rsidRPr="00600C42">
        <w:t>即反映了各机型相对于本风电场工程的技术和经济性价比，收益率越高，说明该机型更适合于本工程，应用该机型可提高工程的投资效益。各比选机型价格性</w:t>
      </w:r>
      <w:r w:rsidRPr="00600C42">
        <w:rPr>
          <w:rFonts w:hint="eastAsia"/>
        </w:rPr>
        <w:t>能（利用时数</w:t>
      </w:r>
      <w:r w:rsidRPr="00600C42">
        <w:t>由</w:t>
      </w:r>
      <w:r w:rsidRPr="00600C42">
        <w:rPr>
          <w:rFonts w:hint="eastAsia"/>
        </w:rPr>
        <w:t>标准空气密度下</w:t>
      </w:r>
      <w:r w:rsidRPr="00600C42">
        <w:t>曲线计算得到）比较表见</w:t>
      </w:r>
      <w:r w:rsidRPr="00600C42">
        <w:fldChar w:fldCharType="begin"/>
      </w:r>
      <w:r w:rsidRPr="00600C42">
        <w:instrText xml:space="preserve"> REF _Ref491693712 \h  \* MERGEFORMAT </w:instrText>
      </w:r>
      <w:r w:rsidRPr="00600C42">
        <w:fldChar w:fldCharType="separate"/>
      </w:r>
      <w:r w:rsidR="009E11C8">
        <w:rPr>
          <w:rFonts w:hint="eastAsia"/>
          <w:b/>
          <w:bCs/>
        </w:rPr>
        <w:t>错误</w:t>
      </w:r>
      <w:r w:rsidR="009E11C8">
        <w:rPr>
          <w:rFonts w:hint="eastAsia"/>
          <w:b/>
          <w:bCs/>
        </w:rPr>
        <w:t>!</w:t>
      </w:r>
      <w:r w:rsidR="009E11C8">
        <w:rPr>
          <w:rFonts w:hint="eastAsia"/>
          <w:b/>
          <w:bCs/>
        </w:rPr>
        <w:t>未找到引用源。</w:t>
      </w:r>
      <w:r w:rsidRPr="00600C42">
        <w:fldChar w:fldCharType="end"/>
      </w:r>
      <w:r w:rsidRPr="00600C42">
        <w:t>3</w:t>
      </w:r>
      <w:r w:rsidRPr="00600C42">
        <w:t>所示。</w:t>
      </w:r>
    </w:p>
    <w:p w14:paraId="13E5A102" w14:textId="7AC9F262" w:rsidR="00F33C46" w:rsidRPr="00600C42" w:rsidRDefault="00596EFB">
      <w:pPr>
        <w:spacing w:line="360" w:lineRule="auto"/>
        <w:jc w:val="center"/>
        <w:rPr>
          <w:rFonts w:ascii="Times New Roman" w:hAnsi="Times New Roman"/>
          <w:b/>
          <w:sz w:val="24"/>
          <w:szCs w:val="24"/>
        </w:rPr>
      </w:pPr>
      <w:r w:rsidRPr="00600C42">
        <w:rPr>
          <w:rFonts w:ascii="Times New Roman" w:hAnsi="Times New Roman"/>
          <w:b/>
          <w:sz w:val="24"/>
          <w:szCs w:val="24"/>
        </w:rPr>
        <w:t>表</w:t>
      </w:r>
      <w:r w:rsidRPr="00600C42">
        <w:rPr>
          <w:rFonts w:ascii="Times New Roman" w:hAnsi="Times New Roman"/>
          <w:b/>
          <w:sz w:val="24"/>
          <w:szCs w:val="24"/>
        </w:rPr>
        <w:fldChar w:fldCharType="begin"/>
      </w:r>
      <w:r w:rsidRPr="00600C42">
        <w:rPr>
          <w:rFonts w:ascii="Times New Roman" w:hAnsi="Times New Roman"/>
          <w:b/>
          <w:sz w:val="24"/>
          <w:szCs w:val="24"/>
        </w:rPr>
        <w:instrText xml:space="preserve"> STYLEREF 1 \s </w:instrText>
      </w:r>
      <w:r w:rsidRPr="00600C42">
        <w:rPr>
          <w:rFonts w:ascii="Times New Roman" w:hAnsi="Times New Roman"/>
          <w:b/>
          <w:sz w:val="24"/>
          <w:szCs w:val="24"/>
        </w:rPr>
        <w:fldChar w:fldCharType="separate"/>
      </w:r>
      <w:r w:rsidR="009E11C8">
        <w:rPr>
          <w:rFonts w:ascii="Times New Roman" w:hAnsi="Times New Roman"/>
          <w:b/>
          <w:noProof/>
          <w:sz w:val="24"/>
          <w:szCs w:val="24"/>
        </w:rPr>
        <w:t>5</w:t>
      </w:r>
      <w:r w:rsidRPr="00600C42">
        <w:rPr>
          <w:rFonts w:ascii="Times New Roman" w:hAnsi="Times New Roman"/>
          <w:b/>
          <w:sz w:val="24"/>
          <w:szCs w:val="24"/>
        </w:rPr>
        <w:fldChar w:fldCharType="end"/>
      </w:r>
      <w:r w:rsidRPr="00600C42">
        <w:rPr>
          <w:rFonts w:ascii="Times New Roman" w:hAnsi="Times New Roman"/>
          <w:b/>
          <w:sz w:val="24"/>
          <w:szCs w:val="24"/>
        </w:rPr>
        <w:noBreakHyphen/>
        <w:t xml:space="preserve">3  </w:t>
      </w:r>
      <w:r w:rsidRPr="00600C42">
        <w:rPr>
          <w:rFonts w:ascii="Times New Roman" w:hAnsi="Times New Roman"/>
          <w:b/>
          <w:sz w:val="24"/>
          <w:szCs w:val="24"/>
        </w:rPr>
        <w:t>各比选机型价格性能比较表</w:t>
      </w:r>
    </w:p>
    <w:tbl>
      <w:tblPr>
        <w:tblW w:w="5000" w:type="pct"/>
        <w:jc w:val="center"/>
        <w:tblLook w:val="04A0" w:firstRow="1" w:lastRow="0" w:firstColumn="1" w:lastColumn="0" w:noHBand="0" w:noVBand="1"/>
      </w:tblPr>
      <w:tblGrid>
        <w:gridCol w:w="703"/>
        <w:gridCol w:w="2149"/>
        <w:gridCol w:w="1156"/>
        <w:gridCol w:w="1174"/>
        <w:gridCol w:w="1174"/>
        <w:gridCol w:w="1256"/>
        <w:gridCol w:w="1268"/>
      </w:tblGrid>
      <w:tr w:rsidR="00600C42" w:rsidRPr="00600C42" w14:paraId="0A930969" w14:textId="77777777">
        <w:trPr>
          <w:trHeight w:val="285"/>
          <w:jc w:val="center"/>
        </w:trPr>
        <w:tc>
          <w:tcPr>
            <w:tcW w:w="396" w:type="pct"/>
            <w:tcBorders>
              <w:top w:val="single" w:sz="8" w:space="0" w:color="auto"/>
              <w:left w:val="single" w:sz="8" w:space="0" w:color="auto"/>
              <w:bottom w:val="single" w:sz="8" w:space="0" w:color="auto"/>
              <w:right w:val="single" w:sz="8" w:space="0" w:color="auto"/>
            </w:tcBorders>
            <w:shd w:val="clear" w:color="auto" w:fill="auto"/>
            <w:noWrap/>
            <w:vAlign w:val="center"/>
          </w:tcPr>
          <w:p w14:paraId="6B5E8032" w14:textId="77777777" w:rsidR="00F33C46" w:rsidRPr="00600C42" w:rsidRDefault="00596EFB">
            <w:pPr>
              <w:jc w:val="center"/>
              <w:rPr>
                <w:rFonts w:ascii="Times New Roman" w:hAnsi="Times New Roman"/>
                <w:szCs w:val="21"/>
              </w:rPr>
            </w:pPr>
            <w:r w:rsidRPr="00600C42">
              <w:rPr>
                <w:rFonts w:ascii="Times New Roman" w:hAnsi="Times New Roman"/>
                <w:szCs w:val="21"/>
              </w:rPr>
              <w:t>1</w:t>
            </w:r>
          </w:p>
        </w:tc>
        <w:tc>
          <w:tcPr>
            <w:tcW w:w="1210" w:type="pct"/>
            <w:tcBorders>
              <w:top w:val="single" w:sz="8" w:space="0" w:color="auto"/>
              <w:left w:val="nil"/>
              <w:bottom w:val="single" w:sz="8" w:space="0" w:color="auto"/>
              <w:right w:val="single" w:sz="8" w:space="0" w:color="auto"/>
            </w:tcBorders>
            <w:shd w:val="clear" w:color="auto" w:fill="auto"/>
            <w:noWrap/>
            <w:vAlign w:val="center"/>
          </w:tcPr>
          <w:p w14:paraId="23690064"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方案</w:t>
            </w:r>
          </w:p>
        </w:tc>
        <w:tc>
          <w:tcPr>
            <w:tcW w:w="651" w:type="pct"/>
            <w:tcBorders>
              <w:top w:val="single" w:sz="8" w:space="0" w:color="auto"/>
              <w:left w:val="nil"/>
              <w:bottom w:val="single" w:sz="8" w:space="0" w:color="auto"/>
              <w:right w:val="single" w:sz="8" w:space="0" w:color="auto"/>
            </w:tcBorders>
            <w:shd w:val="clear" w:color="auto" w:fill="auto"/>
            <w:noWrap/>
            <w:vAlign w:val="center"/>
          </w:tcPr>
          <w:p w14:paraId="0E40CA7B"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单位</w:t>
            </w:r>
          </w:p>
        </w:tc>
        <w:tc>
          <w:tcPr>
            <w:tcW w:w="661" w:type="pct"/>
            <w:tcBorders>
              <w:top w:val="single" w:sz="8" w:space="0" w:color="auto"/>
              <w:left w:val="nil"/>
              <w:bottom w:val="single" w:sz="8" w:space="0" w:color="auto"/>
              <w:right w:val="single" w:sz="8" w:space="0" w:color="auto"/>
            </w:tcBorders>
            <w:shd w:val="clear" w:color="auto" w:fill="auto"/>
            <w:noWrap/>
            <w:vAlign w:val="center"/>
          </w:tcPr>
          <w:p w14:paraId="66A49577"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W</w:t>
            </w:r>
            <w:r w:rsidRPr="00600C42">
              <w:rPr>
                <w:rFonts w:ascii="Times New Roman" w:hAnsi="Times New Roman"/>
                <w:szCs w:val="21"/>
              </w:rPr>
              <w:t>TG1</w:t>
            </w:r>
          </w:p>
        </w:tc>
        <w:tc>
          <w:tcPr>
            <w:tcW w:w="661" w:type="pct"/>
            <w:tcBorders>
              <w:top w:val="single" w:sz="8" w:space="0" w:color="auto"/>
              <w:left w:val="nil"/>
              <w:bottom w:val="single" w:sz="8" w:space="0" w:color="auto"/>
              <w:right w:val="single" w:sz="8" w:space="0" w:color="auto"/>
            </w:tcBorders>
            <w:shd w:val="clear" w:color="auto" w:fill="auto"/>
            <w:noWrap/>
            <w:vAlign w:val="center"/>
          </w:tcPr>
          <w:p w14:paraId="5306ECB1"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W</w:t>
            </w:r>
            <w:r w:rsidRPr="00600C42">
              <w:rPr>
                <w:rFonts w:ascii="Times New Roman" w:hAnsi="Times New Roman"/>
                <w:szCs w:val="21"/>
              </w:rPr>
              <w:t>TG2</w:t>
            </w:r>
          </w:p>
        </w:tc>
        <w:tc>
          <w:tcPr>
            <w:tcW w:w="707" w:type="pct"/>
            <w:tcBorders>
              <w:top w:val="single" w:sz="8" w:space="0" w:color="auto"/>
              <w:left w:val="nil"/>
              <w:bottom w:val="single" w:sz="8" w:space="0" w:color="auto"/>
              <w:right w:val="single" w:sz="8" w:space="0" w:color="auto"/>
            </w:tcBorders>
            <w:shd w:val="clear" w:color="auto" w:fill="auto"/>
            <w:vAlign w:val="center"/>
          </w:tcPr>
          <w:p w14:paraId="4BB322CF"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W</w:t>
            </w:r>
            <w:r w:rsidRPr="00600C42">
              <w:rPr>
                <w:rFonts w:ascii="Times New Roman" w:hAnsi="Times New Roman"/>
                <w:szCs w:val="21"/>
              </w:rPr>
              <w:t>TG3</w:t>
            </w:r>
          </w:p>
        </w:tc>
        <w:tc>
          <w:tcPr>
            <w:tcW w:w="714" w:type="pct"/>
            <w:tcBorders>
              <w:top w:val="single" w:sz="8" w:space="0" w:color="auto"/>
              <w:left w:val="nil"/>
              <w:bottom w:val="single" w:sz="8" w:space="0" w:color="auto"/>
              <w:right w:val="single" w:sz="8" w:space="0" w:color="auto"/>
            </w:tcBorders>
            <w:vAlign w:val="center"/>
          </w:tcPr>
          <w:p w14:paraId="324B373E" w14:textId="77777777" w:rsidR="00F33C46" w:rsidRPr="00600C42" w:rsidRDefault="00596EFB">
            <w:pPr>
              <w:jc w:val="center"/>
              <w:rPr>
                <w:rFonts w:ascii="Times New Roman" w:hAnsi="Times New Roman"/>
                <w:szCs w:val="21"/>
              </w:rPr>
            </w:pPr>
            <w:r w:rsidRPr="00600C42">
              <w:rPr>
                <w:rFonts w:ascii="Times New Roman" w:hAnsi="Times New Roman"/>
                <w:szCs w:val="21"/>
              </w:rPr>
              <w:t>WTG4</w:t>
            </w:r>
          </w:p>
        </w:tc>
      </w:tr>
      <w:tr w:rsidR="00600C42" w:rsidRPr="00600C42" w14:paraId="05A2938F" w14:textId="77777777">
        <w:trPr>
          <w:trHeight w:val="285"/>
          <w:jc w:val="center"/>
        </w:trPr>
        <w:tc>
          <w:tcPr>
            <w:tcW w:w="396" w:type="pct"/>
            <w:tcBorders>
              <w:top w:val="nil"/>
              <w:left w:val="single" w:sz="8" w:space="0" w:color="auto"/>
              <w:bottom w:val="single" w:sz="8" w:space="0" w:color="auto"/>
              <w:right w:val="single" w:sz="8" w:space="0" w:color="auto"/>
            </w:tcBorders>
            <w:shd w:val="clear" w:color="auto" w:fill="auto"/>
            <w:noWrap/>
            <w:vAlign w:val="center"/>
          </w:tcPr>
          <w:p w14:paraId="45DCCA59" w14:textId="77777777" w:rsidR="00F33C46" w:rsidRPr="00600C42" w:rsidRDefault="00596EFB">
            <w:pPr>
              <w:jc w:val="center"/>
              <w:rPr>
                <w:rFonts w:ascii="Times New Roman" w:hAnsi="Times New Roman"/>
                <w:szCs w:val="21"/>
              </w:rPr>
            </w:pPr>
            <w:r w:rsidRPr="00600C42">
              <w:rPr>
                <w:rFonts w:ascii="Times New Roman" w:hAnsi="Times New Roman"/>
                <w:szCs w:val="21"/>
              </w:rPr>
              <w:t>2</w:t>
            </w:r>
          </w:p>
        </w:tc>
        <w:tc>
          <w:tcPr>
            <w:tcW w:w="1210" w:type="pct"/>
            <w:tcBorders>
              <w:top w:val="nil"/>
              <w:left w:val="nil"/>
              <w:bottom w:val="single" w:sz="8" w:space="0" w:color="auto"/>
              <w:right w:val="single" w:sz="8" w:space="0" w:color="auto"/>
            </w:tcBorders>
            <w:shd w:val="clear" w:color="auto" w:fill="auto"/>
            <w:noWrap/>
            <w:vAlign w:val="center"/>
          </w:tcPr>
          <w:p w14:paraId="424BA3EE"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台数</w:t>
            </w:r>
          </w:p>
        </w:tc>
        <w:tc>
          <w:tcPr>
            <w:tcW w:w="651" w:type="pct"/>
            <w:tcBorders>
              <w:top w:val="nil"/>
              <w:left w:val="nil"/>
              <w:bottom w:val="single" w:sz="8" w:space="0" w:color="auto"/>
              <w:right w:val="single" w:sz="8" w:space="0" w:color="auto"/>
            </w:tcBorders>
            <w:shd w:val="clear" w:color="auto" w:fill="auto"/>
            <w:noWrap/>
            <w:vAlign w:val="center"/>
          </w:tcPr>
          <w:p w14:paraId="6ADCB501"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台</w:t>
            </w:r>
          </w:p>
        </w:tc>
        <w:tc>
          <w:tcPr>
            <w:tcW w:w="661" w:type="pct"/>
            <w:tcBorders>
              <w:top w:val="nil"/>
              <w:left w:val="nil"/>
              <w:bottom w:val="single" w:sz="8" w:space="0" w:color="auto"/>
              <w:right w:val="single" w:sz="8" w:space="0" w:color="auto"/>
            </w:tcBorders>
            <w:shd w:val="clear" w:color="auto" w:fill="auto"/>
            <w:noWrap/>
            <w:vAlign w:val="center"/>
          </w:tcPr>
          <w:p w14:paraId="3018D582" w14:textId="77777777" w:rsidR="00F33C46" w:rsidRPr="00600C42" w:rsidRDefault="00596EFB">
            <w:pPr>
              <w:jc w:val="center"/>
              <w:rPr>
                <w:rFonts w:ascii="Times New Roman" w:hAnsi="Times New Roman"/>
                <w:szCs w:val="21"/>
              </w:rPr>
            </w:pPr>
            <w:r w:rsidRPr="00600C42">
              <w:rPr>
                <w:rFonts w:ascii="Times New Roman" w:hAnsi="Times New Roman"/>
                <w:szCs w:val="21"/>
              </w:rPr>
              <w:t>67</w:t>
            </w:r>
          </w:p>
        </w:tc>
        <w:tc>
          <w:tcPr>
            <w:tcW w:w="661" w:type="pct"/>
            <w:tcBorders>
              <w:top w:val="nil"/>
              <w:left w:val="nil"/>
              <w:bottom w:val="single" w:sz="8" w:space="0" w:color="auto"/>
              <w:right w:val="single" w:sz="8" w:space="0" w:color="auto"/>
            </w:tcBorders>
            <w:shd w:val="clear" w:color="auto" w:fill="auto"/>
            <w:noWrap/>
            <w:vAlign w:val="center"/>
          </w:tcPr>
          <w:p w14:paraId="43C3B6AA" w14:textId="77777777" w:rsidR="00F33C46" w:rsidRPr="00600C42" w:rsidRDefault="00596EFB">
            <w:pPr>
              <w:jc w:val="center"/>
              <w:rPr>
                <w:rFonts w:ascii="Times New Roman" w:hAnsi="Times New Roman"/>
                <w:szCs w:val="21"/>
              </w:rPr>
            </w:pPr>
            <w:r w:rsidRPr="00600C42">
              <w:rPr>
                <w:rFonts w:ascii="Times New Roman" w:hAnsi="Times New Roman"/>
                <w:szCs w:val="21"/>
              </w:rPr>
              <w:t>63</w:t>
            </w:r>
          </w:p>
        </w:tc>
        <w:tc>
          <w:tcPr>
            <w:tcW w:w="707" w:type="pct"/>
            <w:tcBorders>
              <w:top w:val="nil"/>
              <w:left w:val="nil"/>
              <w:bottom w:val="single" w:sz="8" w:space="0" w:color="auto"/>
              <w:right w:val="single" w:sz="8" w:space="0" w:color="auto"/>
            </w:tcBorders>
            <w:shd w:val="clear" w:color="auto" w:fill="auto"/>
            <w:vAlign w:val="center"/>
          </w:tcPr>
          <w:p w14:paraId="46437AD0" w14:textId="77777777" w:rsidR="00F33C46" w:rsidRPr="00600C42" w:rsidRDefault="00596EFB">
            <w:pPr>
              <w:jc w:val="center"/>
              <w:rPr>
                <w:rFonts w:ascii="Times New Roman" w:hAnsi="Times New Roman"/>
                <w:szCs w:val="21"/>
              </w:rPr>
            </w:pPr>
            <w:r w:rsidRPr="00600C42">
              <w:rPr>
                <w:rFonts w:ascii="Times New Roman" w:hAnsi="Times New Roman"/>
                <w:szCs w:val="21"/>
              </w:rPr>
              <w:t>56</w:t>
            </w:r>
          </w:p>
        </w:tc>
        <w:tc>
          <w:tcPr>
            <w:tcW w:w="714" w:type="pct"/>
            <w:tcBorders>
              <w:top w:val="nil"/>
              <w:left w:val="nil"/>
              <w:bottom w:val="single" w:sz="8" w:space="0" w:color="auto"/>
              <w:right w:val="single" w:sz="8" w:space="0" w:color="auto"/>
            </w:tcBorders>
            <w:vAlign w:val="center"/>
          </w:tcPr>
          <w:p w14:paraId="25CB5C59" w14:textId="77777777" w:rsidR="00F33C46" w:rsidRPr="00600C42" w:rsidRDefault="00596EFB">
            <w:pPr>
              <w:jc w:val="center"/>
              <w:rPr>
                <w:rFonts w:ascii="Times New Roman" w:hAnsi="Times New Roman"/>
                <w:szCs w:val="21"/>
              </w:rPr>
            </w:pPr>
            <w:r w:rsidRPr="00600C42">
              <w:rPr>
                <w:rFonts w:ascii="Times New Roman" w:hAnsi="Times New Roman"/>
                <w:szCs w:val="21"/>
              </w:rPr>
              <w:t>50</w:t>
            </w:r>
          </w:p>
        </w:tc>
      </w:tr>
      <w:tr w:rsidR="00600C42" w:rsidRPr="00600C42" w14:paraId="5AA4E158" w14:textId="77777777">
        <w:trPr>
          <w:trHeight w:val="285"/>
          <w:jc w:val="center"/>
        </w:trPr>
        <w:tc>
          <w:tcPr>
            <w:tcW w:w="396" w:type="pct"/>
            <w:tcBorders>
              <w:top w:val="nil"/>
              <w:left w:val="single" w:sz="8" w:space="0" w:color="auto"/>
              <w:bottom w:val="single" w:sz="8" w:space="0" w:color="auto"/>
              <w:right w:val="single" w:sz="8" w:space="0" w:color="auto"/>
            </w:tcBorders>
            <w:shd w:val="clear" w:color="auto" w:fill="auto"/>
            <w:noWrap/>
            <w:vAlign w:val="center"/>
          </w:tcPr>
          <w:p w14:paraId="49038487" w14:textId="77777777" w:rsidR="00F33C46" w:rsidRPr="00600C42" w:rsidRDefault="00596EFB">
            <w:pPr>
              <w:jc w:val="center"/>
              <w:rPr>
                <w:rFonts w:ascii="Times New Roman" w:hAnsi="Times New Roman"/>
                <w:szCs w:val="21"/>
              </w:rPr>
            </w:pPr>
            <w:r w:rsidRPr="00600C42">
              <w:rPr>
                <w:rFonts w:ascii="Times New Roman" w:hAnsi="Times New Roman"/>
                <w:szCs w:val="21"/>
              </w:rPr>
              <w:lastRenderedPageBreak/>
              <w:t>3</w:t>
            </w:r>
          </w:p>
        </w:tc>
        <w:tc>
          <w:tcPr>
            <w:tcW w:w="1210" w:type="pct"/>
            <w:tcBorders>
              <w:top w:val="nil"/>
              <w:left w:val="nil"/>
              <w:bottom w:val="single" w:sz="8" w:space="0" w:color="auto"/>
              <w:right w:val="single" w:sz="8" w:space="0" w:color="auto"/>
            </w:tcBorders>
            <w:shd w:val="clear" w:color="auto" w:fill="auto"/>
            <w:noWrap/>
            <w:vAlign w:val="center"/>
          </w:tcPr>
          <w:p w14:paraId="270015FF"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总容量</w:t>
            </w:r>
          </w:p>
        </w:tc>
        <w:tc>
          <w:tcPr>
            <w:tcW w:w="651" w:type="pct"/>
            <w:tcBorders>
              <w:top w:val="nil"/>
              <w:left w:val="nil"/>
              <w:bottom w:val="single" w:sz="8" w:space="0" w:color="auto"/>
              <w:right w:val="single" w:sz="8" w:space="0" w:color="auto"/>
            </w:tcBorders>
            <w:shd w:val="clear" w:color="auto" w:fill="auto"/>
            <w:noWrap/>
            <w:vAlign w:val="center"/>
          </w:tcPr>
          <w:p w14:paraId="4958A124" w14:textId="77777777" w:rsidR="00F33C46" w:rsidRPr="00600C42" w:rsidRDefault="00596EFB">
            <w:pPr>
              <w:jc w:val="center"/>
              <w:rPr>
                <w:rFonts w:ascii="Times New Roman" w:hAnsi="Times New Roman"/>
                <w:szCs w:val="21"/>
              </w:rPr>
            </w:pPr>
            <w:r w:rsidRPr="00600C42">
              <w:rPr>
                <w:rFonts w:ascii="Times New Roman" w:hAnsi="Times New Roman"/>
                <w:szCs w:val="21"/>
              </w:rPr>
              <w:t>MW</w:t>
            </w:r>
          </w:p>
        </w:tc>
        <w:tc>
          <w:tcPr>
            <w:tcW w:w="661" w:type="pct"/>
            <w:tcBorders>
              <w:top w:val="nil"/>
              <w:left w:val="nil"/>
              <w:bottom w:val="single" w:sz="8" w:space="0" w:color="auto"/>
              <w:right w:val="single" w:sz="8" w:space="0" w:color="auto"/>
            </w:tcBorders>
            <w:shd w:val="clear" w:color="auto" w:fill="auto"/>
            <w:noWrap/>
            <w:vAlign w:val="center"/>
          </w:tcPr>
          <w:p w14:paraId="682AC32F" w14:textId="77777777" w:rsidR="00F33C46" w:rsidRPr="00600C42" w:rsidRDefault="00596EFB">
            <w:pPr>
              <w:jc w:val="center"/>
              <w:rPr>
                <w:rFonts w:ascii="Times New Roman" w:hAnsi="Times New Roman"/>
                <w:szCs w:val="21"/>
              </w:rPr>
            </w:pPr>
            <w:r w:rsidRPr="00600C42">
              <w:rPr>
                <w:rFonts w:ascii="Times New Roman" w:hAnsi="Times New Roman"/>
                <w:szCs w:val="21"/>
              </w:rPr>
              <w:t>201</w:t>
            </w:r>
          </w:p>
        </w:tc>
        <w:tc>
          <w:tcPr>
            <w:tcW w:w="661" w:type="pct"/>
            <w:tcBorders>
              <w:top w:val="nil"/>
              <w:left w:val="nil"/>
              <w:bottom w:val="single" w:sz="8" w:space="0" w:color="auto"/>
              <w:right w:val="single" w:sz="8" w:space="0" w:color="auto"/>
            </w:tcBorders>
            <w:shd w:val="clear" w:color="auto" w:fill="auto"/>
            <w:noWrap/>
            <w:vAlign w:val="center"/>
          </w:tcPr>
          <w:p w14:paraId="4B8ECB7F" w14:textId="77777777" w:rsidR="00F33C46" w:rsidRPr="00600C42" w:rsidRDefault="00596EFB">
            <w:pPr>
              <w:jc w:val="center"/>
              <w:rPr>
                <w:rFonts w:ascii="Times New Roman" w:hAnsi="Times New Roman"/>
                <w:szCs w:val="21"/>
              </w:rPr>
            </w:pPr>
            <w:r w:rsidRPr="00600C42">
              <w:rPr>
                <w:rFonts w:ascii="Times New Roman" w:hAnsi="Times New Roman"/>
                <w:szCs w:val="21"/>
              </w:rPr>
              <w:t>201.6</w:t>
            </w:r>
          </w:p>
        </w:tc>
        <w:tc>
          <w:tcPr>
            <w:tcW w:w="707" w:type="pct"/>
            <w:tcBorders>
              <w:top w:val="nil"/>
              <w:left w:val="nil"/>
              <w:bottom w:val="single" w:sz="8" w:space="0" w:color="auto"/>
              <w:right w:val="single" w:sz="8" w:space="0" w:color="auto"/>
            </w:tcBorders>
            <w:shd w:val="clear" w:color="auto" w:fill="auto"/>
            <w:vAlign w:val="center"/>
          </w:tcPr>
          <w:p w14:paraId="4021B6C8" w14:textId="77777777" w:rsidR="00F33C46" w:rsidRPr="00600C42" w:rsidRDefault="00596EFB">
            <w:pPr>
              <w:jc w:val="center"/>
              <w:rPr>
                <w:rFonts w:ascii="Times New Roman" w:hAnsi="Times New Roman"/>
                <w:szCs w:val="21"/>
              </w:rPr>
            </w:pPr>
            <w:r w:rsidRPr="00600C42">
              <w:rPr>
                <w:rFonts w:ascii="Times New Roman" w:hAnsi="Times New Roman"/>
                <w:szCs w:val="21"/>
              </w:rPr>
              <w:t>201.6</w:t>
            </w:r>
          </w:p>
        </w:tc>
        <w:tc>
          <w:tcPr>
            <w:tcW w:w="714" w:type="pct"/>
            <w:tcBorders>
              <w:top w:val="nil"/>
              <w:left w:val="nil"/>
              <w:bottom w:val="single" w:sz="8" w:space="0" w:color="auto"/>
              <w:right w:val="single" w:sz="8" w:space="0" w:color="auto"/>
            </w:tcBorders>
            <w:vAlign w:val="center"/>
          </w:tcPr>
          <w:p w14:paraId="686DE2DB" w14:textId="77777777" w:rsidR="00F33C46" w:rsidRPr="00600C42" w:rsidRDefault="00596EFB">
            <w:pPr>
              <w:jc w:val="center"/>
              <w:rPr>
                <w:rFonts w:ascii="Times New Roman" w:hAnsi="Times New Roman"/>
                <w:szCs w:val="21"/>
              </w:rPr>
            </w:pPr>
            <w:r w:rsidRPr="00600C42">
              <w:rPr>
                <w:rFonts w:ascii="Times New Roman" w:hAnsi="Times New Roman"/>
                <w:szCs w:val="21"/>
              </w:rPr>
              <w:t>200</w:t>
            </w:r>
          </w:p>
        </w:tc>
      </w:tr>
      <w:tr w:rsidR="00600C42" w:rsidRPr="00600C42" w14:paraId="62EC1271" w14:textId="77777777">
        <w:trPr>
          <w:trHeight w:val="285"/>
          <w:jc w:val="center"/>
        </w:trPr>
        <w:tc>
          <w:tcPr>
            <w:tcW w:w="396" w:type="pct"/>
            <w:tcBorders>
              <w:top w:val="nil"/>
              <w:left w:val="single" w:sz="8" w:space="0" w:color="auto"/>
              <w:bottom w:val="single" w:sz="8" w:space="0" w:color="auto"/>
              <w:right w:val="single" w:sz="8" w:space="0" w:color="auto"/>
            </w:tcBorders>
            <w:shd w:val="clear" w:color="auto" w:fill="auto"/>
            <w:noWrap/>
            <w:vAlign w:val="center"/>
          </w:tcPr>
          <w:p w14:paraId="0265DB7E" w14:textId="77777777" w:rsidR="00F33C46" w:rsidRPr="00600C42" w:rsidRDefault="00596EFB">
            <w:pPr>
              <w:jc w:val="center"/>
              <w:rPr>
                <w:rFonts w:ascii="Times New Roman" w:hAnsi="Times New Roman"/>
                <w:szCs w:val="21"/>
              </w:rPr>
            </w:pPr>
            <w:r w:rsidRPr="00600C42">
              <w:rPr>
                <w:rFonts w:ascii="Times New Roman" w:hAnsi="Times New Roman"/>
                <w:szCs w:val="21"/>
              </w:rPr>
              <w:t>4</w:t>
            </w:r>
          </w:p>
        </w:tc>
        <w:tc>
          <w:tcPr>
            <w:tcW w:w="1210" w:type="pct"/>
            <w:tcBorders>
              <w:top w:val="nil"/>
              <w:left w:val="nil"/>
              <w:bottom w:val="single" w:sz="8" w:space="0" w:color="auto"/>
              <w:right w:val="single" w:sz="8" w:space="0" w:color="auto"/>
            </w:tcBorders>
            <w:shd w:val="clear" w:color="auto" w:fill="auto"/>
            <w:noWrap/>
            <w:vAlign w:val="center"/>
          </w:tcPr>
          <w:p w14:paraId="18A2212E"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轮毂高度</w:t>
            </w:r>
          </w:p>
        </w:tc>
        <w:tc>
          <w:tcPr>
            <w:tcW w:w="651" w:type="pct"/>
            <w:tcBorders>
              <w:top w:val="nil"/>
              <w:left w:val="nil"/>
              <w:bottom w:val="single" w:sz="8" w:space="0" w:color="auto"/>
              <w:right w:val="single" w:sz="8" w:space="0" w:color="auto"/>
            </w:tcBorders>
            <w:shd w:val="clear" w:color="auto" w:fill="auto"/>
            <w:noWrap/>
            <w:vAlign w:val="center"/>
          </w:tcPr>
          <w:p w14:paraId="1EDFA23B" w14:textId="77777777" w:rsidR="00F33C46" w:rsidRPr="00600C42" w:rsidRDefault="00596EFB">
            <w:pPr>
              <w:jc w:val="center"/>
              <w:rPr>
                <w:rFonts w:ascii="Times New Roman" w:hAnsi="Times New Roman"/>
                <w:szCs w:val="21"/>
              </w:rPr>
            </w:pPr>
            <w:r w:rsidRPr="00600C42">
              <w:rPr>
                <w:rFonts w:ascii="Times New Roman" w:hAnsi="Times New Roman"/>
                <w:szCs w:val="21"/>
              </w:rPr>
              <w:t>m</w:t>
            </w:r>
          </w:p>
        </w:tc>
        <w:tc>
          <w:tcPr>
            <w:tcW w:w="661" w:type="pct"/>
            <w:tcBorders>
              <w:top w:val="nil"/>
              <w:left w:val="nil"/>
              <w:bottom w:val="single" w:sz="8" w:space="0" w:color="auto"/>
              <w:right w:val="single" w:sz="8" w:space="0" w:color="auto"/>
            </w:tcBorders>
            <w:shd w:val="clear" w:color="auto" w:fill="auto"/>
            <w:noWrap/>
            <w:vAlign w:val="center"/>
          </w:tcPr>
          <w:p w14:paraId="045F649D" w14:textId="77777777" w:rsidR="00F33C46" w:rsidRPr="00600C42" w:rsidRDefault="00596EFB">
            <w:pPr>
              <w:jc w:val="center"/>
              <w:rPr>
                <w:rFonts w:ascii="Times New Roman" w:hAnsi="Times New Roman"/>
                <w:szCs w:val="21"/>
              </w:rPr>
            </w:pPr>
            <w:r w:rsidRPr="00600C42">
              <w:rPr>
                <w:rFonts w:ascii="Times New Roman" w:hAnsi="Times New Roman"/>
                <w:szCs w:val="21"/>
              </w:rPr>
              <w:t>100</w:t>
            </w:r>
          </w:p>
        </w:tc>
        <w:tc>
          <w:tcPr>
            <w:tcW w:w="661" w:type="pct"/>
            <w:tcBorders>
              <w:top w:val="nil"/>
              <w:left w:val="nil"/>
              <w:bottom w:val="single" w:sz="8" w:space="0" w:color="auto"/>
              <w:right w:val="single" w:sz="8" w:space="0" w:color="auto"/>
            </w:tcBorders>
            <w:shd w:val="clear" w:color="auto" w:fill="auto"/>
            <w:noWrap/>
            <w:vAlign w:val="center"/>
          </w:tcPr>
          <w:p w14:paraId="5AA390D5" w14:textId="77777777" w:rsidR="00F33C46" w:rsidRPr="00600C42" w:rsidRDefault="00596EFB">
            <w:pPr>
              <w:jc w:val="center"/>
              <w:rPr>
                <w:rFonts w:ascii="Times New Roman" w:hAnsi="Times New Roman"/>
                <w:szCs w:val="21"/>
              </w:rPr>
            </w:pPr>
            <w:r w:rsidRPr="00600C42">
              <w:rPr>
                <w:rFonts w:ascii="Times New Roman" w:hAnsi="Times New Roman"/>
                <w:szCs w:val="21"/>
              </w:rPr>
              <w:t>100</w:t>
            </w:r>
          </w:p>
        </w:tc>
        <w:tc>
          <w:tcPr>
            <w:tcW w:w="707" w:type="pct"/>
            <w:tcBorders>
              <w:top w:val="nil"/>
              <w:left w:val="nil"/>
              <w:bottom w:val="single" w:sz="8" w:space="0" w:color="auto"/>
              <w:right w:val="single" w:sz="8" w:space="0" w:color="auto"/>
            </w:tcBorders>
            <w:shd w:val="clear" w:color="auto" w:fill="auto"/>
            <w:vAlign w:val="center"/>
          </w:tcPr>
          <w:p w14:paraId="4FF82540" w14:textId="77777777" w:rsidR="00F33C46" w:rsidRPr="00600C42" w:rsidRDefault="00596EFB">
            <w:pPr>
              <w:jc w:val="center"/>
              <w:rPr>
                <w:rFonts w:ascii="Times New Roman" w:hAnsi="Times New Roman"/>
                <w:szCs w:val="21"/>
              </w:rPr>
            </w:pPr>
            <w:r w:rsidRPr="00600C42">
              <w:rPr>
                <w:rFonts w:ascii="Times New Roman" w:hAnsi="Times New Roman"/>
                <w:szCs w:val="21"/>
              </w:rPr>
              <w:t>100</w:t>
            </w:r>
          </w:p>
        </w:tc>
        <w:tc>
          <w:tcPr>
            <w:tcW w:w="714" w:type="pct"/>
            <w:tcBorders>
              <w:top w:val="nil"/>
              <w:left w:val="nil"/>
              <w:bottom w:val="single" w:sz="8" w:space="0" w:color="auto"/>
              <w:right w:val="single" w:sz="8" w:space="0" w:color="auto"/>
            </w:tcBorders>
            <w:vAlign w:val="center"/>
          </w:tcPr>
          <w:p w14:paraId="7DB9FB56" w14:textId="77777777" w:rsidR="00F33C46" w:rsidRPr="00600C42" w:rsidRDefault="00596EFB">
            <w:pPr>
              <w:jc w:val="center"/>
              <w:rPr>
                <w:rFonts w:ascii="Times New Roman" w:hAnsi="Times New Roman"/>
                <w:szCs w:val="21"/>
              </w:rPr>
            </w:pPr>
            <w:r w:rsidRPr="00600C42">
              <w:rPr>
                <w:rFonts w:ascii="Times New Roman" w:hAnsi="Times New Roman"/>
                <w:szCs w:val="21"/>
              </w:rPr>
              <w:t>100</w:t>
            </w:r>
          </w:p>
        </w:tc>
      </w:tr>
      <w:tr w:rsidR="00600C42" w:rsidRPr="00600C42" w14:paraId="56C43B0B" w14:textId="77777777">
        <w:trPr>
          <w:trHeight w:val="285"/>
          <w:jc w:val="center"/>
        </w:trPr>
        <w:tc>
          <w:tcPr>
            <w:tcW w:w="396" w:type="pct"/>
            <w:tcBorders>
              <w:top w:val="nil"/>
              <w:left w:val="single" w:sz="8" w:space="0" w:color="auto"/>
              <w:bottom w:val="single" w:sz="8" w:space="0" w:color="auto"/>
              <w:right w:val="single" w:sz="8" w:space="0" w:color="auto"/>
            </w:tcBorders>
            <w:shd w:val="clear" w:color="auto" w:fill="auto"/>
            <w:vAlign w:val="center"/>
          </w:tcPr>
          <w:p w14:paraId="158C712A" w14:textId="77777777" w:rsidR="00F33C46" w:rsidRPr="00600C42" w:rsidRDefault="00596EFB">
            <w:pPr>
              <w:jc w:val="center"/>
              <w:rPr>
                <w:rFonts w:ascii="Times New Roman" w:hAnsi="Times New Roman"/>
                <w:szCs w:val="21"/>
              </w:rPr>
            </w:pPr>
            <w:r w:rsidRPr="00600C42">
              <w:rPr>
                <w:rFonts w:ascii="Times New Roman" w:hAnsi="Times New Roman"/>
                <w:szCs w:val="21"/>
              </w:rPr>
              <w:t>5</w:t>
            </w:r>
          </w:p>
        </w:tc>
        <w:tc>
          <w:tcPr>
            <w:tcW w:w="1210" w:type="pct"/>
            <w:tcBorders>
              <w:top w:val="nil"/>
              <w:left w:val="nil"/>
              <w:bottom w:val="single" w:sz="8" w:space="0" w:color="auto"/>
              <w:right w:val="single" w:sz="8" w:space="0" w:color="auto"/>
            </w:tcBorders>
            <w:shd w:val="clear" w:color="auto" w:fill="auto"/>
            <w:noWrap/>
            <w:vAlign w:val="center"/>
          </w:tcPr>
          <w:p w14:paraId="47DE1241"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利用小时</w:t>
            </w:r>
          </w:p>
        </w:tc>
        <w:tc>
          <w:tcPr>
            <w:tcW w:w="651" w:type="pct"/>
            <w:tcBorders>
              <w:top w:val="nil"/>
              <w:left w:val="nil"/>
              <w:bottom w:val="single" w:sz="8" w:space="0" w:color="auto"/>
              <w:right w:val="single" w:sz="8" w:space="0" w:color="auto"/>
            </w:tcBorders>
            <w:shd w:val="clear" w:color="auto" w:fill="auto"/>
            <w:noWrap/>
            <w:vAlign w:val="center"/>
          </w:tcPr>
          <w:p w14:paraId="2D6F11B8" w14:textId="77777777" w:rsidR="00F33C46" w:rsidRPr="00600C42" w:rsidRDefault="00596EFB">
            <w:pPr>
              <w:jc w:val="center"/>
              <w:rPr>
                <w:rFonts w:ascii="Times New Roman" w:hAnsi="Times New Roman"/>
                <w:szCs w:val="21"/>
              </w:rPr>
            </w:pPr>
            <w:r w:rsidRPr="00600C42">
              <w:rPr>
                <w:rFonts w:ascii="Times New Roman" w:hAnsi="Times New Roman"/>
                <w:szCs w:val="21"/>
              </w:rPr>
              <w:t>h</w:t>
            </w:r>
          </w:p>
        </w:tc>
        <w:tc>
          <w:tcPr>
            <w:tcW w:w="661" w:type="pct"/>
            <w:tcBorders>
              <w:top w:val="nil"/>
              <w:left w:val="nil"/>
              <w:bottom w:val="single" w:sz="8" w:space="0" w:color="auto"/>
              <w:right w:val="single" w:sz="8" w:space="0" w:color="auto"/>
            </w:tcBorders>
            <w:shd w:val="clear" w:color="auto" w:fill="auto"/>
            <w:noWrap/>
            <w:vAlign w:val="center"/>
          </w:tcPr>
          <w:p w14:paraId="19078BF9" w14:textId="77777777" w:rsidR="00F33C46" w:rsidRPr="00600C42" w:rsidRDefault="00596EFB">
            <w:pPr>
              <w:jc w:val="center"/>
              <w:rPr>
                <w:rFonts w:ascii="Times New Roman" w:hAnsi="Times New Roman"/>
                <w:szCs w:val="21"/>
              </w:rPr>
            </w:pPr>
            <w:r w:rsidRPr="00600C42">
              <w:rPr>
                <w:rFonts w:ascii="Times New Roman" w:hAnsi="Times New Roman"/>
                <w:szCs w:val="21"/>
              </w:rPr>
              <w:t>2305</w:t>
            </w:r>
          </w:p>
        </w:tc>
        <w:tc>
          <w:tcPr>
            <w:tcW w:w="661" w:type="pct"/>
            <w:tcBorders>
              <w:top w:val="nil"/>
              <w:left w:val="nil"/>
              <w:bottom w:val="single" w:sz="8" w:space="0" w:color="auto"/>
              <w:right w:val="single" w:sz="8" w:space="0" w:color="auto"/>
            </w:tcBorders>
            <w:shd w:val="clear" w:color="auto" w:fill="auto"/>
            <w:noWrap/>
            <w:vAlign w:val="center"/>
          </w:tcPr>
          <w:p w14:paraId="519197E9" w14:textId="77777777" w:rsidR="00F33C46" w:rsidRPr="00600C42" w:rsidRDefault="00596EFB">
            <w:pPr>
              <w:jc w:val="center"/>
              <w:rPr>
                <w:rFonts w:ascii="Times New Roman" w:hAnsi="Times New Roman"/>
                <w:szCs w:val="21"/>
              </w:rPr>
            </w:pPr>
            <w:r w:rsidRPr="00600C42">
              <w:rPr>
                <w:rFonts w:ascii="Times New Roman" w:hAnsi="Times New Roman"/>
                <w:szCs w:val="21"/>
              </w:rPr>
              <w:t>2276</w:t>
            </w:r>
          </w:p>
        </w:tc>
        <w:tc>
          <w:tcPr>
            <w:tcW w:w="707" w:type="pct"/>
            <w:tcBorders>
              <w:top w:val="nil"/>
              <w:left w:val="nil"/>
              <w:bottom w:val="single" w:sz="8" w:space="0" w:color="auto"/>
              <w:right w:val="single" w:sz="8" w:space="0" w:color="auto"/>
            </w:tcBorders>
            <w:shd w:val="clear" w:color="auto" w:fill="auto"/>
            <w:vAlign w:val="center"/>
          </w:tcPr>
          <w:p w14:paraId="597DB849" w14:textId="77777777" w:rsidR="00F33C46" w:rsidRPr="00600C42" w:rsidRDefault="00596EFB">
            <w:pPr>
              <w:jc w:val="center"/>
              <w:rPr>
                <w:rFonts w:ascii="Times New Roman" w:hAnsi="Times New Roman"/>
                <w:szCs w:val="21"/>
              </w:rPr>
            </w:pPr>
            <w:r w:rsidRPr="00600C42">
              <w:rPr>
                <w:rFonts w:ascii="Times New Roman" w:hAnsi="Times New Roman"/>
                <w:szCs w:val="21"/>
              </w:rPr>
              <w:t>2261</w:t>
            </w:r>
          </w:p>
        </w:tc>
        <w:tc>
          <w:tcPr>
            <w:tcW w:w="714" w:type="pct"/>
            <w:tcBorders>
              <w:top w:val="nil"/>
              <w:left w:val="nil"/>
              <w:bottom w:val="single" w:sz="8" w:space="0" w:color="auto"/>
              <w:right w:val="single" w:sz="8" w:space="0" w:color="auto"/>
            </w:tcBorders>
            <w:vAlign w:val="center"/>
          </w:tcPr>
          <w:p w14:paraId="47139EE9" w14:textId="77777777" w:rsidR="00F33C46" w:rsidRPr="00600C42" w:rsidRDefault="00596EFB">
            <w:pPr>
              <w:jc w:val="center"/>
              <w:rPr>
                <w:rFonts w:ascii="Times New Roman" w:hAnsi="Times New Roman"/>
                <w:szCs w:val="21"/>
              </w:rPr>
            </w:pPr>
            <w:r w:rsidRPr="00600C42">
              <w:rPr>
                <w:rFonts w:ascii="Times New Roman" w:hAnsi="Times New Roman"/>
                <w:szCs w:val="21"/>
              </w:rPr>
              <w:t>2250</w:t>
            </w:r>
          </w:p>
        </w:tc>
      </w:tr>
      <w:tr w:rsidR="00600C42" w:rsidRPr="00600C42" w14:paraId="54907DBA"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4119EC23" w14:textId="77777777" w:rsidR="00F33C46" w:rsidRPr="00600C42" w:rsidRDefault="00596EFB">
            <w:pPr>
              <w:jc w:val="center"/>
              <w:rPr>
                <w:rFonts w:ascii="Times New Roman" w:hAnsi="Times New Roman"/>
                <w:szCs w:val="21"/>
              </w:rPr>
            </w:pPr>
            <w:r w:rsidRPr="00600C42">
              <w:rPr>
                <w:rFonts w:ascii="Times New Roman" w:hAnsi="Times New Roman"/>
                <w:szCs w:val="21"/>
              </w:rPr>
              <w:t>6</w:t>
            </w:r>
          </w:p>
        </w:tc>
        <w:tc>
          <w:tcPr>
            <w:tcW w:w="1210" w:type="pct"/>
            <w:tcBorders>
              <w:top w:val="single" w:sz="4" w:space="0" w:color="auto"/>
              <w:left w:val="single" w:sz="4" w:space="0" w:color="auto"/>
              <w:bottom w:val="single" w:sz="4" w:space="0" w:color="auto"/>
              <w:right w:val="single" w:sz="4" w:space="0" w:color="auto"/>
            </w:tcBorders>
            <w:noWrap/>
            <w:vAlign w:val="center"/>
          </w:tcPr>
          <w:p w14:paraId="1A84DE13"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配套费用</w:t>
            </w:r>
          </w:p>
        </w:tc>
        <w:tc>
          <w:tcPr>
            <w:tcW w:w="651" w:type="pct"/>
            <w:tcBorders>
              <w:top w:val="single" w:sz="4" w:space="0" w:color="auto"/>
              <w:left w:val="single" w:sz="4" w:space="0" w:color="auto"/>
              <w:bottom w:val="single" w:sz="4" w:space="0" w:color="auto"/>
              <w:right w:val="single" w:sz="4" w:space="0" w:color="auto"/>
            </w:tcBorders>
            <w:noWrap/>
            <w:vAlign w:val="center"/>
          </w:tcPr>
          <w:p w14:paraId="76482CD5"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49ECCE7B" w14:textId="77777777" w:rsidR="00F33C46" w:rsidRPr="00600C42" w:rsidRDefault="00F33C46">
            <w:pPr>
              <w:jc w:val="center"/>
              <w:rPr>
                <w:rFonts w:ascii="Times New Roman" w:hAnsi="Times New Roman"/>
                <w:szCs w:val="21"/>
              </w:rPr>
            </w:pPr>
          </w:p>
        </w:tc>
        <w:tc>
          <w:tcPr>
            <w:tcW w:w="661" w:type="pct"/>
            <w:tcBorders>
              <w:top w:val="single" w:sz="4" w:space="0" w:color="auto"/>
              <w:left w:val="single" w:sz="4" w:space="0" w:color="auto"/>
              <w:bottom w:val="single" w:sz="4" w:space="0" w:color="auto"/>
              <w:right w:val="single" w:sz="4" w:space="0" w:color="auto"/>
            </w:tcBorders>
            <w:noWrap/>
            <w:vAlign w:val="center"/>
          </w:tcPr>
          <w:p w14:paraId="1CBA1C21" w14:textId="77777777" w:rsidR="00F33C46" w:rsidRPr="00600C42" w:rsidRDefault="00F33C46">
            <w:pPr>
              <w:jc w:val="center"/>
              <w:rPr>
                <w:rFonts w:ascii="Times New Roman" w:hAnsi="Times New Roman"/>
                <w:szCs w:val="21"/>
              </w:rPr>
            </w:pPr>
          </w:p>
        </w:tc>
        <w:tc>
          <w:tcPr>
            <w:tcW w:w="707" w:type="pct"/>
            <w:tcBorders>
              <w:top w:val="single" w:sz="4" w:space="0" w:color="auto"/>
              <w:left w:val="single" w:sz="4" w:space="0" w:color="auto"/>
              <w:bottom w:val="single" w:sz="4" w:space="0" w:color="auto"/>
              <w:right w:val="single" w:sz="4" w:space="0" w:color="auto"/>
            </w:tcBorders>
            <w:vAlign w:val="center"/>
          </w:tcPr>
          <w:p w14:paraId="2AD5D07E" w14:textId="77777777" w:rsidR="00F33C46" w:rsidRPr="00600C42" w:rsidRDefault="00F33C46">
            <w:pPr>
              <w:jc w:val="center"/>
              <w:rPr>
                <w:rFonts w:ascii="Times New Roman" w:hAnsi="Times New Roman"/>
                <w:szCs w:val="21"/>
              </w:rPr>
            </w:pPr>
          </w:p>
        </w:tc>
        <w:tc>
          <w:tcPr>
            <w:tcW w:w="714" w:type="pct"/>
            <w:tcBorders>
              <w:top w:val="single" w:sz="4" w:space="0" w:color="auto"/>
              <w:left w:val="single" w:sz="4" w:space="0" w:color="auto"/>
              <w:bottom w:val="single" w:sz="4" w:space="0" w:color="auto"/>
              <w:right w:val="single" w:sz="4" w:space="0" w:color="auto"/>
            </w:tcBorders>
            <w:vAlign w:val="center"/>
          </w:tcPr>
          <w:p w14:paraId="67AC3595" w14:textId="77777777" w:rsidR="00F33C46" w:rsidRPr="00600C42" w:rsidRDefault="00F33C46">
            <w:pPr>
              <w:jc w:val="center"/>
              <w:rPr>
                <w:rFonts w:ascii="Times New Roman" w:hAnsi="Times New Roman"/>
                <w:szCs w:val="21"/>
              </w:rPr>
            </w:pPr>
          </w:p>
        </w:tc>
      </w:tr>
      <w:tr w:rsidR="00600C42" w:rsidRPr="00600C42" w14:paraId="447D0E75"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4634384A" w14:textId="77777777" w:rsidR="00F33C46" w:rsidRPr="00600C42" w:rsidRDefault="00596EFB">
            <w:pPr>
              <w:jc w:val="center"/>
              <w:rPr>
                <w:rFonts w:ascii="Times New Roman" w:hAnsi="Times New Roman"/>
                <w:szCs w:val="21"/>
              </w:rPr>
            </w:pPr>
            <w:r w:rsidRPr="00600C42">
              <w:rPr>
                <w:rFonts w:ascii="Times New Roman" w:hAnsi="Times New Roman"/>
                <w:szCs w:val="21"/>
              </w:rPr>
              <w:t>6</w:t>
            </w:r>
            <w:r w:rsidRPr="00600C42">
              <w:rPr>
                <w:rFonts w:ascii="Times New Roman" w:hAnsi="Times New Roman" w:hint="eastAsia"/>
                <w:szCs w:val="21"/>
              </w:rPr>
              <w:t>.1</w:t>
            </w:r>
          </w:p>
        </w:tc>
        <w:tc>
          <w:tcPr>
            <w:tcW w:w="1210" w:type="pct"/>
            <w:tcBorders>
              <w:top w:val="single" w:sz="4" w:space="0" w:color="auto"/>
              <w:left w:val="single" w:sz="4" w:space="0" w:color="auto"/>
              <w:bottom w:val="single" w:sz="4" w:space="0" w:color="auto"/>
              <w:right w:val="single" w:sz="4" w:space="0" w:color="auto"/>
            </w:tcBorders>
            <w:noWrap/>
            <w:vAlign w:val="center"/>
          </w:tcPr>
          <w:p w14:paraId="5C60420D"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吊装</w:t>
            </w:r>
          </w:p>
        </w:tc>
        <w:tc>
          <w:tcPr>
            <w:tcW w:w="651" w:type="pct"/>
            <w:tcBorders>
              <w:top w:val="single" w:sz="4" w:space="0" w:color="auto"/>
              <w:left w:val="single" w:sz="4" w:space="0" w:color="auto"/>
              <w:bottom w:val="single" w:sz="4" w:space="0" w:color="auto"/>
              <w:right w:val="single" w:sz="4" w:space="0" w:color="auto"/>
            </w:tcBorders>
            <w:noWrap/>
            <w:vAlign w:val="center"/>
          </w:tcPr>
          <w:p w14:paraId="73D2DE63"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7BAA6ADB"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5</w:t>
            </w:r>
          </w:p>
        </w:tc>
        <w:tc>
          <w:tcPr>
            <w:tcW w:w="661" w:type="pct"/>
            <w:tcBorders>
              <w:top w:val="single" w:sz="4" w:space="0" w:color="auto"/>
              <w:left w:val="single" w:sz="4" w:space="0" w:color="auto"/>
              <w:bottom w:val="single" w:sz="4" w:space="0" w:color="auto"/>
              <w:right w:val="single" w:sz="4" w:space="0" w:color="auto"/>
            </w:tcBorders>
            <w:noWrap/>
            <w:vAlign w:val="center"/>
          </w:tcPr>
          <w:p w14:paraId="53D24D2B"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5</w:t>
            </w:r>
          </w:p>
        </w:tc>
        <w:tc>
          <w:tcPr>
            <w:tcW w:w="707" w:type="pct"/>
            <w:tcBorders>
              <w:top w:val="single" w:sz="4" w:space="0" w:color="auto"/>
              <w:left w:val="single" w:sz="4" w:space="0" w:color="auto"/>
              <w:bottom w:val="single" w:sz="4" w:space="0" w:color="auto"/>
              <w:right w:val="single" w:sz="4" w:space="0" w:color="auto"/>
            </w:tcBorders>
            <w:vAlign w:val="center"/>
          </w:tcPr>
          <w:p w14:paraId="45E73CF8"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w:t>
            </w:r>
            <w:r w:rsidRPr="00600C42">
              <w:rPr>
                <w:rFonts w:ascii="Times New Roman" w:hAnsi="Times New Roman"/>
                <w:szCs w:val="21"/>
              </w:rPr>
              <w:t>4</w:t>
            </w:r>
          </w:p>
        </w:tc>
        <w:tc>
          <w:tcPr>
            <w:tcW w:w="714" w:type="pct"/>
            <w:tcBorders>
              <w:top w:val="single" w:sz="4" w:space="0" w:color="auto"/>
              <w:left w:val="single" w:sz="4" w:space="0" w:color="auto"/>
              <w:bottom w:val="single" w:sz="4" w:space="0" w:color="auto"/>
              <w:right w:val="single" w:sz="4" w:space="0" w:color="auto"/>
            </w:tcBorders>
            <w:vAlign w:val="center"/>
          </w:tcPr>
          <w:p w14:paraId="531AC179" w14:textId="77777777" w:rsidR="00F33C46" w:rsidRPr="00600C42" w:rsidRDefault="00596EFB">
            <w:pPr>
              <w:jc w:val="center"/>
              <w:rPr>
                <w:rFonts w:ascii="Times New Roman" w:hAnsi="Times New Roman"/>
                <w:szCs w:val="21"/>
              </w:rPr>
            </w:pPr>
            <w:r w:rsidRPr="00600C42">
              <w:rPr>
                <w:rFonts w:ascii="Times New Roman" w:hAnsi="Times New Roman"/>
                <w:szCs w:val="21"/>
              </w:rPr>
              <w:t>125</w:t>
            </w:r>
          </w:p>
        </w:tc>
      </w:tr>
      <w:tr w:rsidR="00600C42" w:rsidRPr="00600C42" w14:paraId="2FE0E8B1"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0CA06DA2" w14:textId="77777777" w:rsidR="00F33C46" w:rsidRPr="00600C42" w:rsidRDefault="00596EFB">
            <w:pPr>
              <w:jc w:val="center"/>
              <w:rPr>
                <w:rFonts w:ascii="Times New Roman" w:hAnsi="Times New Roman"/>
                <w:szCs w:val="21"/>
              </w:rPr>
            </w:pPr>
            <w:r w:rsidRPr="00600C42">
              <w:rPr>
                <w:rFonts w:ascii="Times New Roman" w:hAnsi="Times New Roman"/>
                <w:szCs w:val="21"/>
              </w:rPr>
              <w:t>6</w:t>
            </w:r>
            <w:r w:rsidRPr="00600C42">
              <w:rPr>
                <w:rFonts w:ascii="Times New Roman" w:hAnsi="Times New Roman" w:hint="eastAsia"/>
                <w:szCs w:val="21"/>
              </w:rPr>
              <w:t>.2</w:t>
            </w:r>
          </w:p>
        </w:tc>
        <w:tc>
          <w:tcPr>
            <w:tcW w:w="1210" w:type="pct"/>
            <w:tcBorders>
              <w:top w:val="single" w:sz="4" w:space="0" w:color="auto"/>
              <w:left w:val="single" w:sz="4" w:space="0" w:color="auto"/>
              <w:bottom w:val="single" w:sz="4" w:space="0" w:color="auto"/>
              <w:right w:val="single" w:sz="4" w:space="0" w:color="auto"/>
            </w:tcBorders>
            <w:noWrap/>
            <w:vAlign w:val="center"/>
          </w:tcPr>
          <w:p w14:paraId="019A8C23"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基础</w:t>
            </w:r>
          </w:p>
        </w:tc>
        <w:tc>
          <w:tcPr>
            <w:tcW w:w="651" w:type="pct"/>
            <w:tcBorders>
              <w:top w:val="single" w:sz="4" w:space="0" w:color="auto"/>
              <w:left w:val="single" w:sz="4" w:space="0" w:color="auto"/>
              <w:bottom w:val="single" w:sz="4" w:space="0" w:color="auto"/>
              <w:right w:val="single" w:sz="4" w:space="0" w:color="auto"/>
            </w:tcBorders>
            <w:noWrap/>
            <w:vAlign w:val="center"/>
          </w:tcPr>
          <w:p w14:paraId="20FEDB9B"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6C3B8852" w14:textId="77777777" w:rsidR="00F33C46" w:rsidRPr="00600C42" w:rsidRDefault="00596EFB">
            <w:pPr>
              <w:jc w:val="center"/>
              <w:rPr>
                <w:rFonts w:ascii="Times New Roman" w:hAnsi="Times New Roman"/>
                <w:szCs w:val="21"/>
              </w:rPr>
            </w:pPr>
            <w:r w:rsidRPr="00600C42">
              <w:rPr>
                <w:rFonts w:ascii="Times New Roman" w:hAnsi="Times New Roman"/>
                <w:szCs w:val="21"/>
              </w:rPr>
              <w:t>273</w:t>
            </w:r>
          </w:p>
        </w:tc>
        <w:tc>
          <w:tcPr>
            <w:tcW w:w="661" w:type="pct"/>
            <w:tcBorders>
              <w:top w:val="single" w:sz="4" w:space="0" w:color="auto"/>
              <w:left w:val="single" w:sz="4" w:space="0" w:color="auto"/>
              <w:bottom w:val="single" w:sz="4" w:space="0" w:color="auto"/>
              <w:right w:val="single" w:sz="4" w:space="0" w:color="auto"/>
            </w:tcBorders>
            <w:noWrap/>
            <w:vAlign w:val="center"/>
          </w:tcPr>
          <w:p w14:paraId="42E9B447" w14:textId="77777777" w:rsidR="00F33C46" w:rsidRPr="00600C42" w:rsidRDefault="00596EFB">
            <w:pPr>
              <w:jc w:val="center"/>
              <w:rPr>
                <w:rFonts w:ascii="Times New Roman" w:hAnsi="Times New Roman"/>
                <w:szCs w:val="21"/>
              </w:rPr>
            </w:pPr>
            <w:r w:rsidRPr="00600C42">
              <w:rPr>
                <w:rFonts w:ascii="Times New Roman" w:hAnsi="Times New Roman"/>
                <w:szCs w:val="21"/>
              </w:rPr>
              <w:t>273</w:t>
            </w:r>
          </w:p>
        </w:tc>
        <w:tc>
          <w:tcPr>
            <w:tcW w:w="707" w:type="pct"/>
            <w:tcBorders>
              <w:top w:val="single" w:sz="4" w:space="0" w:color="auto"/>
              <w:left w:val="single" w:sz="4" w:space="0" w:color="auto"/>
              <w:bottom w:val="single" w:sz="4" w:space="0" w:color="auto"/>
              <w:right w:val="single" w:sz="4" w:space="0" w:color="auto"/>
            </w:tcBorders>
            <w:vAlign w:val="center"/>
          </w:tcPr>
          <w:p w14:paraId="1AB5DB0A" w14:textId="77777777" w:rsidR="00F33C46" w:rsidRPr="00600C42" w:rsidRDefault="00596EFB">
            <w:pPr>
              <w:jc w:val="center"/>
              <w:rPr>
                <w:rFonts w:ascii="Times New Roman" w:hAnsi="Times New Roman"/>
                <w:szCs w:val="21"/>
              </w:rPr>
            </w:pPr>
            <w:r w:rsidRPr="00600C42">
              <w:rPr>
                <w:rFonts w:ascii="Times New Roman" w:hAnsi="Times New Roman"/>
                <w:szCs w:val="21"/>
              </w:rPr>
              <w:t>273</w:t>
            </w:r>
          </w:p>
        </w:tc>
        <w:tc>
          <w:tcPr>
            <w:tcW w:w="714" w:type="pct"/>
            <w:tcBorders>
              <w:top w:val="single" w:sz="4" w:space="0" w:color="auto"/>
              <w:left w:val="single" w:sz="4" w:space="0" w:color="auto"/>
              <w:bottom w:val="single" w:sz="4" w:space="0" w:color="auto"/>
              <w:right w:val="single" w:sz="4" w:space="0" w:color="auto"/>
            </w:tcBorders>
            <w:vAlign w:val="center"/>
          </w:tcPr>
          <w:p w14:paraId="4DA0E0E7" w14:textId="77777777" w:rsidR="00F33C46" w:rsidRPr="00600C42" w:rsidRDefault="00596EFB">
            <w:pPr>
              <w:jc w:val="center"/>
              <w:rPr>
                <w:rFonts w:ascii="Times New Roman" w:hAnsi="Times New Roman"/>
                <w:szCs w:val="21"/>
              </w:rPr>
            </w:pPr>
            <w:r w:rsidRPr="00600C42">
              <w:rPr>
                <w:rFonts w:ascii="Times New Roman" w:hAnsi="Times New Roman"/>
                <w:szCs w:val="21"/>
              </w:rPr>
              <w:t>273</w:t>
            </w:r>
          </w:p>
        </w:tc>
      </w:tr>
      <w:tr w:rsidR="00600C42" w:rsidRPr="00600C42" w14:paraId="42F303BE"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624BA1EB" w14:textId="77777777" w:rsidR="00F33C46" w:rsidRPr="00600C42" w:rsidRDefault="00596EFB">
            <w:pPr>
              <w:jc w:val="center"/>
              <w:rPr>
                <w:rFonts w:ascii="Times New Roman" w:hAnsi="Times New Roman"/>
                <w:szCs w:val="21"/>
              </w:rPr>
            </w:pPr>
            <w:r w:rsidRPr="00600C42">
              <w:rPr>
                <w:rFonts w:ascii="Times New Roman" w:hAnsi="Times New Roman"/>
                <w:szCs w:val="21"/>
              </w:rPr>
              <w:t>6</w:t>
            </w:r>
            <w:r w:rsidRPr="00600C42">
              <w:rPr>
                <w:rFonts w:ascii="Times New Roman" w:hAnsi="Times New Roman" w:hint="eastAsia"/>
                <w:szCs w:val="21"/>
              </w:rPr>
              <w:t>.3</w:t>
            </w:r>
          </w:p>
        </w:tc>
        <w:tc>
          <w:tcPr>
            <w:tcW w:w="1210" w:type="pct"/>
            <w:tcBorders>
              <w:top w:val="single" w:sz="4" w:space="0" w:color="auto"/>
              <w:left w:val="single" w:sz="4" w:space="0" w:color="auto"/>
              <w:bottom w:val="single" w:sz="4" w:space="0" w:color="auto"/>
              <w:right w:val="single" w:sz="4" w:space="0" w:color="auto"/>
            </w:tcBorders>
            <w:noWrap/>
            <w:vAlign w:val="center"/>
          </w:tcPr>
          <w:p w14:paraId="0A8FA97D"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塔筒</w:t>
            </w:r>
          </w:p>
        </w:tc>
        <w:tc>
          <w:tcPr>
            <w:tcW w:w="651" w:type="pct"/>
            <w:tcBorders>
              <w:top w:val="single" w:sz="4" w:space="0" w:color="auto"/>
              <w:left w:val="single" w:sz="4" w:space="0" w:color="auto"/>
              <w:bottom w:val="single" w:sz="4" w:space="0" w:color="auto"/>
              <w:right w:val="single" w:sz="4" w:space="0" w:color="auto"/>
            </w:tcBorders>
            <w:noWrap/>
            <w:vAlign w:val="center"/>
          </w:tcPr>
          <w:p w14:paraId="4465D037"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10F1A37A"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980</w:t>
            </w:r>
          </w:p>
        </w:tc>
        <w:tc>
          <w:tcPr>
            <w:tcW w:w="661" w:type="pct"/>
            <w:tcBorders>
              <w:top w:val="single" w:sz="4" w:space="0" w:color="auto"/>
              <w:left w:val="single" w:sz="4" w:space="0" w:color="auto"/>
              <w:bottom w:val="single" w:sz="4" w:space="0" w:color="auto"/>
              <w:right w:val="single" w:sz="4" w:space="0" w:color="auto"/>
            </w:tcBorders>
            <w:noWrap/>
            <w:vAlign w:val="center"/>
          </w:tcPr>
          <w:p w14:paraId="21193C77"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980</w:t>
            </w:r>
          </w:p>
        </w:tc>
        <w:tc>
          <w:tcPr>
            <w:tcW w:w="707" w:type="pct"/>
            <w:tcBorders>
              <w:top w:val="single" w:sz="4" w:space="0" w:color="auto"/>
              <w:left w:val="single" w:sz="4" w:space="0" w:color="auto"/>
              <w:bottom w:val="single" w:sz="4" w:space="0" w:color="auto"/>
              <w:right w:val="single" w:sz="4" w:space="0" w:color="auto"/>
            </w:tcBorders>
            <w:vAlign w:val="center"/>
          </w:tcPr>
          <w:p w14:paraId="60315D19"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980</w:t>
            </w:r>
          </w:p>
        </w:tc>
        <w:tc>
          <w:tcPr>
            <w:tcW w:w="714" w:type="pct"/>
            <w:tcBorders>
              <w:top w:val="single" w:sz="4" w:space="0" w:color="auto"/>
              <w:left w:val="single" w:sz="4" w:space="0" w:color="auto"/>
              <w:bottom w:val="single" w:sz="4" w:space="0" w:color="auto"/>
              <w:right w:val="single" w:sz="4" w:space="0" w:color="auto"/>
            </w:tcBorders>
            <w:vAlign w:val="center"/>
          </w:tcPr>
          <w:p w14:paraId="60CD66F1" w14:textId="77777777" w:rsidR="00F33C46" w:rsidRPr="00600C42" w:rsidRDefault="00596EFB">
            <w:pPr>
              <w:jc w:val="center"/>
              <w:rPr>
                <w:rFonts w:ascii="Times New Roman" w:hAnsi="Times New Roman"/>
                <w:szCs w:val="21"/>
              </w:rPr>
            </w:pPr>
            <w:r w:rsidRPr="00600C42">
              <w:rPr>
                <w:rFonts w:ascii="Times New Roman" w:hAnsi="Times New Roman"/>
                <w:szCs w:val="21"/>
              </w:rPr>
              <w:t>980</w:t>
            </w:r>
          </w:p>
        </w:tc>
      </w:tr>
      <w:tr w:rsidR="00600C42" w:rsidRPr="00600C42" w14:paraId="419C0BAB"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7FE361D7" w14:textId="77777777" w:rsidR="00F33C46" w:rsidRPr="00600C42" w:rsidRDefault="00596EFB">
            <w:pPr>
              <w:jc w:val="center"/>
              <w:rPr>
                <w:rFonts w:ascii="Times New Roman" w:hAnsi="Times New Roman"/>
                <w:szCs w:val="21"/>
              </w:rPr>
            </w:pPr>
            <w:r w:rsidRPr="00600C42">
              <w:rPr>
                <w:rFonts w:ascii="Times New Roman" w:hAnsi="Times New Roman"/>
                <w:szCs w:val="21"/>
              </w:rPr>
              <w:t>6</w:t>
            </w:r>
            <w:r w:rsidRPr="00600C42">
              <w:rPr>
                <w:rFonts w:ascii="Times New Roman" w:hAnsi="Times New Roman" w:hint="eastAsia"/>
                <w:szCs w:val="21"/>
              </w:rPr>
              <w:t>.4</w:t>
            </w:r>
          </w:p>
        </w:tc>
        <w:tc>
          <w:tcPr>
            <w:tcW w:w="1210" w:type="pct"/>
            <w:tcBorders>
              <w:top w:val="single" w:sz="4" w:space="0" w:color="auto"/>
              <w:left w:val="single" w:sz="4" w:space="0" w:color="auto"/>
              <w:bottom w:val="single" w:sz="4" w:space="0" w:color="auto"/>
              <w:right w:val="single" w:sz="4" w:space="0" w:color="auto"/>
            </w:tcBorders>
            <w:noWrap/>
            <w:vAlign w:val="center"/>
          </w:tcPr>
          <w:p w14:paraId="512D82CB"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箱变</w:t>
            </w:r>
          </w:p>
        </w:tc>
        <w:tc>
          <w:tcPr>
            <w:tcW w:w="651" w:type="pct"/>
            <w:tcBorders>
              <w:top w:val="single" w:sz="4" w:space="0" w:color="auto"/>
              <w:left w:val="single" w:sz="4" w:space="0" w:color="auto"/>
              <w:bottom w:val="single" w:sz="4" w:space="0" w:color="auto"/>
              <w:right w:val="single" w:sz="4" w:space="0" w:color="auto"/>
            </w:tcBorders>
            <w:noWrap/>
            <w:vAlign w:val="center"/>
          </w:tcPr>
          <w:p w14:paraId="59FF922B"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3C974F17"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0</w:t>
            </w:r>
          </w:p>
        </w:tc>
        <w:tc>
          <w:tcPr>
            <w:tcW w:w="661" w:type="pct"/>
            <w:tcBorders>
              <w:top w:val="single" w:sz="4" w:space="0" w:color="auto"/>
              <w:left w:val="single" w:sz="4" w:space="0" w:color="auto"/>
              <w:bottom w:val="single" w:sz="4" w:space="0" w:color="auto"/>
              <w:right w:val="single" w:sz="4" w:space="0" w:color="auto"/>
            </w:tcBorders>
            <w:noWrap/>
            <w:vAlign w:val="center"/>
          </w:tcPr>
          <w:p w14:paraId="13C20C89"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0</w:t>
            </w:r>
          </w:p>
        </w:tc>
        <w:tc>
          <w:tcPr>
            <w:tcW w:w="707" w:type="pct"/>
            <w:tcBorders>
              <w:top w:val="single" w:sz="4" w:space="0" w:color="auto"/>
              <w:left w:val="single" w:sz="4" w:space="0" w:color="auto"/>
              <w:bottom w:val="single" w:sz="4" w:space="0" w:color="auto"/>
              <w:right w:val="single" w:sz="4" w:space="0" w:color="auto"/>
            </w:tcBorders>
            <w:vAlign w:val="center"/>
          </w:tcPr>
          <w:p w14:paraId="16679BD2"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12</w:t>
            </w:r>
            <w:r w:rsidRPr="00600C42">
              <w:rPr>
                <w:rFonts w:ascii="Times New Roman" w:hAnsi="Times New Roman"/>
                <w:szCs w:val="21"/>
              </w:rPr>
              <w:t>1</w:t>
            </w:r>
          </w:p>
        </w:tc>
        <w:tc>
          <w:tcPr>
            <w:tcW w:w="714" w:type="pct"/>
            <w:tcBorders>
              <w:top w:val="single" w:sz="4" w:space="0" w:color="auto"/>
              <w:left w:val="single" w:sz="4" w:space="0" w:color="auto"/>
              <w:bottom w:val="single" w:sz="4" w:space="0" w:color="auto"/>
              <w:right w:val="single" w:sz="4" w:space="0" w:color="auto"/>
            </w:tcBorders>
            <w:vAlign w:val="center"/>
          </w:tcPr>
          <w:p w14:paraId="1FD175AC" w14:textId="77777777" w:rsidR="00F33C46" w:rsidRPr="00600C42" w:rsidRDefault="00596EFB">
            <w:pPr>
              <w:jc w:val="center"/>
              <w:rPr>
                <w:rFonts w:ascii="Times New Roman" w:hAnsi="Times New Roman"/>
                <w:szCs w:val="21"/>
              </w:rPr>
            </w:pPr>
            <w:r w:rsidRPr="00600C42">
              <w:rPr>
                <w:rFonts w:ascii="Times New Roman" w:hAnsi="Times New Roman"/>
                <w:szCs w:val="21"/>
              </w:rPr>
              <w:t>120</w:t>
            </w:r>
          </w:p>
        </w:tc>
      </w:tr>
      <w:tr w:rsidR="00600C42" w:rsidRPr="00600C42" w14:paraId="0F555621" w14:textId="77777777">
        <w:trPr>
          <w:trHeight w:val="285"/>
          <w:jc w:val="center"/>
        </w:trPr>
        <w:tc>
          <w:tcPr>
            <w:tcW w:w="396" w:type="pct"/>
            <w:tcBorders>
              <w:top w:val="single" w:sz="4" w:space="0" w:color="auto"/>
              <w:left w:val="single" w:sz="4" w:space="0" w:color="auto"/>
              <w:bottom w:val="single" w:sz="4" w:space="0" w:color="auto"/>
              <w:right w:val="single" w:sz="4" w:space="0" w:color="auto"/>
            </w:tcBorders>
            <w:vAlign w:val="center"/>
          </w:tcPr>
          <w:p w14:paraId="1A788434" w14:textId="77777777" w:rsidR="00F33C46" w:rsidRPr="00600C42" w:rsidRDefault="00596EFB">
            <w:pPr>
              <w:jc w:val="center"/>
              <w:rPr>
                <w:rFonts w:ascii="Times New Roman" w:hAnsi="Times New Roman"/>
                <w:szCs w:val="21"/>
              </w:rPr>
            </w:pPr>
            <w:r w:rsidRPr="00600C42">
              <w:rPr>
                <w:rFonts w:ascii="Times New Roman" w:hAnsi="Times New Roman"/>
                <w:szCs w:val="21"/>
              </w:rPr>
              <w:t>6</w:t>
            </w:r>
            <w:r w:rsidRPr="00600C42">
              <w:rPr>
                <w:rFonts w:ascii="Times New Roman" w:hAnsi="Times New Roman" w:hint="eastAsia"/>
                <w:szCs w:val="21"/>
              </w:rPr>
              <w:t>.5</w:t>
            </w:r>
          </w:p>
        </w:tc>
        <w:tc>
          <w:tcPr>
            <w:tcW w:w="1210" w:type="pct"/>
            <w:tcBorders>
              <w:top w:val="single" w:sz="4" w:space="0" w:color="auto"/>
              <w:left w:val="single" w:sz="4" w:space="0" w:color="auto"/>
              <w:bottom w:val="single" w:sz="4" w:space="0" w:color="auto"/>
              <w:right w:val="single" w:sz="4" w:space="0" w:color="auto"/>
            </w:tcBorders>
            <w:noWrap/>
            <w:vAlign w:val="center"/>
          </w:tcPr>
          <w:p w14:paraId="1C7473A5"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道路</w:t>
            </w:r>
          </w:p>
        </w:tc>
        <w:tc>
          <w:tcPr>
            <w:tcW w:w="651" w:type="pct"/>
            <w:tcBorders>
              <w:top w:val="single" w:sz="4" w:space="0" w:color="auto"/>
              <w:left w:val="single" w:sz="4" w:space="0" w:color="auto"/>
              <w:bottom w:val="single" w:sz="4" w:space="0" w:color="auto"/>
              <w:right w:val="single" w:sz="4" w:space="0" w:color="auto"/>
            </w:tcBorders>
            <w:noWrap/>
            <w:vAlign w:val="center"/>
          </w:tcPr>
          <w:p w14:paraId="3A852F9F" w14:textId="77777777" w:rsidR="00F33C46" w:rsidRPr="00600C42" w:rsidRDefault="00596EFB">
            <w:pPr>
              <w:jc w:val="center"/>
              <w:rPr>
                <w:rFonts w:ascii="Times New Roman" w:hAnsi="Times New Roman"/>
                <w:szCs w:val="21"/>
              </w:rPr>
            </w:pPr>
            <w:r w:rsidRPr="00600C42">
              <w:rPr>
                <w:rFonts w:ascii="Times New Roman" w:hAnsi="Times New Roman"/>
                <w:szCs w:val="21"/>
              </w:rPr>
              <w:t>元</w:t>
            </w:r>
            <w:r w:rsidRPr="00600C42">
              <w:rPr>
                <w:rFonts w:ascii="Times New Roman" w:hAnsi="Times New Roman"/>
                <w:szCs w:val="21"/>
              </w:rPr>
              <w:t>/kW</w:t>
            </w:r>
          </w:p>
        </w:tc>
        <w:tc>
          <w:tcPr>
            <w:tcW w:w="661" w:type="pct"/>
            <w:tcBorders>
              <w:top w:val="single" w:sz="4" w:space="0" w:color="auto"/>
              <w:left w:val="single" w:sz="4" w:space="0" w:color="auto"/>
              <w:bottom w:val="single" w:sz="4" w:space="0" w:color="auto"/>
              <w:right w:val="single" w:sz="4" w:space="0" w:color="auto"/>
            </w:tcBorders>
            <w:noWrap/>
            <w:vAlign w:val="center"/>
          </w:tcPr>
          <w:p w14:paraId="2280C6D2"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558</w:t>
            </w:r>
          </w:p>
        </w:tc>
        <w:tc>
          <w:tcPr>
            <w:tcW w:w="661" w:type="pct"/>
            <w:tcBorders>
              <w:top w:val="single" w:sz="4" w:space="0" w:color="auto"/>
              <w:left w:val="single" w:sz="4" w:space="0" w:color="auto"/>
              <w:bottom w:val="single" w:sz="4" w:space="0" w:color="auto"/>
              <w:right w:val="single" w:sz="4" w:space="0" w:color="auto"/>
            </w:tcBorders>
            <w:noWrap/>
            <w:vAlign w:val="center"/>
          </w:tcPr>
          <w:p w14:paraId="41583AE2"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558</w:t>
            </w:r>
          </w:p>
        </w:tc>
        <w:tc>
          <w:tcPr>
            <w:tcW w:w="707" w:type="pct"/>
            <w:tcBorders>
              <w:top w:val="single" w:sz="4" w:space="0" w:color="auto"/>
              <w:left w:val="single" w:sz="4" w:space="0" w:color="auto"/>
              <w:bottom w:val="single" w:sz="4" w:space="0" w:color="auto"/>
              <w:right w:val="single" w:sz="4" w:space="0" w:color="auto"/>
            </w:tcBorders>
            <w:vAlign w:val="center"/>
          </w:tcPr>
          <w:p w14:paraId="70D7CCB6"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558</w:t>
            </w:r>
          </w:p>
        </w:tc>
        <w:tc>
          <w:tcPr>
            <w:tcW w:w="714" w:type="pct"/>
            <w:tcBorders>
              <w:top w:val="single" w:sz="4" w:space="0" w:color="auto"/>
              <w:left w:val="single" w:sz="4" w:space="0" w:color="auto"/>
              <w:bottom w:val="single" w:sz="4" w:space="0" w:color="auto"/>
              <w:right w:val="single" w:sz="4" w:space="0" w:color="auto"/>
            </w:tcBorders>
            <w:vAlign w:val="center"/>
          </w:tcPr>
          <w:p w14:paraId="21D54F71" w14:textId="77777777" w:rsidR="00F33C46" w:rsidRPr="00600C42" w:rsidRDefault="00596EFB">
            <w:pPr>
              <w:jc w:val="center"/>
              <w:rPr>
                <w:rFonts w:ascii="Times New Roman" w:hAnsi="Times New Roman"/>
                <w:szCs w:val="21"/>
              </w:rPr>
            </w:pPr>
            <w:r w:rsidRPr="00600C42">
              <w:rPr>
                <w:rFonts w:ascii="Times New Roman" w:hAnsi="Times New Roman"/>
                <w:szCs w:val="21"/>
              </w:rPr>
              <w:t>558</w:t>
            </w:r>
          </w:p>
        </w:tc>
      </w:tr>
      <w:tr w:rsidR="00600C42" w:rsidRPr="00600C42" w14:paraId="6AB5A4B5" w14:textId="77777777">
        <w:trPr>
          <w:trHeight w:val="285"/>
          <w:jc w:val="center"/>
        </w:trPr>
        <w:tc>
          <w:tcPr>
            <w:tcW w:w="396" w:type="pct"/>
            <w:tcBorders>
              <w:top w:val="nil"/>
              <w:left w:val="single" w:sz="8" w:space="0" w:color="auto"/>
              <w:bottom w:val="single" w:sz="8" w:space="0" w:color="auto"/>
              <w:right w:val="single" w:sz="8" w:space="0" w:color="auto"/>
            </w:tcBorders>
            <w:shd w:val="clear" w:color="auto" w:fill="auto"/>
            <w:noWrap/>
            <w:vAlign w:val="center"/>
          </w:tcPr>
          <w:p w14:paraId="57D5ECAE" w14:textId="77777777" w:rsidR="00F33C46" w:rsidRPr="00600C42" w:rsidRDefault="00596EFB">
            <w:pPr>
              <w:jc w:val="center"/>
              <w:rPr>
                <w:rFonts w:ascii="Times New Roman" w:hAnsi="Times New Roman"/>
                <w:szCs w:val="21"/>
              </w:rPr>
            </w:pPr>
            <w:r w:rsidRPr="00600C42">
              <w:rPr>
                <w:rFonts w:ascii="Times New Roman" w:hAnsi="Times New Roman"/>
                <w:szCs w:val="21"/>
              </w:rPr>
              <w:t>7</w:t>
            </w:r>
          </w:p>
        </w:tc>
        <w:tc>
          <w:tcPr>
            <w:tcW w:w="1210" w:type="pct"/>
            <w:tcBorders>
              <w:top w:val="nil"/>
              <w:left w:val="nil"/>
              <w:bottom w:val="single" w:sz="8" w:space="0" w:color="auto"/>
              <w:right w:val="single" w:sz="8" w:space="0" w:color="auto"/>
            </w:tcBorders>
            <w:shd w:val="clear" w:color="auto" w:fill="auto"/>
            <w:noWrap/>
            <w:vAlign w:val="center"/>
          </w:tcPr>
          <w:p w14:paraId="44E5ADFF"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单位</w:t>
            </w:r>
            <w:r w:rsidRPr="00600C42">
              <w:rPr>
                <w:rFonts w:ascii="Times New Roman" w:hAnsi="Times New Roman"/>
                <w:szCs w:val="21"/>
              </w:rPr>
              <w:t>kW</w:t>
            </w:r>
            <w:r w:rsidRPr="00600C42">
              <w:rPr>
                <w:rFonts w:ascii="Times New Roman" w:hAnsi="Times New Roman" w:hint="eastAsia"/>
                <w:szCs w:val="21"/>
              </w:rPr>
              <w:t>投资</w:t>
            </w:r>
          </w:p>
        </w:tc>
        <w:tc>
          <w:tcPr>
            <w:tcW w:w="651" w:type="pct"/>
            <w:tcBorders>
              <w:top w:val="nil"/>
              <w:left w:val="nil"/>
              <w:bottom w:val="single" w:sz="8" w:space="0" w:color="auto"/>
              <w:right w:val="single" w:sz="8" w:space="0" w:color="auto"/>
            </w:tcBorders>
            <w:shd w:val="clear" w:color="auto" w:fill="auto"/>
            <w:noWrap/>
            <w:vAlign w:val="center"/>
          </w:tcPr>
          <w:p w14:paraId="3A50E0DC"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元</w:t>
            </w:r>
            <w:r w:rsidRPr="00600C42">
              <w:rPr>
                <w:rFonts w:ascii="Times New Roman" w:hAnsi="Times New Roman"/>
                <w:szCs w:val="21"/>
              </w:rPr>
              <w:t>/kW</w:t>
            </w:r>
          </w:p>
        </w:tc>
        <w:tc>
          <w:tcPr>
            <w:tcW w:w="661" w:type="pct"/>
            <w:tcBorders>
              <w:top w:val="nil"/>
              <w:left w:val="nil"/>
              <w:bottom w:val="single" w:sz="8" w:space="0" w:color="auto"/>
              <w:right w:val="single" w:sz="8" w:space="0" w:color="auto"/>
            </w:tcBorders>
            <w:shd w:val="clear" w:color="auto" w:fill="auto"/>
            <w:noWrap/>
            <w:vAlign w:val="center"/>
          </w:tcPr>
          <w:p w14:paraId="4BCF2DDD" w14:textId="77777777" w:rsidR="00F33C46" w:rsidRPr="00600C42" w:rsidRDefault="00596EFB">
            <w:pPr>
              <w:jc w:val="center"/>
              <w:rPr>
                <w:rFonts w:ascii="Times New Roman" w:hAnsi="Times New Roman"/>
                <w:szCs w:val="21"/>
              </w:rPr>
            </w:pPr>
            <w:r w:rsidRPr="00600C42">
              <w:rPr>
                <w:rFonts w:ascii="Times New Roman" w:hAnsi="Times New Roman"/>
                <w:szCs w:val="21"/>
              </w:rPr>
              <w:t>7</w:t>
            </w:r>
            <w:r w:rsidRPr="00600C42">
              <w:rPr>
                <w:rFonts w:ascii="Times New Roman" w:hAnsi="Times New Roman" w:hint="eastAsia"/>
                <w:szCs w:val="21"/>
              </w:rPr>
              <w:t>775</w:t>
            </w:r>
          </w:p>
        </w:tc>
        <w:tc>
          <w:tcPr>
            <w:tcW w:w="661" w:type="pct"/>
            <w:tcBorders>
              <w:top w:val="nil"/>
              <w:left w:val="nil"/>
              <w:bottom w:val="single" w:sz="8" w:space="0" w:color="auto"/>
              <w:right w:val="single" w:sz="8" w:space="0" w:color="auto"/>
            </w:tcBorders>
            <w:shd w:val="clear" w:color="auto" w:fill="auto"/>
            <w:noWrap/>
            <w:vAlign w:val="center"/>
          </w:tcPr>
          <w:p w14:paraId="661F5E3C" w14:textId="77777777" w:rsidR="00F33C46" w:rsidRPr="00600C42" w:rsidRDefault="00596EFB">
            <w:pPr>
              <w:jc w:val="center"/>
              <w:rPr>
                <w:rFonts w:ascii="Times New Roman" w:hAnsi="Times New Roman"/>
                <w:szCs w:val="21"/>
              </w:rPr>
            </w:pPr>
            <w:r w:rsidRPr="00600C42">
              <w:rPr>
                <w:rFonts w:ascii="Times New Roman" w:hAnsi="Times New Roman"/>
                <w:szCs w:val="21"/>
              </w:rPr>
              <w:t>7</w:t>
            </w:r>
            <w:r w:rsidRPr="00600C42">
              <w:rPr>
                <w:rFonts w:ascii="Times New Roman" w:hAnsi="Times New Roman" w:hint="eastAsia"/>
                <w:szCs w:val="21"/>
              </w:rPr>
              <w:t>557</w:t>
            </w:r>
          </w:p>
        </w:tc>
        <w:tc>
          <w:tcPr>
            <w:tcW w:w="707" w:type="pct"/>
            <w:tcBorders>
              <w:top w:val="nil"/>
              <w:left w:val="nil"/>
              <w:bottom w:val="single" w:sz="8" w:space="0" w:color="auto"/>
              <w:right w:val="single" w:sz="8" w:space="0" w:color="auto"/>
            </w:tcBorders>
            <w:shd w:val="clear" w:color="auto" w:fill="auto"/>
            <w:vAlign w:val="center"/>
          </w:tcPr>
          <w:p w14:paraId="5C6F13AA"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7393</w:t>
            </w:r>
          </w:p>
        </w:tc>
        <w:tc>
          <w:tcPr>
            <w:tcW w:w="714" w:type="pct"/>
            <w:tcBorders>
              <w:top w:val="nil"/>
              <w:left w:val="nil"/>
              <w:bottom w:val="single" w:sz="8" w:space="0" w:color="auto"/>
              <w:right w:val="single" w:sz="8" w:space="0" w:color="auto"/>
            </w:tcBorders>
            <w:vAlign w:val="center"/>
          </w:tcPr>
          <w:p w14:paraId="2C5241DE"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7207</w:t>
            </w:r>
          </w:p>
        </w:tc>
      </w:tr>
      <w:tr w:rsidR="00600C42" w:rsidRPr="00600C42" w14:paraId="43AB437F" w14:textId="77777777">
        <w:trPr>
          <w:trHeight w:val="285"/>
          <w:jc w:val="center"/>
        </w:trPr>
        <w:tc>
          <w:tcPr>
            <w:tcW w:w="396" w:type="pct"/>
            <w:tcBorders>
              <w:top w:val="single" w:sz="4" w:space="0" w:color="auto"/>
              <w:left w:val="single" w:sz="8" w:space="0" w:color="auto"/>
              <w:bottom w:val="single" w:sz="4" w:space="0" w:color="auto"/>
              <w:right w:val="single" w:sz="8" w:space="0" w:color="auto"/>
            </w:tcBorders>
            <w:shd w:val="clear" w:color="auto" w:fill="auto"/>
            <w:noWrap/>
            <w:vAlign w:val="center"/>
          </w:tcPr>
          <w:p w14:paraId="557CA365" w14:textId="77777777" w:rsidR="00F33C46" w:rsidRPr="00600C42" w:rsidRDefault="00596EFB">
            <w:pPr>
              <w:jc w:val="center"/>
              <w:rPr>
                <w:rFonts w:ascii="Times New Roman" w:hAnsi="Times New Roman"/>
                <w:szCs w:val="21"/>
              </w:rPr>
            </w:pPr>
            <w:r w:rsidRPr="00600C42">
              <w:rPr>
                <w:rFonts w:ascii="Times New Roman" w:hAnsi="Times New Roman"/>
                <w:szCs w:val="21"/>
              </w:rPr>
              <w:t>8</w:t>
            </w:r>
          </w:p>
        </w:tc>
        <w:tc>
          <w:tcPr>
            <w:tcW w:w="1210" w:type="pct"/>
            <w:tcBorders>
              <w:top w:val="single" w:sz="4" w:space="0" w:color="auto"/>
              <w:left w:val="nil"/>
              <w:bottom w:val="single" w:sz="4" w:space="0" w:color="auto"/>
              <w:right w:val="single" w:sz="8" w:space="0" w:color="auto"/>
            </w:tcBorders>
            <w:shd w:val="clear" w:color="auto" w:fill="auto"/>
            <w:noWrap/>
            <w:vAlign w:val="center"/>
          </w:tcPr>
          <w:p w14:paraId="29954C42" w14:textId="77777777" w:rsidR="00F33C46" w:rsidRPr="00600C42" w:rsidRDefault="00596EFB">
            <w:pPr>
              <w:jc w:val="center"/>
              <w:rPr>
                <w:rFonts w:ascii="Times New Roman" w:hAnsi="Times New Roman"/>
                <w:szCs w:val="21"/>
              </w:rPr>
            </w:pPr>
            <w:r w:rsidRPr="00600C42">
              <w:rPr>
                <w:rFonts w:ascii="Times New Roman" w:hAnsi="Times New Roman"/>
                <w:szCs w:val="21"/>
              </w:rPr>
              <w:t>收益率</w:t>
            </w:r>
          </w:p>
        </w:tc>
        <w:tc>
          <w:tcPr>
            <w:tcW w:w="651" w:type="pct"/>
            <w:tcBorders>
              <w:top w:val="single" w:sz="4" w:space="0" w:color="auto"/>
              <w:left w:val="nil"/>
              <w:bottom w:val="single" w:sz="4" w:space="0" w:color="auto"/>
              <w:right w:val="single" w:sz="8" w:space="0" w:color="auto"/>
            </w:tcBorders>
            <w:shd w:val="clear" w:color="auto" w:fill="auto"/>
            <w:noWrap/>
            <w:vAlign w:val="center"/>
          </w:tcPr>
          <w:p w14:paraId="5F9B4F66" w14:textId="77777777" w:rsidR="00F33C46" w:rsidRPr="00600C42" w:rsidRDefault="00F33C46">
            <w:pPr>
              <w:jc w:val="center"/>
              <w:rPr>
                <w:rFonts w:ascii="Times New Roman" w:hAnsi="Times New Roman"/>
                <w:szCs w:val="21"/>
              </w:rPr>
            </w:pPr>
          </w:p>
        </w:tc>
        <w:tc>
          <w:tcPr>
            <w:tcW w:w="661" w:type="pct"/>
            <w:tcBorders>
              <w:top w:val="single" w:sz="4" w:space="0" w:color="auto"/>
              <w:left w:val="nil"/>
              <w:bottom w:val="single" w:sz="4" w:space="0" w:color="auto"/>
              <w:right w:val="single" w:sz="8" w:space="0" w:color="auto"/>
            </w:tcBorders>
            <w:shd w:val="clear" w:color="auto" w:fill="auto"/>
            <w:noWrap/>
            <w:vAlign w:val="center"/>
          </w:tcPr>
          <w:p w14:paraId="6441EA92"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5.8</w:t>
            </w:r>
            <w:r w:rsidRPr="00600C42">
              <w:rPr>
                <w:rFonts w:ascii="Times New Roman" w:hAnsi="Times New Roman"/>
                <w:szCs w:val="21"/>
              </w:rPr>
              <w:t>3%</w:t>
            </w:r>
          </w:p>
        </w:tc>
        <w:tc>
          <w:tcPr>
            <w:tcW w:w="661" w:type="pct"/>
            <w:tcBorders>
              <w:top w:val="single" w:sz="4" w:space="0" w:color="auto"/>
              <w:left w:val="nil"/>
              <w:bottom w:val="single" w:sz="4" w:space="0" w:color="auto"/>
              <w:right w:val="single" w:sz="8" w:space="0" w:color="auto"/>
            </w:tcBorders>
            <w:shd w:val="clear" w:color="auto" w:fill="auto"/>
            <w:noWrap/>
            <w:vAlign w:val="center"/>
          </w:tcPr>
          <w:p w14:paraId="4FD0E02B"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6.3</w:t>
            </w:r>
            <w:r w:rsidRPr="00600C42">
              <w:rPr>
                <w:rFonts w:ascii="Times New Roman" w:hAnsi="Times New Roman"/>
                <w:szCs w:val="21"/>
              </w:rPr>
              <w:t>2%</w:t>
            </w:r>
          </w:p>
        </w:tc>
        <w:tc>
          <w:tcPr>
            <w:tcW w:w="707" w:type="pct"/>
            <w:tcBorders>
              <w:top w:val="single" w:sz="4" w:space="0" w:color="auto"/>
              <w:left w:val="nil"/>
              <w:bottom w:val="single" w:sz="4" w:space="0" w:color="auto"/>
              <w:right w:val="single" w:sz="8" w:space="0" w:color="auto"/>
            </w:tcBorders>
            <w:shd w:val="clear" w:color="auto" w:fill="auto"/>
            <w:vAlign w:val="center"/>
          </w:tcPr>
          <w:p w14:paraId="1B34B880"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7.01%</w:t>
            </w:r>
          </w:p>
        </w:tc>
        <w:tc>
          <w:tcPr>
            <w:tcW w:w="714" w:type="pct"/>
            <w:tcBorders>
              <w:top w:val="single" w:sz="4" w:space="0" w:color="auto"/>
              <w:left w:val="nil"/>
              <w:bottom w:val="single" w:sz="4" w:space="0" w:color="auto"/>
              <w:right w:val="single" w:sz="8" w:space="0" w:color="auto"/>
            </w:tcBorders>
            <w:vAlign w:val="center"/>
          </w:tcPr>
          <w:p w14:paraId="5096C909"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7.67</w:t>
            </w:r>
            <w:r w:rsidRPr="00600C42">
              <w:rPr>
                <w:rFonts w:ascii="Times New Roman" w:hAnsi="Times New Roman"/>
                <w:szCs w:val="21"/>
              </w:rPr>
              <w:t>%</w:t>
            </w:r>
          </w:p>
        </w:tc>
      </w:tr>
      <w:tr w:rsidR="00F33C46" w:rsidRPr="00600C42" w14:paraId="54472F52" w14:textId="77777777">
        <w:trPr>
          <w:trHeight w:val="285"/>
          <w:jc w:val="center"/>
        </w:trPr>
        <w:tc>
          <w:tcPr>
            <w:tcW w:w="396" w:type="pct"/>
            <w:tcBorders>
              <w:top w:val="nil"/>
              <w:left w:val="single" w:sz="8" w:space="0" w:color="auto"/>
              <w:bottom w:val="single" w:sz="4" w:space="0" w:color="auto"/>
              <w:right w:val="single" w:sz="8" w:space="0" w:color="auto"/>
            </w:tcBorders>
            <w:shd w:val="clear" w:color="auto" w:fill="auto"/>
            <w:noWrap/>
            <w:vAlign w:val="center"/>
          </w:tcPr>
          <w:p w14:paraId="1C494830" w14:textId="77777777" w:rsidR="00F33C46" w:rsidRPr="00600C42" w:rsidRDefault="00596EFB">
            <w:pPr>
              <w:jc w:val="center"/>
              <w:rPr>
                <w:rFonts w:ascii="Times New Roman" w:hAnsi="Times New Roman"/>
                <w:szCs w:val="21"/>
              </w:rPr>
            </w:pPr>
            <w:r w:rsidRPr="00600C42">
              <w:rPr>
                <w:rFonts w:ascii="Times New Roman" w:hAnsi="Times New Roman"/>
                <w:szCs w:val="21"/>
              </w:rPr>
              <w:t>9</w:t>
            </w:r>
          </w:p>
        </w:tc>
        <w:tc>
          <w:tcPr>
            <w:tcW w:w="1210" w:type="pct"/>
            <w:tcBorders>
              <w:top w:val="nil"/>
              <w:left w:val="nil"/>
              <w:bottom w:val="single" w:sz="4" w:space="0" w:color="auto"/>
              <w:right w:val="single" w:sz="8" w:space="0" w:color="auto"/>
            </w:tcBorders>
            <w:shd w:val="clear" w:color="auto" w:fill="auto"/>
            <w:noWrap/>
            <w:vAlign w:val="center"/>
          </w:tcPr>
          <w:p w14:paraId="4263263D"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排名</w:t>
            </w:r>
          </w:p>
        </w:tc>
        <w:tc>
          <w:tcPr>
            <w:tcW w:w="651" w:type="pct"/>
            <w:tcBorders>
              <w:top w:val="nil"/>
              <w:left w:val="nil"/>
              <w:bottom w:val="single" w:sz="4" w:space="0" w:color="auto"/>
              <w:right w:val="single" w:sz="8" w:space="0" w:color="auto"/>
            </w:tcBorders>
            <w:shd w:val="clear" w:color="auto" w:fill="auto"/>
            <w:noWrap/>
            <w:vAlign w:val="center"/>
          </w:tcPr>
          <w:p w14:paraId="70BED2F7"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 xml:space="preserve">　</w:t>
            </w:r>
          </w:p>
        </w:tc>
        <w:tc>
          <w:tcPr>
            <w:tcW w:w="661" w:type="pct"/>
            <w:tcBorders>
              <w:top w:val="nil"/>
              <w:left w:val="nil"/>
              <w:bottom w:val="single" w:sz="4" w:space="0" w:color="auto"/>
              <w:right w:val="single" w:sz="8" w:space="0" w:color="auto"/>
            </w:tcBorders>
            <w:shd w:val="clear" w:color="auto" w:fill="auto"/>
            <w:noWrap/>
            <w:vAlign w:val="center"/>
          </w:tcPr>
          <w:p w14:paraId="63B041A5" w14:textId="77777777" w:rsidR="00F33C46" w:rsidRPr="00600C42" w:rsidRDefault="00596EFB">
            <w:pPr>
              <w:jc w:val="center"/>
              <w:rPr>
                <w:rFonts w:ascii="Times New Roman" w:hAnsi="Times New Roman"/>
                <w:szCs w:val="21"/>
              </w:rPr>
            </w:pPr>
            <w:r w:rsidRPr="00600C42">
              <w:rPr>
                <w:rFonts w:ascii="Times New Roman" w:hAnsi="Times New Roman"/>
                <w:szCs w:val="21"/>
              </w:rPr>
              <w:t>4</w:t>
            </w:r>
          </w:p>
        </w:tc>
        <w:tc>
          <w:tcPr>
            <w:tcW w:w="661" w:type="pct"/>
            <w:tcBorders>
              <w:top w:val="nil"/>
              <w:left w:val="nil"/>
              <w:bottom w:val="single" w:sz="4" w:space="0" w:color="auto"/>
              <w:right w:val="single" w:sz="8" w:space="0" w:color="auto"/>
            </w:tcBorders>
            <w:shd w:val="clear" w:color="auto" w:fill="auto"/>
            <w:noWrap/>
            <w:vAlign w:val="center"/>
          </w:tcPr>
          <w:p w14:paraId="7BD330C7" w14:textId="77777777" w:rsidR="00F33C46" w:rsidRPr="00600C42" w:rsidRDefault="00596EFB">
            <w:pPr>
              <w:jc w:val="center"/>
              <w:rPr>
                <w:rFonts w:ascii="Times New Roman" w:hAnsi="Times New Roman"/>
                <w:szCs w:val="21"/>
              </w:rPr>
            </w:pPr>
            <w:r w:rsidRPr="00600C42">
              <w:rPr>
                <w:rFonts w:ascii="Times New Roman" w:hAnsi="Times New Roman"/>
                <w:szCs w:val="21"/>
              </w:rPr>
              <w:t>3</w:t>
            </w:r>
          </w:p>
        </w:tc>
        <w:tc>
          <w:tcPr>
            <w:tcW w:w="707" w:type="pct"/>
            <w:tcBorders>
              <w:top w:val="nil"/>
              <w:left w:val="nil"/>
              <w:bottom w:val="single" w:sz="4" w:space="0" w:color="auto"/>
              <w:right w:val="single" w:sz="8" w:space="0" w:color="auto"/>
            </w:tcBorders>
            <w:shd w:val="clear" w:color="auto" w:fill="auto"/>
            <w:vAlign w:val="center"/>
          </w:tcPr>
          <w:p w14:paraId="70033A53" w14:textId="77777777" w:rsidR="00F33C46" w:rsidRPr="00600C42" w:rsidRDefault="00596EFB">
            <w:pPr>
              <w:jc w:val="center"/>
              <w:rPr>
                <w:rFonts w:ascii="Times New Roman" w:hAnsi="Times New Roman"/>
                <w:szCs w:val="21"/>
              </w:rPr>
            </w:pPr>
            <w:r w:rsidRPr="00600C42">
              <w:rPr>
                <w:rFonts w:ascii="Times New Roman" w:hAnsi="Times New Roman"/>
                <w:szCs w:val="21"/>
              </w:rPr>
              <w:t>2</w:t>
            </w:r>
          </w:p>
        </w:tc>
        <w:tc>
          <w:tcPr>
            <w:tcW w:w="714" w:type="pct"/>
            <w:tcBorders>
              <w:top w:val="nil"/>
              <w:left w:val="nil"/>
              <w:bottom w:val="single" w:sz="4" w:space="0" w:color="auto"/>
              <w:right w:val="single" w:sz="8" w:space="0" w:color="auto"/>
            </w:tcBorders>
            <w:vAlign w:val="center"/>
          </w:tcPr>
          <w:p w14:paraId="46E1820E" w14:textId="77777777" w:rsidR="00F33C46" w:rsidRPr="00600C42" w:rsidRDefault="00596EFB">
            <w:pPr>
              <w:jc w:val="center"/>
              <w:rPr>
                <w:rFonts w:ascii="Times New Roman" w:hAnsi="Times New Roman"/>
                <w:szCs w:val="21"/>
              </w:rPr>
            </w:pPr>
            <w:r w:rsidRPr="00600C42">
              <w:rPr>
                <w:rFonts w:ascii="Times New Roman" w:hAnsi="Times New Roman"/>
                <w:szCs w:val="21"/>
              </w:rPr>
              <w:t>1</w:t>
            </w:r>
          </w:p>
        </w:tc>
      </w:tr>
    </w:tbl>
    <w:p w14:paraId="49EF4DA1" w14:textId="77777777" w:rsidR="00F33C46" w:rsidRPr="00600C42" w:rsidRDefault="00F33C46">
      <w:pPr>
        <w:jc w:val="center"/>
        <w:rPr>
          <w:rFonts w:ascii="Times New Roman" w:hAnsi="Times New Roman"/>
          <w:szCs w:val="21"/>
        </w:rPr>
      </w:pPr>
    </w:p>
    <w:p w14:paraId="7C820874" w14:textId="77777777" w:rsidR="00F33C46" w:rsidRPr="00600C42" w:rsidRDefault="00596EFB">
      <w:pPr>
        <w:pStyle w:val="afff0"/>
        <w:ind w:firstLine="480"/>
        <w:rPr>
          <w:rFonts w:cs="Times New Roman"/>
        </w:rPr>
      </w:pPr>
      <w:r w:rsidRPr="00600C42">
        <w:rPr>
          <w:rFonts w:cs="Times New Roman" w:hint="eastAsia"/>
        </w:rPr>
        <w:t>针对兆瓦级风力发电机组情况，本报告经对各类兆瓦级以上风机的特性进行分析后，推荐性能中等偏上的机组，本阶段考虑到场地限制及项目经济性，因此本报告采用</w:t>
      </w:r>
      <w:r w:rsidRPr="00600C42">
        <w:rPr>
          <w:rFonts w:cs="Times New Roman"/>
        </w:rPr>
        <w:t>50</w:t>
      </w:r>
      <w:r w:rsidRPr="00600C42">
        <w:rPr>
          <w:rFonts w:cs="Times New Roman"/>
        </w:rPr>
        <w:t>台</w:t>
      </w:r>
      <w:r w:rsidRPr="00600C42">
        <w:rPr>
          <w:rFonts w:cs="Times New Roman" w:hint="eastAsia"/>
        </w:rPr>
        <w:t>单机容量为</w:t>
      </w:r>
      <w:r w:rsidRPr="00600C42">
        <w:rPr>
          <w:rFonts w:cs="Times New Roman" w:hint="eastAsia"/>
        </w:rPr>
        <w:t>4000kW</w:t>
      </w:r>
      <w:r w:rsidRPr="00600C42">
        <w:rPr>
          <w:rFonts w:cs="Times New Roman" w:hint="eastAsia"/>
        </w:rPr>
        <w:t>等级、风轮直径为</w:t>
      </w:r>
      <w:r w:rsidRPr="00600C42">
        <w:rPr>
          <w:rFonts w:cs="Times New Roman" w:hint="eastAsia"/>
        </w:rPr>
        <w:t>165m</w:t>
      </w:r>
      <w:r w:rsidRPr="00600C42">
        <w:rPr>
          <w:rFonts w:cs="Times New Roman" w:hint="eastAsia"/>
        </w:rPr>
        <w:t>的</w:t>
      </w:r>
      <w:r w:rsidRPr="00600C42">
        <w:rPr>
          <w:rFonts w:cs="Times New Roman" w:hint="eastAsia"/>
        </w:rPr>
        <w:t>WTG4</w:t>
      </w:r>
      <w:r w:rsidRPr="00600C42">
        <w:rPr>
          <w:rFonts w:cs="Times New Roman" w:hint="eastAsia"/>
        </w:rPr>
        <w:t>风力发电机组作为设计机型。本项目具体实施时采用的风机机型将在风机招标时，综合考虑各投标厂家的报价及其性能、服务等指标后，由业主评标确定，本报告的推荐机型仅供参考。主要特征参数见表</w:t>
      </w:r>
      <w:r w:rsidRPr="00600C42">
        <w:rPr>
          <w:rFonts w:cs="Times New Roman" w:hint="eastAsia"/>
        </w:rPr>
        <w:t>5-4</w:t>
      </w:r>
      <w:r w:rsidRPr="00600C42">
        <w:rPr>
          <w:rFonts w:cs="Times New Roman" w:hint="eastAsia"/>
        </w:rPr>
        <w:t>，标准空气密度的功率曲线见图</w:t>
      </w:r>
      <w:r w:rsidRPr="00600C42">
        <w:rPr>
          <w:rFonts w:cs="Times New Roman" w:hint="eastAsia"/>
        </w:rPr>
        <w:t>5-4</w:t>
      </w:r>
      <w:r w:rsidRPr="00600C42">
        <w:rPr>
          <w:rFonts w:cs="Times New Roman" w:hint="eastAsia"/>
        </w:rPr>
        <w:t>。</w:t>
      </w:r>
    </w:p>
    <w:p w14:paraId="238B4AB8" w14:textId="77777777" w:rsidR="00F33C46" w:rsidRPr="00600C42" w:rsidRDefault="00596EFB">
      <w:pPr>
        <w:pStyle w:val="afff1"/>
        <w:rPr>
          <w:rStyle w:val="Char0"/>
          <w:rFonts w:cs="Times New Roman"/>
        </w:rPr>
      </w:pPr>
      <w:r w:rsidRPr="00600C42">
        <w:rPr>
          <w:rStyle w:val="Char0"/>
          <w:rFonts w:cs="Times New Roman"/>
        </w:rPr>
        <w:t>表</w:t>
      </w:r>
      <w:r w:rsidRPr="00600C42">
        <w:rPr>
          <w:rStyle w:val="Char0"/>
          <w:rFonts w:cs="Times New Roman"/>
        </w:rPr>
        <w:t xml:space="preserve">5-4  </w:t>
      </w:r>
      <w:r w:rsidRPr="00600C42">
        <w:rPr>
          <w:rStyle w:val="Char0"/>
          <w:rFonts w:cs="Times New Roman"/>
        </w:rPr>
        <w:t>单机容量</w:t>
      </w:r>
      <w:r w:rsidRPr="00600C42">
        <w:rPr>
          <w:rStyle w:val="Char0"/>
          <w:rFonts w:cs="Times New Roman"/>
        </w:rPr>
        <w:t>4000kW</w:t>
      </w:r>
      <w:r w:rsidRPr="00600C42">
        <w:rPr>
          <w:rStyle w:val="Char0"/>
          <w:rFonts w:cs="Times New Roman"/>
        </w:rPr>
        <w:t>等级机型特征参数表</w:t>
      </w:r>
    </w:p>
    <w:tbl>
      <w:tblPr>
        <w:tblW w:w="53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76"/>
        <w:gridCol w:w="1028"/>
        <w:gridCol w:w="2268"/>
      </w:tblGrid>
      <w:tr w:rsidR="00600C42" w:rsidRPr="00600C42" w14:paraId="08199D77" w14:textId="77777777">
        <w:trPr>
          <w:trHeight w:val="113"/>
          <w:jc w:val="center"/>
        </w:trPr>
        <w:tc>
          <w:tcPr>
            <w:tcW w:w="2076" w:type="dxa"/>
            <w:noWrap/>
            <w:vAlign w:val="center"/>
          </w:tcPr>
          <w:p w14:paraId="31BE42FF" w14:textId="77777777" w:rsidR="00F33C46" w:rsidRPr="00600C42" w:rsidRDefault="00596EFB">
            <w:pPr>
              <w:pStyle w:val="afff"/>
              <w:ind w:left="0" w:hanging="6"/>
              <w:rPr>
                <w:szCs w:val="21"/>
              </w:rPr>
            </w:pPr>
            <w:r w:rsidRPr="00600C42">
              <w:rPr>
                <w:szCs w:val="21"/>
              </w:rPr>
              <w:t>项目</w:t>
            </w:r>
          </w:p>
        </w:tc>
        <w:tc>
          <w:tcPr>
            <w:tcW w:w="1028" w:type="dxa"/>
            <w:noWrap/>
            <w:vAlign w:val="center"/>
          </w:tcPr>
          <w:p w14:paraId="6B1CF56B" w14:textId="77777777" w:rsidR="00F33C46" w:rsidRPr="00600C42" w:rsidRDefault="00596EFB">
            <w:pPr>
              <w:pStyle w:val="afff"/>
              <w:ind w:left="0" w:hanging="6"/>
              <w:rPr>
                <w:szCs w:val="21"/>
              </w:rPr>
            </w:pPr>
            <w:r w:rsidRPr="00600C42">
              <w:rPr>
                <w:szCs w:val="21"/>
              </w:rPr>
              <w:t>单位</w:t>
            </w:r>
          </w:p>
        </w:tc>
        <w:tc>
          <w:tcPr>
            <w:tcW w:w="2268" w:type="dxa"/>
          </w:tcPr>
          <w:p w14:paraId="51000055" w14:textId="77777777" w:rsidR="00F33C46" w:rsidRPr="00600C42" w:rsidRDefault="00596EFB">
            <w:pPr>
              <w:pStyle w:val="afff"/>
              <w:ind w:left="0" w:hanging="6"/>
              <w:rPr>
                <w:szCs w:val="21"/>
              </w:rPr>
            </w:pPr>
            <w:r w:rsidRPr="00600C42">
              <w:rPr>
                <w:szCs w:val="21"/>
              </w:rPr>
              <w:t>指标</w:t>
            </w:r>
          </w:p>
        </w:tc>
      </w:tr>
      <w:tr w:rsidR="00600C42" w:rsidRPr="00600C42" w14:paraId="50681A20" w14:textId="77777777">
        <w:trPr>
          <w:trHeight w:val="113"/>
          <w:jc w:val="center"/>
        </w:trPr>
        <w:tc>
          <w:tcPr>
            <w:tcW w:w="2076" w:type="dxa"/>
            <w:noWrap/>
            <w:vAlign w:val="center"/>
          </w:tcPr>
          <w:p w14:paraId="59BA96E0" w14:textId="77777777" w:rsidR="00F33C46" w:rsidRPr="00600C42" w:rsidRDefault="00596EFB">
            <w:pPr>
              <w:pStyle w:val="afff"/>
              <w:ind w:left="0" w:hanging="6"/>
              <w:rPr>
                <w:szCs w:val="21"/>
              </w:rPr>
            </w:pPr>
            <w:r w:rsidRPr="00600C42">
              <w:rPr>
                <w:szCs w:val="21"/>
              </w:rPr>
              <w:t>额定容量</w:t>
            </w:r>
          </w:p>
        </w:tc>
        <w:tc>
          <w:tcPr>
            <w:tcW w:w="1028" w:type="dxa"/>
            <w:noWrap/>
            <w:vAlign w:val="center"/>
          </w:tcPr>
          <w:p w14:paraId="663AF580" w14:textId="77777777" w:rsidR="00F33C46" w:rsidRPr="00600C42" w:rsidRDefault="00596EFB">
            <w:pPr>
              <w:pStyle w:val="afff"/>
              <w:ind w:left="0" w:hanging="6"/>
              <w:rPr>
                <w:szCs w:val="21"/>
              </w:rPr>
            </w:pPr>
            <w:r w:rsidRPr="00600C42">
              <w:rPr>
                <w:szCs w:val="21"/>
              </w:rPr>
              <w:t>kW</w:t>
            </w:r>
          </w:p>
        </w:tc>
        <w:tc>
          <w:tcPr>
            <w:tcW w:w="2268" w:type="dxa"/>
          </w:tcPr>
          <w:p w14:paraId="7EE91F70" w14:textId="77777777" w:rsidR="00F33C46" w:rsidRPr="00600C42" w:rsidRDefault="00596EFB">
            <w:pPr>
              <w:pStyle w:val="afff"/>
              <w:ind w:left="0" w:hanging="6"/>
              <w:rPr>
                <w:szCs w:val="21"/>
              </w:rPr>
            </w:pPr>
            <w:r w:rsidRPr="00600C42">
              <w:rPr>
                <w:rFonts w:hint="eastAsia"/>
                <w:szCs w:val="21"/>
              </w:rPr>
              <w:t>4000</w:t>
            </w:r>
          </w:p>
        </w:tc>
      </w:tr>
      <w:tr w:rsidR="00600C42" w:rsidRPr="00600C42" w14:paraId="5F3AE839" w14:textId="77777777">
        <w:trPr>
          <w:trHeight w:val="113"/>
          <w:jc w:val="center"/>
        </w:trPr>
        <w:tc>
          <w:tcPr>
            <w:tcW w:w="2076" w:type="dxa"/>
            <w:noWrap/>
            <w:vAlign w:val="center"/>
          </w:tcPr>
          <w:p w14:paraId="44BF2301" w14:textId="77777777" w:rsidR="00F33C46" w:rsidRPr="00600C42" w:rsidRDefault="00596EFB">
            <w:pPr>
              <w:pStyle w:val="afff"/>
              <w:ind w:left="0" w:hanging="6"/>
              <w:rPr>
                <w:szCs w:val="21"/>
              </w:rPr>
            </w:pPr>
            <w:r w:rsidRPr="00600C42">
              <w:rPr>
                <w:szCs w:val="21"/>
              </w:rPr>
              <w:t>功率调节</w:t>
            </w:r>
          </w:p>
        </w:tc>
        <w:tc>
          <w:tcPr>
            <w:tcW w:w="1028" w:type="dxa"/>
            <w:noWrap/>
            <w:vAlign w:val="center"/>
          </w:tcPr>
          <w:p w14:paraId="73AEADFC" w14:textId="77777777" w:rsidR="00F33C46" w:rsidRPr="00600C42" w:rsidRDefault="00F33C46">
            <w:pPr>
              <w:pStyle w:val="afff"/>
              <w:ind w:left="0" w:hanging="6"/>
              <w:rPr>
                <w:szCs w:val="21"/>
              </w:rPr>
            </w:pPr>
          </w:p>
        </w:tc>
        <w:tc>
          <w:tcPr>
            <w:tcW w:w="2268" w:type="dxa"/>
          </w:tcPr>
          <w:p w14:paraId="0F558779" w14:textId="77777777" w:rsidR="00F33C46" w:rsidRPr="00600C42" w:rsidRDefault="00596EFB">
            <w:pPr>
              <w:pStyle w:val="afff"/>
              <w:ind w:left="0" w:hanging="6"/>
              <w:rPr>
                <w:szCs w:val="21"/>
              </w:rPr>
            </w:pPr>
            <w:r w:rsidRPr="00600C42">
              <w:rPr>
                <w:szCs w:val="21"/>
              </w:rPr>
              <w:t>变桨变速</w:t>
            </w:r>
          </w:p>
        </w:tc>
      </w:tr>
      <w:tr w:rsidR="00600C42" w:rsidRPr="00600C42" w14:paraId="6E6C90A3" w14:textId="77777777">
        <w:trPr>
          <w:trHeight w:val="113"/>
          <w:jc w:val="center"/>
        </w:trPr>
        <w:tc>
          <w:tcPr>
            <w:tcW w:w="2076" w:type="dxa"/>
            <w:noWrap/>
            <w:vAlign w:val="center"/>
          </w:tcPr>
          <w:p w14:paraId="71EBC68B" w14:textId="77777777" w:rsidR="00F33C46" w:rsidRPr="00600C42" w:rsidRDefault="00596EFB">
            <w:pPr>
              <w:pStyle w:val="afff"/>
              <w:ind w:left="0" w:hanging="6"/>
              <w:rPr>
                <w:szCs w:val="21"/>
              </w:rPr>
            </w:pPr>
            <w:r w:rsidRPr="00600C42">
              <w:rPr>
                <w:szCs w:val="21"/>
              </w:rPr>
              <w:t>叶片数</w:t>
            </w:r>
          </w:p>
        </w:tc>
        <w:tc>
          <w:tcPr>
            <w:tcW w:w="1028" w:type="dxa"/>
            <w:noWrap/>
            <w:vAlign w:val="center"/>
          </w:tcPr>
          <w:p w14:paraId="7D2CBBA7" w14:textId="77777777" w:rsidR="00F33C46" w:rsidRPr="00600C42" w:rsidRDefault="00596EFB">
            <w:pPr>
              <w:pStyle w:val="afff"/>
              <w:ind w:left="0" w:hanging="6"/>
              <w:rPr>
                <w:szCs w:val="21"/>
              </w:rPr>
            </w:pPr>
            <w:r w:rsidRPr="00600C42">
              <w:rPr>
                <w:szCs w:val="21"/>
              </w:rPr>
              <w:t>片</w:t>
            </w:r>
          </w:p>
        </w:tc>
        <w:tc>
          <w:tcPr>
            <w:tcW w:w="2268" w:type="dxa"/>
          </w:tcPr>
          <w:p w14:paraId="3827EAEE" w14:textId="77777777" w:rsidR="00F33C46" w:rsidRPr="00600C42" w:rsidRDefault="00596EFB">
            <w:pPr>
              <w:pStyle w:val="afff"/>
              <w:ind w:left="0" w:hanging="6"/>
              <w:rPr>
                <w:szCs w:val="21"/>
              </w:rPr>
            </w:pPr>
            <w:r w:rsidRPr="00600C42">
              <w:rPr>
                <w:rFonts w:hint="eastAsia"/>
                <w:szCs w:val="21"/>
              </w:rPr>
              <w:t>3</w:t>
            </w:r>
          </w:p>
        </w:tc>
      </w:tr>
      <w:tr w:rsidR="00600C42" w:rsidRPr="00600C42" w14:paraId="2BCB077C" w14:textId="77777777">
        <w:trPr>
          <w:trHeight w:val="113"/>
          <w:jc w:val="center"/>
        </w:trPr>
        <w:tc>
          <w:tcPr>
            <w:tcW w:w="2076" w:type="dxa"/>
            <w:noWrap/>
            <w:vAlign w:val="center"/>
          </w:tcPr>
          <w:p w14:paraId="55F5B7CC" w14:textId="77777777" w:rsidR="00F33C46" w:rsidRPr="00600C42" w:rsidRDefault="00596EFB">
            <w:pPr>
              <w:pStyle w:val="afff"/>
              <w:ind w:left="0" w:hanging="6"/>
              <w:rPr>
                <w:szCs w:val="21"/>
              </w:rPr>
            </w:pPr>
            <w:r w:rsidRPr="00600C42">
              <w:rPr>
                <w:szCs w:val="21"/>
              </w:rPr>
              <w:t>风轮直径</w:t>
            </w:r>
          </w:p>
        </w:tc>
        <w:tc>
          <w:tcPr>
            <w:tcW w:w="1028" w:type="dxa"/>
            <w:noWrap/>
            <w:vAlign w:val="center"/>
          </w:tcPr>
          <w:p w14:paraId="4E98ED3E" w14:textId="77777777" w:rsidR="00F33C46" w:rsidRPr="00600C42" w:rsidRDefault="00596EFB">
            <w:pPr>
              <w:pStyle w:val="afff"/>
              <w:ind w:left="0" w:hanging="6"/>
              <w:rPr>
                <w:szCs w:val="21"/>
              </w:rPr>
            </w:pPr>
            <w:r w:rsidRPr="00600C42">
              <w:rPr>
                <w:szCs w:val="21"/>
              </w:rPr>
              <w:t>m</w:t>
            </w:r>
          </w:p>
        </w:tc>
        <w:tc>
          <w:tcPr>
            <w:tcW w:w="2268" w:type="dxa"/>
          </w:tcPr>
          <w:p w14:paraId="5BD23F16" w14:textId="77777777" w:rsidR="00F33C46" w:rsidRPr="00600C42" w:rsidRDefault="00596EFB">
            <w:pPr>
              <w:pStyle w:val="afff"/>
              <w:ind w:left="0" w:hanging="6"/>
              <w:rPr>
                <w:rFonts w:cs="Times New Roman"/>
                <w:szCs w:val="21"/>
              </w:rPr>
            </w:pPr>
            <w:r w:rsidRPr="00600C42">
              <w:rPr>
                <w:rFonts w:cs="Times New Roman" w:hint="eastAsia"/>
                <w:szCs w:val="21"/>
              </w:rPr>
              <w:t>165</w:t>
            </w:r>
          </w:p>
        </w:tc>
      </w:tr>
      <w:tr w:rsidR="00600C42" w:rsidRPr="00600C42" w14:paraId="177512F4" w14:textId="77777777">
        <w:trPr>
          <w:trHeight w:val="113"/>
          <w:jc w:val="center"/>
        </w:trPr>
        <w:tc>
          <w:tcPr>
            <w:tcW w:w="2076" w:type="dxa"/>
            <w:noWrap/>
            <w:vAlign w:val="center"/>
          </w:tcPr>
          <w:p w14:paraId="26EAE761" w14:textId="77777777" w:rsidR="00F33C46" w:rsidRPr="00600C42" w:rsidRDefault="00596EFB">
            <w:pPr>
              <w:pStyle w:val="afff"/>
              <w:ind w:left="0" w:hanging="6"/>
              <w:rPr>
                <w:szCs w:val="21"/>
              </w:rPr>
            </w:pPr>
            <w:r w:rsidRPr="00600C42">
              <w:rPr>
                <w:szCs w:val="21"/>
              </w:rPr>
              <w:t>切入风速</w:t>
            </w:r>
          </w:p>
        </w:tc>
        <w:tc>
          <w:tcPr>
            <w:tcW w:w="1028" w:type="dxa"/>
            <w:noWrap/>
            <w:vAlign w:val="center"/>
          </w:tcPr>
          <w:p w14:paraId="1CBB4B15" w14:textId="77777777" w:rsidR="00F33C46" w:rsidRPr="00600C42" w:rsidRDefault="00596EFB">
            <w:pPr>
              <w:pStyle w:val="afff"/>
              <w:ind w:left="0" w:hanging="6"/>
              <w:rPr>
                <w:szCs w:val="21"/>
              </w:rPr>
            </w:pPr>
            <w:r w:rsidRPr="00600C42">
              <w:rPr>
                <w:szCs w:val="21"/>
              </w:rPr>
              <w:t>m/s</w:t>
            </w:r>
          </w:p>
        </w:tc>
        <w:tc>
          <w:tcPr>
            <w:tcW w:w="2268" w:type="dxa"/>
            <w:vAlign w:val="center"/>
          </w:tcPr>
          <w:p w14:paraId="583C2C1C" w14:textId="77777777" w:rsidR="00F33C46" w:rsidRPr="00600C42" w:rsidRDefault="00596EFB">
            <w:pPr>
              <w:pStyle w:val="afff"/>
              <w:ind w:left="0" w:hanging="6"/>
              <w:rPr>
                <w:rFonts w:cs="Times New Roman"/>
                <w:szCs w:val="21"/>
              </w:rPr>
            </w:pPr>
            <w:r w:rsidRPr="00600C42">
              <w:rPr>
                <w:szCs w:val="21"/>
              </w:rPr>
              <w:t>2.5</w:t>
            </w:r>
          </w:p>
        </w:tc>
      </w:tr>
      <w:tr w:rsidR="00600C42" w:rsidRPr="00600C42" w14:paraId="6EB3ED85" w14:textId="77777777">
        <w:trPr>
          <w:trHeight w:val="113"/>
          <w:jc w:val="center"/>
        </w:trPr>
        <w:tc>
          <w:tcPr>
            <w:tcW w:w="2076" w:type="dxa"/>
            <w:noWrap/>
            <w:vAlign w:val="center"/>
          </w:tcPr>
          <w:p w14:paraId="0164D9E2" w14:textId="77777777" w:rsidR="00F33C46" w:rsidRPr="00600C42" w:rsidRDefault="00596EFB">
            <w:pPr>
              <w:pStyle w:val="afff"/>
              <w:ind w:left="0" w:hanging="6"/>
              <w:rPr>
                <w:szCs w:val="21"/>
              </w:rPr>
            </w:pPr>
            <w:r w:rsidRPr="00600C42">
              <w:rPr>
                <w:szCs w:val="21"/>
              </w:rPr>
              <w:t>额定风速</w:t>
            </w:r>
          </w:p>
        </w:tc>
        <w:tc>
          <w:tcPr>
            <w:tcW w:w="1028" w:type="dxa"/>
            <w:noWrap/>
            <w:vAlign w:val="center"/>
          </w:tcPr>
          <w:p w14:paraId="15077245" w14:textId="77777777" w:rsidR="00F33C46" w:rsidRPr="00600C42" w:rsidRDefault="00596EFB">
            <w:pPr>
              <w:pStyle w:val="afff"/>
              <w:ind w:left="0" w:hanging="6"/>
              <w:rPr>
                <w:szCs w:val="21"/>
              </w:rPr>
            </w:pPr>
            <w:r w:rsidRPr="00600C42">
              <w:rPr>
                <w:szCs w:val="21"/>
              </w:rPr>
              <w:t>m/s</w:t>
            </w:r>
          </w:p>
        </w:tc>
        <w:tc>
          <w:tcPr>
            <w:tcW w:w="2268" w:type="dxa"/>
            <w:vAlign w:val="center"/>
          </w:tcPr>
          <w:p w14:paraId="59B77943" w14:textId="77777777" w:rsidR="00F33C46" w:rsidRPr="00600C42" w:rsidRDefault="00596EFB">
            <w:pPr>
              <w:pStyle w:val="afff"/>
              <w:ind w:left="0" w:hanging="6"/>
              <w:rPr>
                <w:rFonts w:cs="Times New Roman"/>
                <w:szCs w:val="21"/>
              </w:rPr>
            </w:pPr>
            <w:r w:rsidRPr="00600C42">
              <w:rPr>
                <w:szCs w:val="21"/>
              </w:rPr>
              <w:t>9.7</w:t>
            </w:r>
          </w:p>
        </w:tc>
      </w:tr>
      <w:tr w:rsidR="00600C42" w:rsidRPr="00600C42" w14:paraId="3384B030" w14:textId="77777777">
        <w:trPr>
          <w:trHeight w:val="113"/>
          <w:jc w:val="center"/>
        </w:trPr>
        <w:tc>
          <w:tcPr>
            <w:tcW w:w="2076" w:type="dxa"/>
            <w:noWrap/>
            <w:vAlign w:val="center"/>
          </w:tcPr>
          <w:p w14:paraId="07ABF850" w14:textId="77777777" w:rsidR="00F33C46" w:rsidRPr="00600C42" w:rsidRDefault="00596EFB">
            <w:pPr>
              <w:pStyle w:val="afff"/>
              <w:ind w:left="0" w:hanging="6"/>
              <w:rPr>
                <w:szCs w:val="21"/>
              </w:rPr>
            </w:pPr>
            <w:r w:rsidRPr="00600C42">
              <w:rPr>
                <w:szCs w:val="21"/>
              </w:rPr>
              <w:t>切出风速</w:t>
            </w:r>
          </w:p>
        </w:tc>
        <w:tc>
          <w:tcPr>
            <w:tcW w:w="1028" w:type="dxa"/>
            <w:noWrap/>
            <w:vAlign w:val="center"/>
          </w:tcPr>
          <w:p w14:paraId="6B61C53D" w14:textId="77777777" w:rsidR="00F33C46" w:rsidRPr="00600C42" w:rsidRDefault="00596EFB">
            <w:pPr>
              <w:pStyle w:val="afff"/>
              <w:ind w:left="0" w:hanging="6"/>
              <w:rPr>
                <w:szCs w:val="21"/>
              </w:rPr>
            </w:pPr>
            <w:r w:rsidRPr="00600C42">
              <w:rPr>
                <w:szCs w:val="21"/>
              </w:rPr>
              <w:t>m/s</w:t>
            </w:r>
          </w:p>
        </w:tc>
        <w:tc>
          <w:tcPr>
            <w:tcW w:w="2268" w:type="dxa"/>
            <w:vAlign w:val="center"/>
          </w:tcPr>
          <w:p w14:paraId="20D8AD7F" w14:textId="77777777" w:rsidR="00F33C46" w:rsidRPr="00600C42" w:rsidRDefault="00596EFB">
            <w:pPr>
              <w:pStyle w:val="afff"/>
              <w:ind w:left="0" w:hanging="6"/>
              <w:rPr>
                <w:szCs w:val="21"/>
              </w:rPr>
            </w:pPr>
            <w:r w:rsidRPr="00600C42">
              <w:rPr>
                <w:szCs w:val="21"/>
              </w:rPr>
              <w:t>24</w:t>
            </w:r>
          </w:p>
        </w:tc>
      </w:tr>
      <w:tr w:rsidR="00600C42" w:rsidRPr="00600C42" w14:paraId="28B265AA" w14:textId="77777777">
        <w:trPr>
          <w:trHeight w:val="113"/>
          <w:jc w:val="center"/>
        </w:trPr>
        <w:tc>
          <w:tcPr>
            <w:tcW w:w="2076" w:type="dxa"/>
            <w:noWrap/>
            <w:vAlign w:val="center"/>
          </w:tcPr>
          <w:p w14:paraId="0467ED1E" w14:textId="77777777" w:rsidR="00F33C46" w:rsidRPr="00600C42" w:rsidRDefault="00596EFB">
            <w:pPr>
              <w:pStyle w:val="afff"/>
              <w:ind w:left="0" w:hanging="6"/>
              <w:rPr>
                <w:szCs w:val="21"/>
              </w:rPr>
            </w:pPr>
            <w:r w:rsidRPr="00600C42">
              <w:rPr>
                <w:szCs w:val="21"/>
              </w:rPr>
              <w:t>发电机：额定电压</w:t>
            </w:r>
          </w:p>
        </w:tc>
        <w:tc>
          <w:tcPr>
            <w:tcW w:w="1028" w:type="dxa"/>
            <w:noWrap/>
            <w:vAlign w:val="center"/>
          </w:tcPr>
          <w:p w14:paraId="22005CE9" w14:textId="77777777" w:rsidR="00F33C46" w:rsidRPr="00600C42" w:rsidRDefault="00596EFB">
            <w:pPr>
              <w:pStyle w:val="afff"/>
              <w:ind w:left="0" w:hanging="6"/>
              <w:rPr>
                <w:szCs w:val="21"/>
              </w:rPr>
            </w:pPr>
            <w:r w:rsidRPr="00600C42">
              <w:rPr>
                <w:szCs w:val="21"/>
              </w:rPr>
              <w:t>V</w:t>
            </w:r>
          </w:p>
        </w:tc>
        <w:tc>
          <w:tcPr>
            <w:tcW w:w="2268" w:type="dxa"/>
          </w:tcPr>
          <w:p w14:paraId="02F9154A" w14:textId="77777777" w:rsidR="00F33C46" w:rsidRPr="00600C42" w:rsidRDefault="00596EFB">
            <w:pPr>
              <w:pStyle w:val="afff"/>
              <w:ind w:left="0" w:hanging="6"/>
              <w:rPr>
                <w:szCs w:val="21"/>
              </w:rPr>
            </w:pPr>
            <w:r w:rsidRPr="00600C42">
              <w:rPr>
                <w:rFonts w:hint="eastAsia"/>
                <w:szCs w:val="21"/>
              </w:rPr>
              <w:t>950</w:t>
            </w:r>
          </w:p>
        </w:tc>
      </w:tr>
      <w:tr w:rsidR="00600C42" w:rsidRPr="00600C42" w14:paraId="23610533" w14:textId="77777777">
        <w:trPr>
          <w:trHeight w:val="113"/>
          <w:jc w:val="center"/>
        </w:trPr>
        <w:tc>
          <w:tcPr>
            <w:tcW w:w="2076" w:type="dxa"/>
            <w:noWrap/>
            <w:vAlign w:val="center"/>
          </w:tcPr>
          <w:p w14:paraId="5EF303EC" w14:textId="77777777" w:rsidR="00F33C46" w:rsidRPr="00600C42" w:rsidRDefault="00596EFB">
            <w:pPr>
              <w:pStyle w:val="afff"/>
              <w:ind w:left="0" w:hanging="6"/>
              <w:rPr>
                <w:szCs w:val="21"/>
              </w:rPr>
            </w:pPr>
            <w:r w:rsidRPr="00600C42">
              <w:rPr>
                <w:szCs w:val="21"/>
              </w:rPr>
              <w:t>频率</w:t>
            </w:r>
          </w:p>
        </w:tc>
        <w:tc>
          <w:tcPr>
            <w:tcW w:w="1028" w:type="dxa"/>
            <w:noWrap/>
            <w:vAlign w:val="center"/>
          </w:tcPr>
          <w:p w14:paraId="2BEA6B6C" w14:textId="77777777" w:rsidR="00F33C46" w:rsidRPr="00600C42" w:rsidRDefault="00596EFB">
            <w:pPr>
              <w:pStyle w:val="afff"/>
              <w:ind w:left="0" w:hanging="6"/>
              <w:rPr>
                <w:szCs w:val="21"/>
              </w:rPr>
            </w:pPr>
            <w:r w:rsidRPr="00600C42">
              <w:rPr>
                <w:szCs w:val="21"/>
              </w:rPr>
              <w:t>Hz</w:t>
            </w:r>
          </w:p>
        </w:tc>
        <w:tc>
          <w:tcPr>
            <w:tcW w:w="2268" w:type="dxa"/>
          </w:tcPr>
          <w:p w14:paraId="5B27DD48" w14:textId="77777777" w:rsidR="00F33C46" w:rsidRPr="00600C42" w:rsidRDefault="00596EFB">
            <w:pPr>
              <w:pStyle w:val="afff"/>
              <w:ind w:left="0" w:hanging="6"/>
              <w:rPr>
                <w:szCs w:val="21"/>
              </w:rPr>
            </w:pPr>
            <w:r w:rsidRPr="00600C42">
              <w:rPr>
                <w:rFonts w:hint="eastAsia"/>
                <w:szCs w:val="21"/>
              </w:rPr>
              <w:t>50</w:t>
            </w:r>
          </w:p>
        </w:tc>
      </w:tr>
      <w:tr w:rsidR="00600C42" w:rsidRPr="00600C42" w14:paraId="66202011" w14:textId="77777777">
        <w:trPr>
          <w:trHeight w:val="113"/>
          <w:jc w:val="center"/>
        </w:trPr>
        <w:tc>
          <w:tcPr>
            <w:tcW w:w="2076" w:type="dxa"/>
            <w:noWrap/>
            <w:vAlign w:val="center"/>
          </w:tcPr>
          <w:p w14:paraId="5C113A89" w14:textId="77777777" w:rsidR="00F33C46" w:rsidRPr="00600C42" w:rsidRDefault="00596EFB">
            <w:pPr>
              <w:pStyle w:val="afff"/>
              <w:ind w:left="0" w:hanging="6"/>
              <w:rPr>
                <w:szCs w:val="21"/>
              </w:rPr>
            </w:pPr>
            <w:r w:rsidRPr="00600C42">
              <w:rPr>
                <w:szCs w:val="21"/>
              </w:rPr>
              <w:t>塔架型式</w:t>
            </w:r>
          </w:p>
        </w:tc>
        <w:tc>
          <w:tcPr>
            <w:tcW w:w="1028" w:type="dxa"/>
            <w:noWrap/>
            <w:vAlign w:val="center"/>
          </w:tcPr>
          <w:p w14:paraId="1BFF7EC7" w14:textId="77777777" w:rsidR="00F33C46" w:rsidRPr="00600C42" w:rsidRDefault="00F33C46">
            <w:pPr>
              <w:pStyle w:val="afff"/>
              <w:ind w:left="0" w:hanging="6"/>
              <w:rPr>
                <w:szCs w:val="21"/>
              </w:rPr>
            </w:pPr>
          </w:p>
        </w:tc>
        <w:tc>
          <w:tcPr>
            <w:tcW w:w="2268" w:type="dxa"/>
          </w:tcPr>
          <w:p w14:paraId="33AF4613" w14:textId="77777777" w:rsidR="00F33C46" w:rsidRPr="00600C42" w:rsidRDefault="00596EFB">
            <w:pPr>
              <w:pStyle w:val="afff"/>
              <w:ind w:left="0" w:hanging="6"/>
              <w:rPr>
                <w:szCs w:val="21"/>
              </w:rPr>
            </w:pPr>
            <w:r w:rsidRPr="00600C42">
              <w:rPr>
                <w:szCs w:val="21"/>
              </w:rPr>
              <w:t>圆锥筒型钢塔架</w:t>
            </w:r>
          </w:p>
        </w:tc>
      </w:tr>
      <w:tr w:rsidR="00F33C46" w:rsidRPr="00600C42" w14:paraId="78D3E97E" w14:textId="77777777">
        <w:trPr>
          <w:trHeight w:val="113"/>
          <w:jc w:val="center"/>
        </w:trPr>
        <w:tc>
          <w:tcPr>
            <w:tcW w:w="2076" w:type="dxa"/>
            <w:noWrap/>
            <w:vAlign w:val="center"/>
          </w:tcPr>
          <w:p w14:paraId="797B0BDB" w14:textId="77777777" w:rsidR="00F33C46" w:rsidRPr="00600C42" w:rsidRDefault="00596EFB">
            <w:pPr>
              <w:pStyle w:val="afff"/>
              <w:ind w:left="0" w:hanging="6"/>
              <w:rPr>
                <w:szCs w:val="21"/>
              </w:rPr>
            </w:pPr>
            <w:r w:rsidRPr="00600C42">
              <w:rPr>
                <w:szCs w:val="21"/>
              </w:rPr>
              <w:t>IEC</w:t>
            </w:r>
            <w:r w:rsidRPr="00600C42">
              <w:rPr>
                <w:szCs w:val="21"/>
              </w:rPr>
              <w:t>等级</w:t>
            </w:r>
          </w:p>
        </w:tc>
        <w:tc>
          <w:tcPr>
            <w:tcW w:w="1028" w:type="dxa"/>
            <w:noWrap/>
            <w:vAlign w:val="center"/>
          </w:tcPr>
          <w:p w14:paraId="0082CF0B" w14:textId="77777777" w:rsidR="00F33C46" w:rsidRPr="00600C42" w:rsidRDefault="00F33C46">
            <w:pPr>
              <w:pStyle w:val="afff"/>
              <w:ind w:left="0" w:hanging="6"/>
              <w:rPr>
                <w:szCs w:val="21"/>
              </w:rPr>
            </w:pPr>
          </w:p>
        </w:tc>
        <w:tc>
          <w:tcPr>
            <w:tcW w:w="2268" w:type="dxa"/>
          </w:tcPr>
          <w:p w14:paraId="354D7D7D" w14:textId="77777777" w:rsidR="00F33C46" w:rsidRPr="00600C42" w:rsidRDefault="00596EFB">
            <w:pPr>
              <w:pStyle w:val="afff"/>
              <w:ind w:left="0" w:hanging="6"/>
              <w:rPr>
                <w:szCs w:val="21"/>
              </w:rPr>
            </w:pPr>
            <w:r w:rsidRPr="00600C42">
              <w:rPr>
                <w:szCs w:val="21"/>
              </w:rPr>
              <w:t>IEC S</w:t>
            </w:r>
          </w:p>
        </w:tc>
      </w:tr>
    </w:tbl>
    <w:p w14:paraId="74B17E3E" w14:textId="77777777" w:rsidR="00F33C46" w:rsidRPr="00600C42" w:rsidRDefault="00F33C46">
      <w:pPr>
        <w:pStyle w:val="afff1"/>
        <w:rPr>
          <w:rStyle w:val="Char0"/>
          <w:rFonts w:cs="Times New Roman"/>
        </w:rPr>
      </w:pPr>
    </w:p>
    <w:p w14:paraId="584515AB" w14:textId="77777777" w:rsidR="00F33C46" w:rsidRPr="00600C42" w:rsidRDefault="00596EFB">
      <w:pPr>
        <w:pStyle w:val="afff1"/>
      </w:pPr>
      <w:r w:rsidRPr="00600C42">
        <w:rPr>
          <w:noProof/>
        </w:rPr>
        <w:lastRenderedPageBreak/>
        <w:drawing>
          <wp:inline distT="0" distB="0" distL="0" distR="0" wp14:anchorId="398091BA" wp14:editId="14635015">
            <wp:extent cx="3441700" cy="2933065"/>
            <wp:effectExtent l="0" t="0" r="6350" b="635"/>
            <wp:docPr id="23" name="图片 23" descr="C:\Users\sepd\Desktop\康平可研报告\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sepd\Desktop\康平可研报告\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441700" cy="2933065"/>
                    </a:xfrm>
                    <a:prstGeom prst="rect">
                      <a:avLst/>
                    </a:prstGeom>
                    <a:noFill/>
                    <a:ln>
                      <a:noFill/>
                    </a:ln>
                  </pic:spPr>
                </pic:pic>
              </a:graphicData>
            </a:graphic>
          </wp:inline>
        </w:drawing>
      </w:r>
    </w:p>
    <w:p w14:paraId="6D5D38C7" w14:textId="77777777" w:rsidR="00F33C46" w:rsidRPr="00600C42" w:rsidRDefault="00596EFB">
      <w:pPr>
        <w:pStyle w:val="afff1"/>
      </w:pPr>
      <w:r w:rsidRPr="00600C42">
        <w:t>图</w:t>
      </w:r>
      <w:r w:rsidRPr="00600C42">
        <w:t xml:space="preserve">5-4  </w:t>
      </w:r>
      <w:r w:rsidRPr="00600C42">
        <w:rPr>
          <w:rFonts w:hint="eastAsia"/>
        </w:rPr>
        <w:t>推荐机型动态</w:t>
      </w:r>
      <w:r w:rsidRPr="00600C42">
        <w:t>功率曲线</w:t>
      </w:r>
    </w:p>
    <w:p w14:paraId="2C582D92" w14:textId="77777777" w:rsidR="00F33C46" w:rsidRPr="00600C42" w:rsidRDefault="00596EFB">
      <w:pPr>
        <w:pStyle w:val="3"/>
        <w:rPr>
          <w:color w:val="auto"/>
        </w:rPr>
      </w:pPr>
      <w:r w:rsidRPr="00600C42">
        <w:rPr>
          <w:color w:val="auto"/>
        </w:rPr>
        <w:t>轮毂高度的选择</w:t>
      </w:r>
    </w:p>
    <w:p w14:paraId="4DD8F681" w14:textId="77777777" w:rsidR="00F33C46" w:rsidRPr="00600C42" w:rsidRDefault="00596EFB">
      <w:pPr>
        <w:pStyle w:val="afff0"/>
        <w:ind w:firstLine="480"/>
      </w:pPr>
      <w:r w:rsidRPr="00600C42">
        <w:t>根据不同等级风机机型对应的不同厂家的资料，其配套的标准塔架高度基本在</w:t>
      </w:r>
      <w:r w:rsidRPr="00600C42">
        <w:t>95m</w:t>
      </w:r>
      <w:r w:rsidRPr="00600C42">
        <w:t>～</w:t>
      </w:r>
      <w:r w:rsidRPr="00600C42">
        <w:t>110m</w:t>
      </w:r>
      <w:r w:rsidRPr="00600C42">
        <w:t>之间。在</w:t>
      </w:r>
      <w:r w:rsidRPr="00600C42">
        <w:t>100m</w:t>
      </w:r>
      <w:r w:rsidRPr="00600C42">
        <w:t>以上随高度的上升风速呈逐步增加的趋势，风功率密度也将随之提高，因此风机轮毂高度的变化将对发电量造成一定增加。所以单纯从获取更多风能的角度，轮毂高度越高，发电量也随之越大。</w:t>
      </w:r>
    </w:p>
    <w:p w14:paraId="1775A31C" w14:textId="77777777" w:rsidR="00F33C46" w:rsidRPr="00600C42" w:rsidRDefault="00596EFB">
      <w:pPr>
        <w:pStyle w:val="afff0"/>
        <w:ind w:firstLine="480"/>
        <w:rPr>
          <w:rStyle w:val="Char0"/>
        </w:rPr>
      </w:pPr>
      <w:r w:rsidRPr="00600C42">
        <w:rPr>
          <w:rStyle w:val="Char0"/>
        </w:rPr>
        <w:t>但当风机轮毂高度增加到一定程度、尽管发电量有所提高，但工程的投资和施工技术要求必将同时增加。因此，需对风机轮毂高度的选择进行经济技术比较，采用适宜本风电场的风机轮毂高度，以达到投资优化的目的。</w:t>
      </w:r>
    </w:p>
    <w:p w14:paraId="16FF2066" w14:textId="77777777" w:rsidR="00F33C46" w:rsidRPr="00600C42" w:rsidRDefault="00596EFB">
      <w:pPr>
        <w:pStyle w:val="afff0"/>
        <w:ind w:firstLine="480"/>
      </w:pPr>
      <w:r w:rsidRPr="00600C42">
        <w:t>因此</w:t>
      </w:r>
      <w:r w:rsidRPr="00600C42">
        <w:rPr>
          <w:rFonts w:hint="eastAsia"/>
        </w:rPr>
        <w:t>本阶段</w:t>
      </w:r>
      <w:r w:rsidRPr="00600C42">
        <w:t>主要比较</w:t>
      </w:r>
      <w:r w:rsidRPr="00600C42">
        <w:t>100</w:t>
      </w:r>
      <w:r w:rsidRPr="00600C42">
        <w:rPr>
          <w:rFonts w:hint="eastAsia"/>
        </w:rPr>
        <w:t>m</w:t>
      </w:r>
      <w:r w:rsidRPr="00600C42">
        <w:rPr>
          <w:rFonts w:hint="eastAsia"/>
        </w:rPr>
        <w:t>与</w:t>
      </w:r>
      <w:r w:rsidRPr="00600C42">
        <w:rPr>
          <w:rFonts w:hint="eastAsia"/>
        </w:rPr>
        <w:t>1</w:t>
      </w:r>
      <w:r w:rsidRPr="00600C42">
        <w:t>1</w:t>
      </w:r>
      <w:r w:rsidRPr="00600C42">
        <w:rPr>
          <w:rFonts w:hint="eastAsia"/>
        </w:rPr>
        <w:t>0m</w:t>
      </w:r>
      <w:r w:rsidRPr="00600C42">
        <w:rPr>
          <w:rFonts w:hint="eastAsia"/>
        </w:rPr>
        <w:t>轮毂高度。</w:t>
      </w:r>
    </w:p>
    <w:p w14:paraId="548A9782" w14:textId="1C7BFC09" w:rsidR="00F33C46" w:rsidRPr="00600C42" w:rsidRDefault="00596EFB">
      <w:pPr>
        <w:spacing w:line="360" w:lineRule="auto"/>
        <w:jc w:val="center"/>
        <w:rPr>
          <w:rStyle w:val="Char0"/>
          <w:rFonts w:cs="Times New Roman"/>
          <w:b/>
        </w:rPr>
      </w:pPr>
      <w:bookmarkStart w:id="221" w:name="_Toc12550"/>
      <w:bookmarkStart w:id="222" w:name="_Toc24329"/>
      <w:bookmarkStart w:id="223" w:name="_Toc10833"/>
      <w:bookmarkStart w:id="224" w:name="_Toc9334"/>
      <w:bookmarkStart w:id="225" w:name="_Toc6570"/>
      <w:bookmarkStart w:id="226" w:name="_Toc19482"/>
      <w:bookmarkStart w:id="227" w:name="_Toc470892119"/>
      <w:bookmarkStart w:id="228" w:name="_Toc471315206"/>
      <w:r w:rsidRPr="00600C42">
        <w:rPr>
          <w:rStyle w:val="Char0"/>
          <w:rFonts w:cs="Times New Roman"/>
          <w:b/>
        </w:rPr>
        <w:t>表</w:t>
      </w:r>
      <w:r w:rsidRPr="00600C42">
        <w:rPr>
          <w:rStyle w:val="Char0"/>
          <w:rFonts w:cs="Times New Roman"/>
          <w:b/>
        </w:rPr>
        <w:fldChar w:fldCharType="begin"/>
      </w:r>
      <w:r w:rsidRPr="00600C42">
        <w:rPr>
          <w:rStyle w:val="Char0"/>
          <w:rFonts w:cs="Times New Roman"/>
          <w:b/>
        </w:rPr>
        <w:instrText xml:space="preserve"> STYLEREF 1 \s </w:instrText>
      </w:r>
      <w:r w:rsidRPr="00600C42">
        <w:rPr>
          <w:rStyle w:val="Char0"/>
          <w:rFonts w:cs="Times New Roman"/>
          <w:b/>
        </w:rPr>
        <w:fldChar w:fldCharType="separate"/>
      </w:r>
      <w:r w:rsidR="009E11C8">
        <w:rPr>
          <w:rStyle w:val="Char0"/>
          <w:rFonts w:cs="Times New Roman"/>
          <w:b/>
          <w:noProof/>
        </w:rPr>
        <w:t>5</w:t>
      </w:r>
      <w:r w:rsidRPr="00600C42">
        <w:rPr>
          <w:rStyle w:val="Char0"/>
          <w:rFonts w:cs="Times New Roman"/>
          <w:b/>
        </w:rPr>
        <w:fldChar w:fldCharType="end"/>
      </w:r>
      <w:r w:rsidRPr="00600C42">
        <w:rPr>
          <w:rStyle w:val="Char0"/>
          <w:rFonts w:cs="Times New Roman"/>
          <w:b/>
        </w:rPr>
        <w:noBreakHyphen/>
        <w:t xml:space="preserve">5  </w:t>
      </w:r>
      <w:r w:rsidRPr="00600C42">
        <w:rPr>
          <w:rStyle w:val="Char0"/>
          <w:rFonts w:cs="Times New Roman"/>
          <w:b/>
        </w:rPr>
        <w:t>轮毂高度差额技术经济比较成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887"/>
        <w:gridCol w:w="897"/>
      </w:tblGrid>
      <w:tr w:rsidR="00600C42" w:rsidRPr="00600C42" w14:paraId="43607402" w14:textId="77777777">
        <w:trPr>
          <w:trHeight w:val="310"/>
          <w:jc w:val="center"/>
        </w:trPr>
        <w:tc>
          <w:tcPr>
            <w:tcW w:w="0" w:type="auto"/>
            <w:shd w:val="clear" w:color="auto" w:fill="auto"/>
            <w:noWrap/>
            <w:vAlign w:val="center"/>
          </w:tcPr>
          <w:bookmarkEnd w:id="221"/>
          <w:bookmarkEnd w:id="222"/>
          <w:bookmarkEnd w:id="223"/>
          <w:bookmarkEnd w:id="224"/>
          <w:bookmarkEnd w:id="225"/>
          <w:bookmarkEnd w:id="226"/>
          <w:bookmarkEnd w:id="227"/>
          <w:bookmarkEnd w:id="228"/>
          <w:p w14:paraId="63E347B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差额比较表</w:t>
            </w:r>
          </w:p>
        </w:tc>
        <w:tc>
          <w:tcPr>
            <w:tcW w:w="0" w:type="auto"/>
            <w:shd w:val="clear" w:color="auto" w:fill="auto"/>
            <w:vAlign w:val="center"/>
          </w:tcPr>
          <w:p w14:paraId="214424F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单位</w:t>
            </w:r>
          </w:p>
        </w:tc>
        <w:tc>
          <w:tcPr>
            <w:tcW w:w="0" w:type="auto"/>
            <w:shd w:val="clear" w:color="auto" w:fill="auto"/>
            <w:vAlign w:val="center"/>
          </w:tcPr>
          <w:p w14:paraId="4E4B8CA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100/110</w:t>
            </w:r>
          </w:p>
        </w:tc>
      </w:tr>
      <w:tr w:rsidR="00600C42" w:rsidRPr="00600C42" w14:paraId="1041D181" w14:textId="77777777">
        <w:trPr>
          <w:trHeight w:val="310"/>
          <w:jc w:val="center"/>
        </w:trPr>
        <w:tc>
          <w:tcPr>
            <w:tcW w:w="0" w:type="auto"/>
            <w:shd w:val="clear" w:color="auto" w:fill="auto"/>
            <w:noWrap/>
            <w:vAlign w:val="center"/>
          </w:tcPr>
          <w:p w14:paraId="664F3C2D"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发电量差额</w:t>
            </w:r>
          </w:p>
        </w:tc>
        <w:tc>
          <w:tcPr>
            <w:tcW w:w="0" w:type="auto"/>
            <w:shd w:val="clear" w:color="auto" w:fill="auto"/>
            <w:vAlign w:val="center"/>
          </w:tcPr>
          <w:p w14:paraId="08C4872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w:t>
            </w:r>
            <w:r w:rsidRPr="00600C42">
              <w:rPr>
                <w:rFonts w:ascii="Times New Roman" w:eastAsiaTheme="minorEastAsia" w:hAnsi="Times New Roman"/>
                <w:szCs w:val="21"/>
              </w:rPr>
              <w:t>kWh</w:t>
            </w:r>
          </w:p>
        </w:tc>
        <w:tc>
          <w:tcPr>
            <w:tcW w:w="0" w:type="auto"/>
            <w:shd w:val="clear" w:color="auto" w:fill="auto"/>
          </w:tcPr>
          <w:p w14:paraId="7682BAB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6.9</w:t>
            </w:r>
          </w:p>
        </w:tc>
      </w:tr>
      <w:tr w:rsidR="00600C42" w:rsidRPr="00600C42" w14:paraId="6C325911" w14:textId="77777777">
        <w:trPr>
          <w:trHeight w:val="310"/>
          <w:jc w:val="center"/>
        </w:trPr>
        <w:tc>
          <w:tcPr>
            <w:tcW w:w="0" w:type="auto"/>
            <w:shd w:val="clear" w:color="auto" w:fill="auto"/>
            <w:noWrap/>
            <w:vAlign w:val="center"/>
          </w:tcPr>
          <w:p w14:paraId="480EFF3B"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吊装费用</w:t>
            </w:r>
          </w:p>
        </w:tc>
        <w:tc>
          <w:tcPr>
            <w:tcW w:w="0" w:type="auto"/>
            <w:shd w:val="clear" w:color="auto" w:fill="auto"/>
            <w:vAlign w:val="center"/>
          </w:tcPr>
          <w:p w14:paraId="02624B3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元</w:t>
            </w:r>
          </w:p>
        </w:tc>
        <w:tc>
          <w:tcPr>
            <w:tcW w:w="0" w:type="auto"/>
            <w:shd w:val="clear" w:color="auto" w:fill="auto"/>
          </w:tcPr>
          <w:p w14:paraId="0FEC02C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w:t>
            </w:r>
          </w:p>
        </w:tc>
      </w:tr>
      <w:tr w:rsidR="00600C42" w:rsidRPr="00600C42" w14:paraId="0086526D" w14:textId="77777777">
        <w:trPr>
          <w:trHeight w:val="310"/>
          <w:jc w:val="center"/>
        </w:trPr>
        <w:tc>
          <w:tcPr>
            <w:tcW w:w="0" w:type="auto"/>
            <w:shd w:val="clear" w:color="auto" w:fill="auto"/>
            <w:noWrap/>
            <w:vAlign w:val="center"/>
          </w:tcPr>
          <w:p w14:paraId="628FBF6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塔筒费用</w:t>
            </w:r>
          </w:p>
        </w:tc>
        <w:tc>
          <w:tcPr>
            <w:tcW w:w="0" w:type="auto"/>
            <w:shd w:val="clear" w:color="auto" w:fill="auto"/>
            <w:vAlign w:val="center"/>
          </w:tcPr>
          <w:p w14:paraId="3FAFF2A5"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元</w:t>
            </w:r>
          </w:p>
        </w:tc>
        <w:tc>
          <w:tcPr>
            <w:tcW w:w="0" w:type="auto"/>
            <w:shd w:val="clear" w:color="auto" w:fill="auto"/>
          </w:tcPr>
          <w:p w14:paraId="5BFC7E4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r>
      <w:tr w:rsidR="00600C42" w:rsidRPr="00600C42" w14:paraId="34EEE7B8" w14:textId="77777777">
        <w:trPr>
          <w:trHeight w:val="310"/>
          <w:jc w:val="center"/>
        </w:trPr>
        <w:tc>
          <w:tcPr>
            <w:tcW w:w="0" w:type="auto"/>
            <w:shd w:val="clear" w:color="auto" w:fill="auto"/>
            <w:noWrap/>
            <w:vAlign w:val="center"/>
          </w:tcPr>
          <w:p w14:paraId="3C14DC24"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基础费用</w:t>
            </w:r>
          </w:p>
        </w:tc>
        <w:tc>
          <w:tcPr>
            <w:tcW w:w="0" w:type="auto"/>
            <w:shd w:val="clear" w:color="auto" w:fill="auto"/>
            <w:vAlign w:val="center"/>
          </w:tcPr>
          <w:p w14:paraId="074E21EE"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元</w:t>
            </w:r>
          </w:p>
        </w:tc>
        <w:tc>
          <w:tcPr>
            <w:tcW w:w="0" w:type="auto"/>
            <w:shd w:val="clear" w:color="auto" w:fill="auto"/>
          </w:tcPr>
          <w:p w14:paraId="5B78660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5</w:t>
            </w:r>
          </w:p>
        </w:tc>
      </w:tr>
      <w:tr w:rsidR="00600C42" w:rsidRPr="00600C42" w14:paraId="08CF1359" w14:textId="77777777">
        <w:trPr>
          <w:trHeight w:val="310"/>
          <w:jc w:val="center"/>
        </w:trPr>
        <w:tc>
          <w:tcPr>
            <w:tcW w:w="0" w:type="auto"/>
            <w:shd w:val="clear" w:color="auto" w:fill="auto"/>
            <w:noWrap/>
            <w:vAlign w:val="center"/>
          </w:tcPr>
          <w:p w14:paraId="4C3C5B2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总差额投资</w:t>
            </w:r>
          </w:p>
        </w:tc>
        <w:tc>
          <w:tcPr>
            <w:tcW w:w="0" w:type="auto"/>
            <w:shd w:val="clear" w:color="auto" w:fill="auto"/>
            <w:vAlign w:val="center"/>
          </w:tcPr>
          <w:p w14:paraId="4280E04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元</w:t>
            </w:r>
          </w:p>
        </w:tc>
        <w:tc>
          <w:tcPr>
            <w:tcW w:w="0" w:type="auto"/>
            <w:shd w:val="clear" w:color="auto" w:fill="auto"/>
          </w:tcPr>
          <w:p w14:paraId="65299F3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30</w:t>
            </w:r>
          </w:p>
        </w:tc>
      </w:tr>
      <w:tr w:rsidR="00600C42" w:rsidRPr="00600C42" w14:paraId="1543723A" w14:textId="77777777">
        <w:trPr>
          <w:trHeight w:val="310"/>
          <w:jc w:val="center"/>
        </w:trPr>
        <w:tc>
          <w:tcPr>
            <w:tcW w:w="0" w:type="auto"/>
            <w:shd w:val="clear" w:color="auto" w:fill="auto"/>
            <w:noWrap/>
            <w:vAlign w:val="center"/>
          </w:tcPr>
          <w:p w14:paraId="0B26008C"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发电收入</w:t>
            </w:r>
          </w:p>
        </w:tc>
        <w:tc>
          <w:tcPr>
            <w:tcW w:w="0" w:type="auto"/>
            <w:shd w:val="clear" w:color="auto" w:fill="auto"/>
            <w:vAlign w:val="center"/>
          </w:tcPr>
          <w:p w14:paraId="4BEFABB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万元</w:t>
            </w:r>
          </w:p>
        </w:tc>
        <w:tc>
          <w:tcPr>
            <w:tcW w:w="0" w:type="auto"/>
            <w:shd w:val="clear" w:color="auto" w:fill="auto"/>
          </w:tcPr>
          <w:p w14:paraId="449B4F71"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58</w:t>
            </w:r>
          </w:p>
        </w:tc>
      </w:tr>
      <w:tr w:rsidR="00600C42" w:rsidRPr="00600C42" w14:paraId="1AB8A93E" w14:textId="77777777">
        <w:trPr>
          <w:trHeight w:val="310"/>
          <w:jc w:val="center"/>
        </w:trPr>
        <w:tc>
          <w:tcPr>
            <w:tcW w:w="0" w:type="auto"/>
            <w:shd w:val="clear" w:color="auto" w:fill="auto"/>
            <w:noWrap/>
            <w:vAlign w:val="center"/>
          </w:tcPr>
          <w:p w14:paraId="5781DC2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计算期</w:t>
            </w:r>
          </w:p>
        </w:tc>
        <w:tc>
          <w:tcPr>
            <w:tcW w:w="0" w:type="auto"/>
            <w:shd w:val="clear" w:color="auto" w:fill="auto"/>
            <w:vAlign w:val="center"/>
          </w:tcPr>
          <w:p w14:paraId="2BE8CAFF"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年</w:t>
            </w:r>
          </w:p>
        </w:tc>
        <w:tc>
          <w:tcPr>
            <w:tcW w:w="0" w:type="auto"/>
            <w:shd w:val="clear" w:color="auto" w:fill="auto"/>
            <w:vAlign w:val="center"/>
          </w:tcPr>
          <w:p w14:paraId="1CC05CE6"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20</w:t>
            </w:r>
          </w:p>
        </w:tc>
      </w:tr>
      <w:tr w:rsidR="00600C42" w:rsidRPr="00600C42" w14:paraId="257842E6" w14:textId="77777777">
        <w:trPr>
          <w:trHeight w:val="310"/>
          <w:jc w:val="center"/>
        </w:trPr>
        <w:tc>
          <w:tcPr>
            <w:tcW w:w="0" w:type="auto"/>
            <w:shd w:val="clear" w:color="auto" w:fill="auto"/>
            <w:noWrap/>
            <w:vAlign w:val="center"/>
          </w:tcPr>
          <w:p w14:paraId="3941602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差额内部收益率</w:t>
            </w:r>
          </w:p>
        </w:tc>
        <w:tc>
          <w:tcPr>
            <w:tcW w:w="0" w:type="auto"/>
            <w:shd w:val="clear" w:color="auto" w:fill="auto"/>
            <w:vAlign w:val="center"/>
          </w:tcPr>
          <w:p w14:paraId="1C128D97"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w:t>
            </w:r>
          </w:p>
        </w:tc>
        <w:tc>
          <w:tcPr>
            <w:tcW w:w="0" w:type="auto"/>
            <w:shd w:val="clear" w:color="auto" w:fill="auto"/>
            <w:vAlign w:val="center"/>
          </w:tcPr>
          <w:p w14:paraId="0ECE9008" w14:textId="77777777" w:rsidR="00F33C46" w:rsidRPr="00600C42" w:rsidRDefault="00596EFB">
            <w:pPr>
              <w:jc w:val="center"/>
              <w:rPr>
                <w:rFonts w:ascii="Times New Roman" w:eastAsiaTheme="minorEastAsia" w:hAnsi="Times New Roman"/>
                <w:szCs w:val="21"/>
              </w:rPr>
            </w:pPr>
            <w:r w:rsidRPr="00600C42">
              <w:rPr>
                <w:rFonts w:ascii="Times New Roman" w:eastAsiaTheme="minorEastAsia" w:hAnsi="Times New Roman"/>
                <w:szCs w:val="21"/>
              </w:rPr>
              <w:t>7.7%</w:t>
            </w:r>
          </w:p>
        </w:tc>
      </w:tr>
    </w:tbl>
    <w:p w14:paraId="11AB29AE"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从比较结果看增加轮毂高度的差额内部收益率低于</w:t>
      </w:r>
      <w:r w:rsidRPr="00600C42">
        <w:rPr>
          <w:rFonts w:ascii="Times New Roman" w:hAnsi="Times New Roman" w:hint="eastAsia"/>
          <w:sz w:val="24"/>
        </w:rPr>
        <w:t>8%</w:t>
      </w:r>
      <w:r w:rsidRPr="00600C42">
        <w:rPr>
          <w:rFonts w:ascii="Times New Roman" w:hAnsi="Times New Roman" w:hint="eastAsia"/>
          <w:sz w:val="24"/>
        </w:rPr>
        <w:t>的基准收益率，因此从收益率角度，本报告推荐采用</w:t>
      </w:r>
      <w:r w:rsidRPr="00600C42">
        <w:rPr>
          <w:rFonts w:ascii="Times New Roman" w:hAnsi="Times New Roman" w:hint="eastAsia"/>
          <w:sz w:val="24"/>
        </w:rPr>
        <w:t>100m</w:t>
      </w:r>
      <w:r w:rsidRPr="00600C42">
        <w:rPr>
          <w:rFonts w:ascii="Times New Roman" w:hAnsi="Times New Roman" w:hint="eastAsia"/>
          <w:sz w:val="24"/>
        </w:rPr>
        <w:t>轮毂高度。</w:t>
      </w:r>
    </w:p>
    <w:p w14:paraId="6E6AAD8F" w14:textId="77777777" w:rsidR="00F33C46" w:rsidRPr="00600C42" w:rsidRDefault="00F33C46">
      <w:pPr>
        <w:spacing w:line="360" w:lineRule="auto"/>
        <w:ind w:firstLineChars="200" w:firstLine="480"/>
        <w:rPr>
          <w:rFonts w:ascii="Times New Roman" w:hAnsi="Times New Roman"/>
          <w:sz w:val="24"/>
        </w:rPr>
      </w:pPr>
    </w:p>
    <w:p w14:paraId="0D912D61" w14:textId="77777777" w:rsidR="00F33C46" w:rsidRPr="00600C42" w:rsidRDefault="00596EFB">
      <w:pPr>
        <w:pStyle w:val="2"/>
      </w:pPr>
      <w:bookmarkStart w:id="229" w:name="_Toc77997626"/>
      <w:r w:rsidRPr="00600C42">
        <w:lastRenderedPageBreak/>
        <w:t>风电场风机布置</w:t>
      </w:r>
      <w:bookmarkEnd w:id="229"/>
    </w:p>
    <w:p w14:paraId="1586A16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机组布置工作是风电场设计中的主要工作内容之一，一个风电机组位的好坏直接影响未来风电机组发电量的多少，并最终影响整个项目的经济效益。正因为机组布置工作有如此的重要性，因此需要对每一个风电机组位进行反复的优选比较，在考虑整体发电量最大及技术可行的基础上综合确定风电机组位。</w:t>
      </w:r>
    </w:p>
    <w:p w14:paraId="68EACAF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按照初步拟定的单机容量风机，结合场址内的地形、地貌条件，以满足风电机组布置的基本技术要求和追求发电量最高化为原则进行规划。</w:t>
      </w:r>
    </w:p>
    <w:p w14:paraId="1279BB81"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风力发电机组的布置按充分利用风能资源和节约土地资源为原则，结合场址区域的地形条件，协调周围的环境，进行本工程风机的布置。</w:t>
      </w:r>
    </w:p>
    <w:p w14:paraId="631AFFC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1</w:t>
      </w:r>
      <w:r w:rsidRPr="00600C42">
        <w:rPr>
          <w:rFonts w:ascii="Times New Roman" w:hAnsi="Times New Roman" w:hint="eastAsia"/>
          <w:sz w:val="24"/>
          <w:szCs w:val="28"/>
        </w:rPr>
        <w:t>、风电场风向、风能条件分析</w:t>
      </w:r>
    </w:p>
    <w:p w14:paraId="1DD467A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根据场址风资源分析，本风电场主风能风向为</w:t>
      </w:r>
      <w:r w:rsidRPr="00600C42">
        <w:rPr>
          <w:rFonts w:ascii="Times New Roman" w:hAnsi="Times New Roman"/>
          <w:sz w:val="24"/>
          <w:szCs w:val="28"/>
        </w:rPr>
        <w:t>W</w:t>
      </w:r>
      <w:r w:rsidRPr="00600C42">
        <w:rPr>
          <w:rFonts w:ascii="Times New Roman" w:hAnsi="Times New Roman" w:hint="eastAsia"/>
          <w:sz w:val="24"/>
          <w:szCs w:val="28"/>
        </w:rPr>
        <w:t>、</w:t>
      </w:r>
      <w:r w:rsidRPr="00600C42">
        <w:rPr>
          <w:rFonts w:ascii="Times New Roman" w:hAnsi="Times New Roman"/>
          <w:sz w:val="24"/>
          <w:szCs w:val="28"/>
        </w:rPr>
        <w:t>WNW</w:t>
      </w:r>
      <w:r w:rsidRPr="00600C42">
        <w:rPr>
          <w:rFonts w:ascii="Times New Roman" w:hAnsi="Times New Roman" w:hint="eastAsia"/>
          <w:sz w:val="24"/>
          <w:szCs w:val="28"/>
        </w:rPr>
        <w:t>，风机布置主要考虑风机间在不同扇区上间距，一方面要考虑充分利用场址建设条件，另一方面要考虑风机间尾流对单机发电量的影响。本阶段暂采用风机布置方案为：风机之间沿主风能方向间距不小于</w:t>
      </w:r>
      <w:r w:rsidRPr="00600C42">
        <w:rPr>
          <w:rFonts w:ascii="Times New Roman" w:hAnsi="Times New Roman" w:hint="eastAsia"/>
          <w:sz w:val="24"/>
          <w:szCs w:val="28"/>
        </w:rPr>
        <w:t>5</w:t>
      </w:r>
      <w:r w:rsidRPr="00600C42">
        <w:rPr>
          <w:rFonts w:ascii="Times New Roman" w:hAnsi="Times New Roman" w:hint="eastAsia"/>
          <w:sz w:val="24"/>
          <w:szCs w:val="28"/>
        </w:rPr>
        <w:t>倍风轮直径，风机之间沿垂直于主风能方向间距不小于</w:t>
      </w:r>
      <w:r w:rsidRPr="00600C42">
        <w:rPr>
          <w:rFonts w:ascii="Times New Roman" w:hAnsi="Times New Roman" w:hint="eastAsia"/>
          <w:sz w:val="24"/>
          <w:szCs w:val="28"/>
        </w:rPr>
        <w:t>3</w:t>
      </w:r>
      <w:r w:rsidRPr="00600C42">
        <w:rPr>
          <w:rFonts w:ascii="Times New Roman" w:hAnsi="Times New Roman" w:hint="eastAsia"/>
          <w:sz w:val="24"/>
          <w:szCs w:val="28"/>
        </w:rPr>
        <w:t>倍风轮直径。</w:t>
      </w:r>
    </w:p>
    <w:p w14:paraId="7899B8D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2</w:t>
      </w:r>
      <w:r w:rsidRPr="00600C42">
        <w:rPr>
          <w:rFonts w:ascii="Times New Roman" w:hAnsi="Times New Roman" w:hint="eastAsia"/>
          <w:sz w:val="24"/>
          <w:szCs w:val="28"/>
        </w:rPr>
        <w:t>、风电场地形条件分析</w:t>
      </w:r>
    </w:p>
    <w:p w14:paraId="3C546F3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根据风电场区域的地形情况，风机间间距可适当加大，控制尾流影响，避开低洼地与背风面等不利地形条件。</w:t>
      </w:r>
    </w:p>
    <w:p w14:paraId="0E3B4E8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3</w:t>
      </w:r>
      <w:r w:rsidRPr="00600C42">
        <w:rPr>
          <w:rFonts w:ascii="Times New Roman" w:hAnsi="Times New Roman" w:hint="eastAsia"/>
          <w:sz w:val="24"/>
          <w:szCs w:val="28"/>
        </w:rPr>
        <w:t>、风力发电机组整体布置</w:t>
      </w:r>
    </w:p>
    <w:p w14:paraId="143F3CD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本报告以场地界限尽量拉大主风向间距，充分利用场地，对本风电项目进行整体优化布置。通过优化比选，最终选择</w:t>
      </w:r>
      <w:r w:rsidRPr="00600C42">
        <w:rPr>
          <w:rFonts w:ascii="Times New Roman" w:hAnsi="Times New Roman"/>
          <w:sz w:val="24"/>
          <w:szCs w:val="28"/>
        </w:rPr>
        <w:t>50</w:t>
      </w:r>
      <w:r w:rsidRPr="00600C42">
        <w:rPr>
          <w:rFonts w:ascii="Times New Roman" w:hAnsi="Times New Roman" w:hint="eastAsia"/>
          <w:sz w:val="24"/>
          <w:szCs w:val="28"/>
        </w:rPr>
        <w:t>台</w:t>
      </w:r>
      <w:r w:rsidRPr="00600C42">
        <w:rPr>
          <w:rFonts w:ascii="Times New Roman" w:hAnsi="Times New Roman" w:hint="eastAsia"/>
          <w:sz w:val="24"/>
          <w:szCs w:val="28"/>
        </w:rPr>
        <w:t>4MW</w:t>
      </w:r>
      <w:r w:rsidRPr="00600C42">
        <w:rPr>
          <w:rFonts w:ascii="Times New Roman" w:hAnsi="Times New Roman" w:hint="eastAsia"/>
          <w:sz w:val="24"/>
          <w:szCs w:val="28"/>
        </w:rPr>
        <w:t>风力发电机机组机型方案进行风电机组布置，风电场实际装机容量为</w:t>
      </w:r>
      <w:r w:rsidRPr="00600C42">
        <w:rPr>
          <w:rFonts w:ascii="Times New Roman" w:hAnsi="Times New Roman"/>
          <w:sz w:val="24"/>
          <w:szCs w:val="28"/>
        </w:rPr>
        <w:t>200</w:t>
      </w:r>
      <w:r w:rsidRPr="00600C42">
        <w:rPr>
          <w:rFonts w:ascii="Times New Roman" w:hAnsi="Times New Roman" w:hint="eastAsia"/>
          <w:sz w:val="24"/>
          <w:szCs w:val="28"/>
        </w:rPr>
        <w:t>MW</w:t>
      </w:r>
      <w:r w:rsidRPr="00600C42">
        <w:rPr>
          <w:rFonts w:ascii="Times New Roman" w:hAnsi="Times New Roman" w:hint="eastAsia"/>
          <w:sz w:val="24"/>
          <w:szCs w:val="28"/>
        </w:rPr>
        <w:t>。</w:t>
      </w:r>
    </w:p>
    <w:p w14:paraId="590E1B16" w14:textId="77777777" w:rsidR="00F33C46" w:rsidRPr="00600C42" w:rsidRDefault="00F33C46">
      <w:pPr>
        <w:spacing w:line="360" w:lineRule="auto"/>
        <w:ind w:firstLineChars="200" w:firstLine="480"/>
        <w:rPr>
          <w:rFonts w:ascii="Times New Roman" w:hAnsi="Times New Roman"/>
          <w:sz w:val="24"/>
          <w:szCs w:val="28"/>
        </w:rPr>
      </w:pPr>
    </w:p>
    <w:p w14:paraId="0D31F50F" w14:textId="77777777" w:rsidR="00F33C46" w:rsidRPr="00600C42" w:rsidRDefault="00596EFB">
      <w:pPr>
        <w:pStyle w:val="2"/>
      </w:pPr>
      <w:bookmarkStart w:id="230" w:name="_Toc204387265"/>
      <w:bookmarkStart w:id="231" w:name="_Toc373915177"/>
      <w:bookmarkStart w:id="232" w:name="_Toc77997627"/>
      <w:r w:rsidRPr="00600C42">
        <w:t>风电场年上网电量估算</w:t>
      </w:r>
      <w:bookmarkEnd w:id="230"/>
      <w:bookmarkEnd w:id="231"/>
      <w:bookmarkEnd w:id="232"/>
    </w:p>
    <w:p w14:paraId="509300A9"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sz w:val="24"/>
        </w:rPr>
        <w:t>根据风资源分析所确定的风电场代表年历时风速、风向系列资料，结合初步选择的风机机型和风机布置，进行风电场年发电量估算。</w:t>
      </w:r>
    </w:p>
    <w:p w14:paraId="328D46C9" w14:textId="77777777" w:rsidR="00F33C46" w:rsidRPr="00600C42" w:rsidRDefault="00596EFB">
      <w:pPr>
        <w:pStyle w:val="3"/>
        <w:rPr>
          <w:color w:val="auto"/>
        </w:rPr>
      </w:pPr>
      <w:r w:rsidRPr="00600C42">
        <w:rPr>
          <w:rFonts w:hint="eastAsia"/>
          <w:color w:val="auto"/>
        </w:rPr>
        <w:t>风电厂年上网电量修正</w:t>
      </w:r>
    </w:p>
    <w:p w14:paraId="70E15C5E"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在计算的风电场理论年发电量的基础上，考虑空气密度、风机利用率、功率曲线、尾流影响、叶片污染、控制和湍流强度以及风电场内能量损耗等因素的影响，并对理论年发电量进行修正，进一步估算风电场的年上网电量。</w:t>
      </w:r>
    </w:p>
    <w:p w14:paraId="10A169B4"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1</w:t>
      </w:r>
      <w:r w:rsidRPr="00600C42">
        <w:rPr>
          <w:rFonts w:ascii="Times New Roman" w:hAnsi="Times New Roman" w:hint="eastAsia"/>
          <w:sz w:val="24"/>
        </w:rPr>
        <w:t>）空气密度修正：软件建立的模型计算是会根据场区空气密度对功率曲线进行</w:t>
      </w:r>
      <w:r w:rsidRPr="00600C42">
        <w:rPr>
          <w:rFonts w:ascii="Times New Roman" w:hAnsi="Times New Roman" w:hint="eastAsia"/>
          <w:sz w:val="24"/>
        </w:rPr>
        <w:lastRenderedPageBreak/>
        <w:t>折减，无需折减。</w:t>
      </w:r>
    </w:p>
    <w:p w14:paraId="1B60D311"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2</w:t>
      </w:r>
      <w:r w:rsidRPr="00600C42">
        <w:rPr>
          <w:rFonts w:ascii="Times New Roman" w:hAnsi="Times New Roman" w:hint="eastAsia"/>
          <w:sz w:val="24"/>
        </w:rPr>
        <w:t>）受外界影响的停机：停机影响主要考虑输电线路、电气设备检修及故障，初步考虑停机为</w:t>
      </w:r>
      <w:r w:rsidRPr="00600C42">
        <w:rPr>
          <w:rFonts w:ascii="Times New Roman" w:hAnsi="Times New Roman" w:hint="eastAsia"/>
          <w:sz w:val="24"/>
        </w:rPr>
        <w:t>11</w:t>
      </w:r>
      <w:r w:rsidRPr="00600C42">
        <w:rPr>
          <w:rFonts w:ascii="Times New Roman" w:hAnsi="Times New Roman" w:hint="eastAsia"/>
          <w:sz w:val="24"/>
        </w:rPr>
        <w:t>天</w:t>
      </w:r>
      <w:r w:rsidRPr="00600C42">
        <w:rPr>
          <w:rFonts w:ascii="Times New Roman" w:hAnsi="Times New Roman" w:hint="eastAsia"/>
          <w:sz w:val="24"/>
        </w:rPr>
        <w:t>/</w:t>
      </w:r>
      <w:r w:rsidRPr="00600C42">
        <w:rPr>
          <w:rFonts w:ascii="Times New Roman" w:hAnsi="Times New Roman" w:hint="eastAsia"/>
          <w:sz w:val="24"/>
        </w:rPr>
        <w:t>年，能量损失占</w:t>
      </w:r>
      <w:r w:rsidRPr="00600C42">
        <w:rPr>
          <w:rFonts w:ascii="Times New Roman" w:hAnsi="Times New Roman" w:hint="eastAsia"/>
          <w:sz w:val="24"/>
        </w:rPr>
        <w:t>3.0%</w:t>
      </w:r>
      <w:r w:rsidRPr="00600C42">
        <w:rPr>
          <w:rFonts w:ascii="Times New Roman" w:hAnsi="Times New Roman" w:hint="eastAsia"/>
          <w:sz w:val="24"/>
        </w:rPr>
        <w:t>。</w:t>
      </w:r>
    </w:p>
    <w:p w14:paraId="6C8E0140"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3</w:t>
      </w:r>
      <w:r w:rsidRPr="00600C42">
        <w:rPr>
          <w:rFonts w:ascii="Times New Roman" w:hAnsi="Times New Roman" w:hint="eastAsia"/>
          <w:sz w:val="24"/>
        </w:rPr>
        <w:t>）风机利用率：初步考虑风机的可利用率为</w:t>
      </w:r>
      <w:r w:rsidRPr="00600C42">
        <w:rPr>
          <w:rFonts w:ascii="Times New Roman" w:hAnsi="Times New Roman" w:hint="eastAsia"/>
          <w:sz w:val="24"/>
        </w:rPr>
        <w:t>95%</w:t>
      </w:r>
      <w:r w:rsidRPr="00600C42">
        <w:rPr>
          <w:rFonts w:ascii="Times New Roman" w:hAnsi="Times New Roman" w:hint="eastAsia"/>
          <w:sz w:val="24"/>
        </w:rPr>
        <w:t>。</w:t>
      </w:r>
    </w:p>
    <w:p w14:paraId="1ED2D86E"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4</w:t>
      </w:r>
      <w:r w:rsidRPr="00600C42">
        <w:rPr>
          <w:rFonts w:ascii="Times New Roman" w:hAnsi="Times New Roman" w:hint="eastAsia"/>
          <w:sz w:val="24"/>
        </w:rPr>
        <w:t>）功率曲线修正：考虑到风机运行过程中，其功率曲线达不到标准曲线，暂按</w:t>
      </w:r>
      <w:r w:rsidRPr="00600C42">
        <w:rPr>
          <w:rFonts w:ascii="Times New Roman" w:hAnsi="Times New Roman" w:hint="eastAsia"/>
          <w:sz w:val="24"/>
        </w:rPr>
        <w:t>95%</w:t>
      </w:r>
      <w:r w:rsidRPr="00600C42">
        <w:rPr>
          <w:rFonts w:ascii="Times New Roman" w:hAnsi="Times New Roman" w:hint="eastAsia"/>
          <w:sz w:val="24"/>
        </w:rPr>
        <w:t>进行修正。</w:t>
      </w:r>
    </w:p>
    <w:p w14:paraId="19C5C842"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5</w:t>
      </w:r>
      <w:r w:rsidRPr="00600C42">
        <w:rPr>
          <w:rFonts w:ascii="Times New Roman" w:hAnsi="Times New Roman" w:hint="eastAsia"/>
          <w:sz w:val="24"/>
        </w:rPr>
        <w:t>）叶片污染的影响：叶片污染对电能造成的损耗比例为</w:t>
      </w:r>
      <w:r w:rsidRPr="00600C42">
        <w:rPr>
          <w:rFonts w:ascii="Times New Roman" w:hAnsi="Times New Roman" w:hint="eastAsia"/>
          <w:sz w:val="24"/>
        </w:rPr>
        <w:t>3%</w:t>
      </w:r>
      <w:r w:rsidRPr="00600C42">
        <w:rPr>
          <w:rFonts w:ascii="Times New Roman" w:hAnsi="Times New Roman" w:hint="eastAsia"/>
          <w:sz w:val="24"/>
        </w:rPr>
        <w:t>。</w:t>
      </w:r>
    </w:p>
    <w:p w14:paraId="53A04CB7"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6</w:t>
      </w:r>
      <w:r w:rsidRPr="00600C42">
        <w:rPr>
          <w:rFonts w:ascii="Times New Roman" w:hAnsi="Times New Roman" w:hint="eastAsia"/>
          <w:sz w:val="24"/>
        </w:rPr>
        <w:t>）控制和湍流强度的影响：由于各风机位于丘陵地带，运行期受湍流的影响，存在控制滞后等因素，根据场址的湍流程度，本报告初步考虑由于控制和湍流强度的影响而造成的电能损耗按</w:t>
      </w:r>
      <w:r w:rsidRPr="00600C42">
        <w:rPr>
          <w:rFonts w:ascii="Times New Roman" w:hAnsi="Times New Roman" w:hint="eastAsia"/>
          <w:sz w:val="24"/>
        </w:rPr>
        <w:t>3%</w:t>
      </w:r>
      <w:r w:rsidRPr="00600C42">
        <w:rPr>
          <w:rFonts w:ascii="Times New Roman" w:hAnsi="Times New Roman" w:hint="eastAsia"/>
          <w:sz w:val="24"/>
        </w:rPr>
        <w:t>折减。</w:t>
      </w:r>
    </w:p>
    <w:p w14:paraId="47ABDFEC"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7</w:t>
      </w:r>
      <w:r w:rsidRPr="00600C42">
        <w:rPr>
          <w:rFonts w:ascii="Times New Roman" w:hAnsi="Times New Roman" w:hint="eastAsia"/>
          <w:sz w:val="24"/>
        </w:rPr>
        <w:t>）风电场内能量损耗</w:t>
      </w:r>
    </w:p>
    <w:p w14:paraId="27BA399A"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根据工程拟采用的主机设备布置方案、电气设备型号和电气布置方案，进行场内电力线路和设备，厂用电等估算，场内损耗约为</w:t>
      </w:r>
      <w:r w:rsidRPr="00600C42">
        <w:rPr>
          <w:rFonts w:ascii="Times New Roman" w:hAnsi="Times New Roman" w:hint="eastAsia"/>
          <w:sz w:val="24"/>
        </w:rPr>
        <w:t>3%</w:t>
      </w:r>
      <w:r w:rsidRPr="00600C42">
        <w:rPr>
          <w:rFonts w:ascii="Times New Roman" w:hAnsi="Times New Roman" w:hint="eastAsia"/>
          <w:sz w:val="24"/>
        </w:rPr>
        <w:t>。</w:t>
      </w:r>
    </w:p>
    <w:p w14:paraId="2E408CC2"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8</w:t>
      </w:r>
      <w:r w:rsidRPr="00600C42">
        <w:rPr>
          <w:rFonts w:ascii="Times New Roman" w:hAnsi="Times New Roman" w:hint="eastAsia"/>
          <w:sz w:val="24"/>
        </w:rPr>
        <w:t>）尾流折减修正</w:t>
      </w:r>
    </w:p>
    <w:p w14:paraId="7D64B0B6"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软件计算时已考虑了风机间的尾流影响，因此无需再对尾流进行折减。</w:t>
      </w:r>
    </w:p>
    <w:p w14:paraId="1ADC25D6"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9</w:t>
      </w:r>
      <w:r w:rsidRPr="00600C42">
        <w:rPr>
          <w:rFonts w:ascii="Times New Roman" w:hAnsi="Times New Roman" w:hint="eastAsia"/>
          <w:sz w:val="24"/>
        </w:rPr>
        <w:t>）周边其他风场影响</w:t>
      </w:r>
    </w:p>
    <w:p w14:paraId="0AA455FE"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由于大规模地开发风电场，影响了小区域内的风况特征，使得风能无法及时得到恢复，从而降低了风电场的整体出力。本阶段暂考虑</w:t>
      </w:r>
      <w:r w:rsidRPr="00600C42">
        <w:rPr>
          <w:rFonts w:ascii="Times New Roman" w:hAnsi="Times New Roman" w:hint="eastAsia"/>
          <w:sz w:val="24"/>
        </w:rPr>
        <w:t>2%</w:t>
      </w:r>
      <w:r w:rsidRPr="00600C42">
        <w:rPr>
          <w:rFonts w:ascii="Times New Roman" w:hAnsi="Times New Roman" w:hint="eastAsia"/>
          <w:sz w:val="24"/>
        </w:rPr>
        <w:t>折减。</w:t>
      </w:r>
    </w:p>
    <w:p w14:paraId="5D839D2E"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w:t>
      </w:r>
      <w:r w:rsidRPr="00600C42">
        <w:rPr>
          <w:rFonts w:ascii="Times New Roman" w:hAnsi="Times New Roman" w:hint="eastAsia"/>
          <w:sz w:val="24"/>
        </w:rPr>
        <w:t>10</w:t>
      </w:r>
      <w:r w:rsidRPr="00600C42">
        <w:rPr>
          <w:rFonts w:ascii="Times New Roman" w:hAnsi="Times New Roman" w:hint="eastAsia"/>
          <w:sz w:val="24"/>
        </w:rPr>
        <w:t>）其他影响因素</w:t>
      </w:r>
    </w:p>
    <w:p w14:paraId="1D31D87C"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如软件计算误差，施工平台降低等其他不可抗力造成的风机临时停机以及测风塔代表性等因素按</w:t>
      </w:r>
      <w:r w:rsidRPr="00600C42">
        <w:rPr>
          <w:rFonts w:ascii="Times New Roman" w:hAnsi="Times New Roman" w:hint="eastAsia"/>
          <w:sz w:val="24"/>
        </w:rPr>
        <w:t>4%</w:t>
      </w:r>
      <w:r w:rsidRPr="00600C42">
        <w:rPr>
          <w:rFonts w:ascii="Times New Roman" w:hAnsi="Times New Roman" w:hint="eastAsia"/>
          <w:sz w:val="24"/>
        </w:rPr>
        <w:t>。</w:t>
      </w:r>
    </w:p>
    <w:p w14:paraId="1C4AE0AB" w14:textId="77777777" w:rsidR="00F33C46" w:rsidRPr="00600C42" w:rsidRDefault="00596EFB">
      <w:pPr>
        <w:spacing w:line="360" w:lineRule="auto"/>
        <w:ind w:firstLineChars="200" w:firstLine="480"/>
        <w:rPr>
          <w:rFonts w:ascii="Times New Roman" w:hAnsi="Times New Roman"/>
          <w:sz w:val="24"/>
        </w:rPr>
      </w:pPr>
      <w:r w:rsidRPr="00600C42">
        <w:rPr>
          <w:rFonts w:ascii="Times New Roman" w:hAnsi="Times New Roman" w:hint="eastAsia"/>
          <w:sz w:val="24"/>
        </w:rPr>
        <w:t>根据以上各项的估算修正，本工程的理论年发电量综合修正系数为</w:t>
      </w:r>
      <w:r w:rsidRPr="00600C42">
        <w:rPr>
          <w:rFonts w:ascii="Times New Roman" w:hAnsi="Times New Roman" w:hint="eastAsia"/>
          <w:sz w:val="24"/>
        </w:rPr>
        <w:t>75.17%</w:t>
      </w:r>
      <w:r w:rsidRPr="00600C42">
        <w:rPr>
          <w:rFonts w:ascii="Times New Roman" w:hAnsi="Times New Roman" w:hint="eastAsia"/>
          <w:sz w:val="24"/>
        </w:rPr>
        <w:t>。据此估算出风电场的年上网电量为</w:t>
      </w:r>
      <w:r w:rsidRPr="00600C42">
        <w:rPr>
          <w:rFonts w:ascii="Times New Roman" w:hAnsi="Times New Roman"/>
          <w:sz w:val="24"/>
        </w:rPr>
        <w:t>45000</w:t>
      </w:r>
      <w:r w:rsidRPr="00600C42">
        <w:rPr>
          <w:rFonts w:ascii="Times New Roman" w:hAnsi="Times New Roman" w:hint="eastAsia"/>
          <w:sz w:val="24"/>
        </w:rPr>
        <w:t>万</w:t>
      </w:r>
      <w:r w:rsidRPr="00600C42">
        <w:rPr>
          <w:rFonts w:ascii="Times New Roman" w:hAnsi="Times New Roman" w:hint="eastAsia"/>
          <w:sz w:val="24"/>
        </w:rPr>
        <w:t>kWh</w:t>
      </w:r>
      <w:r w:rsidRPr="00600C42">
        <w:rPr>
          <w:rFonts w:ascii="Times New Roman" w:hAnsi="Times New Roman" w:hint="eastAsia"/>
          <w:sz w:val="24"/>
        </w:rPr>
        <w:t>，折合风电场年装机满发利用小时</w:t>
      </w:r>
      <w:r w:rsidRPr="00600C42">
        <w:rPr>
          <w:rFonts w:ascii="Times New Roman" w:hAnsi="Times New Roman" w:hint="eastAsia"/>
          <w:sz w:val="24"/>
        </w:rPr>
        <w:t>2</w:t>
      </w:r>
      <w:r w:rsidRPr="00600C42">
        <w:rPr>
          <w:rFonts w:ascii="Times New Roman" w:hAnsi="Times New Roman"/>
          <w:sz w:val="24"/>
        </w:rPr>
        <w:t>25</w:t>
      </w:r>
      <w:r w:rsidRPr="00600C42">
        <w:rPr>
          <w:rFonts w:ascii="Times New Roman" w:hAnsi="Times New Roman" w:hint="eastAsia"/>
          <w:sz w:val="24"/>
        </w:rPr>
        <w:t>0h</w:t>
      </w:r>
      <w:r w:rsidRPr="00600C42">
        <w:rPr>
          <w:rFonts w:ascii="Times New Roman" w:hAnsi="Times New Roman" w:hint="eastAsia"/>
          <w:sz w:val="24"/>
        </w:rPr>
        <w:t>，容量系数为</w:t>
      </w:r>
      <w:r w:rsidRPr="00600C42">
        <w:rPr>
          <w:rFonts w:ascii="Times New Roman" w:hAnsi="Times New Roman" w:hint="eastAsia"/>
          <w:sz w:val="24"/>
        </w:rPr>
        <w:t>0</w:t>
      </w:r>
      <w:r w:rsidRPr="00600C42">
        <w:rPr>
          <w:rFonts w:ascii="Times New Roman" w:hAnsi="Times New Roman"/>
          <w:sz w:val="24"/>
        </w:rPr>
        <w:t>.251</w:t>
      </w:r>
      <w:r w:rsidRPr="00600C42">
        <w:rPr>
          <w:rFonts w:ascii="Times New Roman" w:hAnsi="Times New Roman" w:hint="eastAsia"/>
          <w:sz w:val="24"/>
        </w:rPr>
        <w:t>。</w:t>
      </w:r>
    </w:p>
    <w:p w14:paraId="7F99CEDE" w14:textId="77777777" w:rsidR="00F33C46" w:rsidRPr="00600C42" w:rsidRDefault="00596EFB">
      <w:pPr>
        <w:pStyle w:val="3"/>
        <w:rPr>
          <w:color w:val="auto"/>
        </w:rPr>
      </w:pPr>
      <w:r w:rsidRPr="00600C42">
        <w:rPr>
          <w:color w:val="auto"/>
        </w:rPr>
        <w:t>风电场年上网电量的敏感性分析</w:t>
      </w:r>
    </w:p>
    <w:p w14:paraId="4AA2172E" w14:textId="77777777" w:rsidR="00F33C46" w:rsidRPr="00600C42" w:rsidRDefault="00596EFB">
      <w:pPr>
        <w:pStyle w:val="afff0"/>
        <w:ind w:firstLine="480"/>
        <w:rPr>
          <w:rFonts w:cs="Times New Roman"/>
        </w:rPr>
      </w:pPr>
      <w:r w:rsidRPr="00600C42">
        <w:rPr>
          <w:rFonts w:cs="Times New Roman" w:hint="eastAsia"/>
        </w:rPr>
        <w:t>根据本风电场工程的具体情况，对影响风电场上网电量的各种不确定因素进行敏感性分析，不确定因素影响发电量的波动范围在</w:t>
      </w:r>
      <w:r w:rsidRPr="00600C42">
        <w:rPr>
          <w:rFonts w:cs="Times New Roman" w:hint="eastAsia"/>
        </w:rPr>
        <w:t>-8.00%~8.60%</w:t>
      </w:r>
      <w:r w:rsidRPr="00600C42">
        <w:rPr>
          <w:rFonts w:cs="Times New Roman" w:hint="eastAsia"/>
        </w:rPr>
        <w:t>之间，见下表</w:t>
      </w:r>
      <w:r w:rsidRPr="00600C42">
        <w:rPr>
          <w:rFonts w:cs="Times New Roman" w:hint="eastAsia"/>
        </w:rPr>
        <w:t>5-6</w:t>
      </w:r>
      <w:r w:rsidRPr="00600C42">
        <w:rPr>
          <w:rFonts w:cs="Times New Roman"/>
        </w:rPr>
        <w:t>。</w:t>
      </w:r>
    </w:p>
    <w:p w14:paraId="4760155B" w14:textId="77777777" w:rsidR="00F33C46" w:rsidRPr="00600C42" w:rsidRDefault="00596EFB">
      <w:pPr>
        <w:pStyle w:val="afff0"/>
        <w:ind w:firstLine="482"/>
        <w:jc w:val="center"/>
        <w:rPr>
          <w:b/>
          <w:szCs w:val="24"/>
        </w:rPr>
      </w:pPr>
      <w:r w:rsidRPr="00600C42">
        <w:rPr>
          <w:b/>
          <w:szCs w:val="24"/>
        </w:rPr>
        <w:t>表</w:t>
      </w:r>
      <w:r w:rsidRPr="00600C42">
        <w:rPr>
          <w:b/>
          <w:szCs w:val="24"/>
        </w:rPr>
        <w:t>5-</w:t>
      </w:r>
      <w:r w:rsidRPr="00600C42">
        <w:rPr>
          <w:rFonts w:hint="eastAsia"/>
          <w:b/>
          <w:szCs w:val="24"/>
        </w:rPr>
        <w:t>6</w:t>
      </w:r>
      <w:r w:rsidRPr="00600C42">
        <w:rPr>
          <w:b/>
          <w:szCs w:val="24"/>
        </w:rPr>
        <w:t>不确定因素对发电量影响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1128"/>
        <w:gridCol w:w="1301"/>
        <w:gridCol w:w="1128"/>
        <w:gridCol w:w="1301"/>
        <w:gridCol w:w="1128"/>
        <w:gridCol w:w="1301"/>
      </w:tblGrid>
      <w:tr w:rsidR="00600C42" w:rsidRPr="00600C42" w14:paraId="588E85C7" w14:textId="77777777">
        <w:trPr>
          <w:trHeight w:val="340"/>
          <w:jc w:val="center"/>
        </w:trPr>
        <w:tc>
          <w:tcPr>
            <w:tcW w:w="1602" w:type="dxa"/>
            <w:shd w:val="clear" w:color="auto" w:fill="auto"/>
            <w:vAlign w:val="center"/>
          </w:tcPr>
          <w:p w14:paraId="4C200F23" w14:textId="77777777" w:rsidR="00F33C46" w:rsidRPr="00600C42" w:rsidRDefault="00596EFB">
            <w:pPr>
              <w:pStyle w:val="afff"/>
              <w:ind w:left="0" w:hanging="6"/>
              <w:rPr>
                <w:rFonts w:cs="Times New Roman"/>
                <w:szCs w:val="21"/>
              </w:rPr>
            </w:pPr>
            <w:r w:rsidRPr="00600C42">
              <w:rPr>
                <w:rFonts w:cs="Times New Roman"/>
                <w:szCs w:val="21"/>
              </w:rPr>
              <w:t>项目</w:t>
            </w:r>
          </w:p>
        </w:tc>
        <w:tc>
          <w:tcPr>
            <w:tcW w:w="0" w:type="auto"/>
            <w:gridSpan w:val="2"/>
            <w:shd w:val="clear" w:color="auto" w:fill="auto"/>
            <w:vAlign w:val="center"/>
          </w:tcPr>
          <w:p w14:paraId="04F18BB5" w14:textId="77777777" w:rsidR="00F33C46" w:rsidRPr="00600C42" w:rsidRDefault="00596EFB">
            <w:pPr>
              <w:pStyle w:val="afff"/>
              <w:ind w:left="0" w:hanging="6"/>
              <w:rPr>
                <w:rFonts w:cs="Times New Roman"/>
                <w:szCs w:val="21"/>
              </w:rPr>
            </w:pPr>
            <w:r w:rsidRPr="00600C42">
              <w:rPr>
                <w:rFonts w:cs="Times New Roman"/>
                <w:szCs w:val="21"/>
              </w:rPr>
              <w:t>平均损失</w:t>
            </w:r>
          </w:p>
        </w:tc>
        <w:tc>
          <w:tcPr>
            <w:tcW w:w="0" w:type="auto"/>
            <w:gridSpan w:val="2"/>
            <w:shd w:val="clear" w:color="auto" w:fill="auto"/>
            <w:vAlign w:val="center"/>
          </w:tcPr>
          <w:p w14:paraId="41895800" w14:textId="77777777" w:rsidR="00F33C46" w:rsidRPr="00600C42" w:rsidRDefault="00596EFB">
            <w:pPr>
              <w:pStyle w:val="afff"/>
              <w:ind w:left="0" w:hanging="6"/>
              <w:rPr>
                <w:rFonts w:cs="Times New Roman"/>
                <w:szCs w:val="21"/>
              </w:rPr>
            </w:pPr>
            <w:r w:rsidRPr="00600C42">
              <w:rPr>
                <w:rFonts w:cs="Times New Roman"/>
                <w:szCs w:val="21"/>
              </w:rPr>
              <w:t>最大损失</w:t>
            </w:r>
          </w:p>
        </w:tc>
        <w:tc>
          <w:tcPr>
            <w:tcW w:w="0" w:type="auto"/>
            <w:gridSpan w:val="2"/>
            <w:shd w:val="clear" w:color="auto" w:fill="auto"/>
            <w:vAlign w:val="center"/>
          </w:tcPr>
          <w:p w14:paraId="4D01C926" w14:textId="77777777" w:rsidR="00F33C46" w:rsidRPr="00600C42" w:rsidRDefault="00596EFB">
            <w:pPr>
              <w:pStyle w:val="afff"/>
              <w:ind w:left="0" w:hanging="6"/>
              <w:rPr>
                <w:rFonts w:cs="Times New Roman"/>
                <w:szCs w:val="21"/>
              </w:rPr>
            </w:pPr>
            <w:r w:rsidRPr="00600C42">
              <w:rPr>
                <w:rFonts w:cs="Times New Roman"/>
                <w:szCs w:val="21"/>
              </w:rPr>
              <w:t>最小损失</w:t>
            </w:r>
          </w:p>
        </w:tc>
      </w:tr>
      <w:tr w:rsidR="00600C42" w:rsidRPr="00600C42" w14:paraId="617DCB82" w14:textId="77777777">
        <w:trPr>
          <w:trHeight w:val="680"/>
          <w:jc w:val="center"/>
        </w:trPr>
        <w:tc>
          <w:tcPr>
            <w:tcW w:w="1602" w:type="dxa"/>
            <w:shd w:val="clear" w:color="auto" w:fill="auto"/>
            <w:vAlign w:val="center"/>
          </w:tcPr>
          <w:p w14:paraId="6EAF0E5D"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lastRenderedPageBreak/>
              <w:t>种类</w:t>
            </w:r>
          </w:p>
        </w:tc>
        <w:tc>
          <w:tcPr>
            <w:tcW w:w="0" w:type="auto"/>
            <w:shd w:val="clear" w:color="auto" w:fill="auto"/>
            <w:vAlign w:val="center"/>
          </w:tcPr>
          <w:p w14:paraId="4CC6F547"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损失值</w:t>
            </w:r>
            <w:r w:rsidRPr="00600C42">
              <w:rPr>
                <w:rFonts w:eastAsiaTheme="minorEastAsia" w:cs="Times New Roman"/>
                <w:szCs w:val="21"/>
              </w:rPr>
              <w:t>(%)</w:t>
            </w:r>
          </w:p>
        </w:tc>
        <w:tc>
          <w:tcPr>
            <w:tcW w:w="0" w:type="auto"/>
            <w:shd w:val="clear" w:color="auto" w:fill="auto"/>
            <w:vAlign w:val="center"/>
          </w:tcPr>
          <w:p w14:paraId="07BC896D"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能量累计</w:t>
            </w:r>
            <w:r w:rsidRPr="00600C42">
              <w:rPr>
                <w:rFonts w:eastAsiaTheme="minorEastAsia" w:cs="Times New Roman"/>
                <w:szCs w:val="21"/>
              </w:rPr>
              <w:t>(%)</w:t>
            </w:r>
          </w:p>
        </w:tc>
        <w:tc>
          <w:tcPr>
            <w:tcW w:w="0" w:type="auto"/>
            <w:shd w:val="clear" w:color="auto" w:fill="auto"/>
            <w:vAlign w:val="center"/>
          </w:tcPr>
          <w:p w14:paraId="66F0CBE6"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损失值</w:t>
            </w:r>
            <w:r w:rsidRPr="00600C42">
              <w:rPr>
                <w:rFonts w:eastAsiaTheme="minorEastAsia" w:cs="Times New Roman"/>
                <w:szCs w:val="21"/>
              </w:rPr>
              <w:t>(%)</w:t>
            </w:r>
          </w:p>
        </w:tc>
        <w:tc>
          <w:tcPr>
            <w:tcW w:w="0" w:type="auto"/>
            <w:shd w:val="clear" w:color="auto" w:fill="auto"/>
            <w:vAlign w:val="center"/>
          </w:tcPr>
          <w:p w14:paraId="3ECB2453"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能量累计</w:t>
            </w:r>
            <w:r w:rsidRPr="00600C42">
              <w:rPr>
                <w:rFonts w:eastAsiaTheme="minorEastAsia" w:cs="Times New Roman"/>
                <w:szCs w:val="21"/>
              </w:rPr>
              <w:t>(%)</w:t>
            </w:r>
          </w:p>
        </w:tc>
        <w:tc>
          <w:tcPr>
            <w:tcW w:w="0" w:type="auto"/>
            <w:shd w:val="clear" w:color="auto" w:fill="auto"/>
            <w:vAlign w:val="center"/>
          </w:tcPr>
          <w:p w14:paraId="123D61F7"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损失值</w:t>
            </w:r>
            <w:r w:rsidRPr="00600C42">
              <w:rPr>
                <w:rFonts w:eastAsiaTheme="minorEastAsia" w:cs="Times New Roman"/>
                <w:szCs w:val="21"/>
              </w:rPr>
              <w:t>(%)</w:t>
            </w:r>
          </w:p>
        </w:tc>
        <w:tc>
          <w:tcPr>
            <w:tcW w:w="0" w:type="auto"/>
            <w:shd w:val="clear" w:color="auto" w:fill="auto"/>
            <w:vAlign w:val="center"/>
          </w:tcPr>
          <w:p w14:paraId="57E40417"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能量累计</w:t>
            </w:r>
            <w:r w:rsidRPr="00600C42">
              <w:rPr>
                <w:rFonts w:eastAsiaTheme="minorEastAsia" w:cs="Times New Roman"/>
                <w:szCs w:val="21"/>
              </w:rPr>
              <w:t>(%)</w:t>
            </w:r>
          </w:p>
        </w:tc>
      </w:tr>
      <w:tr w:rsidR="00600C42" w:rsidRPr="00600C42" w14:paraId="16786DBB" w14:textId="77777777">
        <w:trPr>
          <w:trHeight w:val="340"/>
          <w:jc w:val="center"/>
        </w:trPr>
        <w:tc>
          <w:tcPr>
            <w:tcW w:w="1602" w:type="dxa"/>
            <w:shd w:val="clear" w:color="auto" w:fill="auto"/>
            <w:vAlign w:val="center"/>
          </w:tcPr>
          <w:p w14:paraId="31F51C4F"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停机</w:t>
            </w:r>
          </w:p>
        </w:tc>
        <w:tc>
          <w:tcPr>
            <w:tcW w:w="0" w:type="auto"/>
            <w:shd w:val="clear" w:color="auto" w:fill="auto"/>
            <w:vAlign w:val="center"/>
          </w:tcPr>
          <w:p w14:paraId="234BD3A0"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2F025B32" w14:textId="77777777" w:rsidR="00F33C46" w:rsidRPr="00600C42" w:rsidRDefault="00596EFB">
            <w:pPr>
              <w:pStyle w:val="afff"/>
              <w:ind w:left="0" w:hanging="6"/>
              <w:rPr>
                <w:rFonts w:cs="Times New Roman"/>
                <w:szCs w:val="21"/>
              </w:rPr>
            </w:pPr>
            <w:r w:rsidRPr="00600C42">
              <w:rPr>
                <w:rFonts w:hint="eastAsia"/>
                <w:szCs w:val="21"/>
              </w:rPr>
              <w:t>97.00%</w:t>
            </w:r>
          </w:p>
        </w:tc>
        <w:tc>
          <w:tcPr>
            <w:tcW w:w="0" w:type="auto"/>
            <w:shd w:val="clear" w:color="auto" w:fill="auto"/>
            <w:vAlign w:val="center"/>
          </w:tcPr>
          <w:p w14:paraId="08715E3D"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0039122C" w14:textId="77777777" w:rsidR="00F33C46" w:rsidRPr="00600C42" w:rsidRDefault="00596EFB">
            <w:pPr>
              <w:pStyle w:val="afff"/>
              <w:ind w:left="0" w:hanging="6"/>
              <w:rPr>
                <w:rFonts w:cs="Times New Roman"/>
                <w:szCs w:val="21"/>
              </w:rPr>
            </w:pPr>
            <w:r w:rsidRPr="00600C42">
              <w:rPr>
                <w:rFonts w:hint="eastAsia"/>
                <w:szCs w:val="21"/>
              </w:rPr>
              <w:t>96.00%</w:t>
            </w:r>
          </w:p>
        </w:tc>
        <w:tc>
          <w:tcPr>
            <w:tcW w:w="0" w:type="auto"/>
            <w:shd w:val="clear" w:color="auto" w:fill="auto"/>
            <w:vAlign w:val="center"/>
          </w:tcPr>
          <w:p w14:paraId="287AC474" w14:textId="77777777" w:rsidR="00F33C46" w:rsidRPr="00600C42" w:rsidRDefault="00596EFB">
            <w:pPr>
              <w:pStyle w:val="afff"/>
              <w:ind w:left="0" w:hanging="6"/>
              <w:rPr>
                <w:rFonts w:cs="Times New Roman"/>
                <w:szCs w:val="21"/>
              </w:rPr>
            </w:pPr>
            <w:r w:rsidRPr="00600C42">
              <w:rPr>
                <w:rFonts w:hint="eastAsia"/>
                <w:szCs w:val="21"/>
              </w:rPr>
              <w:t>2.00%</w:t>
            </w:r>
          </w:p>
        </w:tc>
        <w:tc>
          <w:tcPr>
            <w:tcW w:w="0" w:type="auto"/>
            <w:shd w:val="clear" w:color="auto" w:fill="auto"/>
            <w:vAlign w:val="center"/>
          </w:tcPr>
          <w:p w14:paraId="08CF5EE7" w14:textId="77777777" w:rsidR="00F33C46" w:rsidRPr="00600C42" w:rsidRDefault="00596EFB">
            <w:pPr>
              <w:pStyle w:val="afff"/>
              <w:ind w:left="0" w:hanging="6"/>
              <w:rPr>
                <w:rFonts w:cs="Times New Roman"/>
                <w:szCs w:val="21"/>
              </w:rPr>
            </w:pPr>
            <w:r w:rsidRPr="00600C42">
              <w:rPr>
                <w:rFonts w:hint="eastAsia"/>
                <w:szCs w:val="21"/>
              </w:rPr>
              <w:t>98.00%</w:t>
            </w:r>
          </w:p>
        </w:tc>
      </w:tr>
      <w:tr w:rsidR="00600C42" w:rsidRPr="00600C42" w14:paraId="2AD84707" w14:textId="77777777">
        <w:trPr>
          <w:trHeight w:val="340"/>
          <w:jc w:val="center"/>
        </w:trPr>
        <w:tc>
          <w:tcPr>
            <w:tcW w:w="1602" w:type="dxa"/>
            <w:shd w:val="clear" w:color="auto" w:fill="auto"/>
            <w:vAlign w:val="center"/>
          </w:tcPr>
          <w:p w14:paraId="2516600C"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风机利用率</w:t>
            </w:r>
          </w:p>
        </w:tc>
        <w:tc>
          <w:tcPr>
            <w:tcW w:w="0" w:type="auto"/>
            <w:shd w:val="clear" w:color="auto" w:fill="auto"/>
            <w:vAlign w:val="center"/>
          </w:tcPr>
          <w:p w14:paraId="666F8047" w14:textId="77777777" w:rsidR="00F33C46" w:rsidRPr="00600C42" w:rsidRDefault="00596EFB">
            <w:pPr>
              <w:pStyle w:val="afff"/>
              <w:ind w:left="0" w:hanging="6"/>
              <w:rPr>
                <w:rFonts w:cs="Times New Roman"/>
                <w:szCs w:val="21"/>
              </w:rPr>
            </w:pPr>
            <w:r w:rsidRPr="00600C42">
              <w:rPr>
                <w:rFonts w:hint="eastAsia"/>
                <w:szCs w:val="21"/>
              </w:rPr>
              <w:t>5.00%</w:t>
            </w:r>
          </w:p>
        </w:tc>
        <w:tc>
          <w:tcPr>
            <w:tcW w:w="0" w:type="auto"/>
            <w:shd w:val="clear" w:color="auto" w:fill="auto"/>
            <w:vAlign w:val="center"/>
          </w:tcPr>
          <w:p w14:paraId="5E990E6A" w14:textId="77777777" w:rsidR="00F33C46" w:rsidRPr="00600C42" w:rsidRDefault="00596EFB">
            <w:pPr>
              <w:pStyle w:val="afff"/>
              <w:ind w:left="0" w:hanging="6"/>
              <w:rPr>
                <w:rFonts w:cs="Times New Roman"/>
                <w:szCs w:val="21"/>
              </w:rPr>
            </w:pPr>
            <w:r w:rsidRPr="00600C42">
              <w:rPr>
                <w:rFonts w:hint="eastAsia"/>
                <w:szCs w:val="21"/>
              </w:rPr>
              <w:t>92.15%</w:t>
            </w:r>
          </w:p>
        </w:tc>
        <w:tc>
          <w:tcPr>
            <w:tcW w:w="0" w:type="auto"/>
            <w:shd w:val="clear" w:color="auto" w:fill="auto"/>
            <w:vAlign w:val="center"/>
          </w:tcPr>
          <w:p w14:paraId="30CAE48E" w14:textId="77777777" w:rsidR="00F33C46" w:rsidRPr="00600C42" w:rsidRDefault="00596EFB">
            <w:pPr>
              <w:pStyle w:val="afff"/>
              <w:ind w:left="0" w:hanging="6"/>
              <w:rPr>
                <w:rFonts w:cs="Times New Roman"/>
                <w:szCs w:val="21"/>
              </w:rPr>
            </w:pPr>
            <w:r w:rsidRPr="00600C42">
              <w:rPr>
                <w:rFonts w:hint="eastAsia"/>
                <w:szCs w:val="21"/>
              </w:rPr>
              <w:t>6.00%</w:t>
            </w:r>
          </w:p>
        </w:tc>
        <w:tc>
          <w:tcPr>
            <w:tcW w:w="0" w:type="auto"/>
            <w:shd w:val="clear" w:color="auto" w:fill="auto"/>
            <w:vAlign w:val="center"/>
          </w:tcPr>
          <w:p w14:paraId="72AEF293" w14:textId="77777777" w:rsidR="00F33C46" w:rsidRPr="00600C42" w:rsidRDefault="00596EFB">
            <w:pPr>
              <w:pStyle w:val="afff"/>
              <w:ind w:left="0" w:hanging="6"/>
              <w:rPr>
                <w:rFonts w:cs="Times New Roman"/>
                <w:szCs w:val="21"/>
              </w:rPr>
            </w:pPr>
            <w:r w:rsidRPr="00600C42">
              <w:rPr>
                <w:rFonts w:hint="eastAsia"/>
                <w:szCs w:val="21"/>
              </w:rPr>
              <w:t>90.24%</w:t>
            </w:r>
          </w:p>
        </w:tc>
        <w:tc>
          <w:tcPr>
            <w:tcW w:w="0" w:type="auto"/>
            <w:shd w:val="clear" w:color="auto" w:fill="auto"/>
            <w:vAlign w:val="center"/>
          </w:tcPr>
          <w:p w14:paraId="3C9CED2F"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6B44009C" w14:textId="77777777" w:rsidR="00F33C46" w:rsidRPr="00600C42" w:rsidRDefault="00596EFB">
            <w:pPr>
              <w:pStyle w:val="afff"/>
              <w:ind w:left="0" w:hanging="6"/>
              <w:rPr>
                <w:rFonts w:cs="Times New Roman"/>
                <w:szCs w:val="21"/>
              </w:rPr>
            </w:pPr>
            <w:r w:rsidRPr="00600C42">
              <w:rPr>
                <w:rFonts w:hint="eastAsia"/>
                <w:szCs w:val="21"/>
              </w:rPr>
              <w:t>94.08%</w:t>
            </w:r>
          </w:p>
        </w:tc>
      </w:tr>
      <w:tr w:rsidR="00600C42" w:rsidRPr="00600C42" w14:paraId="00AA5AE6" w14:textId="77777777">
        <w:trPr>
          <w:trHeight w:val="340"/>
          <w:jc w:val="center"/>
        </w:trPr>
        <w:tc>
          <w:tcPr>
            <w:tcW w:w="1602" w:type="dxa"/>
            <w:shd w:val="clear" w:color="auto" w:fill="auto"/>
            <w:vAlign w:val="center"/>
          </w:tcPr>
          <w:p w14:paraId="46298FD0"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功率曲线</w:t>
            </w:r>
          </w:p>
        </w:tc>
        <w:tc>
          <w:tcPr>
            <w:tcW w:w="0" w:type="auto"/>
            <w:shd w:val="clear" w:color="auto" w:fill="auto"/>
            <w:vAlign w:val="center"/>
          </w:tcPr>
          <w:p w14:paraId="437F0836" w14:textId="77777777" w:rsidR="00F33C46" w:rsidRPr="00600C42" w:rsidRDefault="00596EFB">
            <w:pPr>
              <w:pStyle w:val="afff"/>
              <w:ind w:left="0" w:hanging="6"/>
              <w:rPr>
                <w:rFonts w:cs="Times New Roman"/>
                <w:szCs w:val="21"/>
              </w:rPr>
            </w:pPr>
            <w:r w:rsidRPr="00600C42">
              <w:rPr>
                <w:rFonts w:hint="eastAsia"/>
                <w:szCs w:val="21"/>
              </w:rPr>
              <w:t>5.00%</w:t>
            </w:r>
          </w:p>
        </w:tc>
        <w:tc>
          <w:tcPr>
            <w:tcW w:w="0" w:type="auto"/>
            <w:shd w:val="clear" w:color="auto" w:fill="auto"/>
            <w:vAlign w:val="center"/>
          </w:tcPr>
          <w:p w14:paraId="7B6ADDCC" w14:textId="77777777" w:rsidR="00F33C46" w:rsidRPr="00600C42" w:rsidRDefault="00596EFB">
            <w:pPr>
              <w:pStyle w:val="afff"/>
              <w:ind w:left="0" w:hanging="6"/>
              <w:rPr>
                <w:rFonts w:cs="Times New Roman"/>
                <w:szCs w:val="21"/>
              </w:rPr>
            </w:pPr>
            <w:r w:rsidRPr="00600C42">
              <w:rPr>
                <w:rFonts w:hint="eastAsia"/>
                <w:szCs w:val="21"/>
              </w:rPr>
              <w:t>87.54%</w:t>
            </w:r>
          </w:p>
        </w:tc>
        <w:tc>
          <w:tcPr>
            <w:tcW w:w="0" w:type="auto"/>
            <w:shd w:val="clear" w:color="auto" w:fill="auto"/>
            <w:vAlign w:val="center"/>
          </w:tcPr>
          <w:p w14:paraId="4DCBE7AD" w14:textId="77777777" w:rsidR="00F33C46" w:rsidRPr="00600C42" w:rsidRDefault="00596EFB">
            <w:pPr>
              <w:pStyle w:val="afff"/>
              <w:ind w:left="0" w:hanging="6"/>
              <w:rPr>
                <w:rFonts w:cs="Times New Roman"/>
                <w:szCs w:val="21"/>
              </w:rPr>
            </w:pPr>
            <w:r w:rsidRPr="00600C42">
              <w:rPr>
                <w:rFonts w:hint="eastAsia"/>
                <w:szCs w:val="21"/>
              </w:rPr>
              <w:t>6.00%</w:t>
            </w:r>
          </w:p>
        </w:tc>
        <w:tc>
          <w:tcPr>
            <w:tcW w:w="0" w:type="auto"/>
            <w:shd w:val="clear" w:color="auto" w:fill="auto"/>
            <w:vAlign w:val="center"/>
          </w:tcPr>
          <w:p w14:paraId="2283A866" w14:textId="77777777" w:rsidR="00F33C46" w:rsidRPr="00600C42" w:rsidRDefault="00596EFB">
            <w:pPr>
              <w:pStyle w:val="afff"/>
              <w:ind w:left="0" w:hanging="6"/>
              <w:rPr>
                <w:rFonts w:cs="Times New Roman"/>
                <w:szCs w:val="21"/>
              </w:rPr>
            </w:pPr>
            <w:r w:rsidRPr="00600C42">
              <w:rPr>
                <w:rFonts w:hint="eastAsia"/>
                <w:szCs w:val="21"/>
              </w:rPr>
              <w:t>84.83%</w:t>
            </w:r>
          </w:p>
        </w:tc>
        <w:tc>
          <w:tcPr>
            <w:tcW w:w="0" w:type="auto"/>
            <w:shd w:val="clear" w:color="auto" w:fill="auto"/>
            <w:vAlign w:val="center"/>
          </w:tcPr>
          <w:p w14:paraId="2FE00EA6"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419EB59F" w14:textId="77777777" w:rsidR="00F33C46" w:rsidRPr="00600C42" w:rsidRDefault="00596EFB">
            <w:pPr>
              <w:pStyle w:val="afff"/>
              <w:ind w:left="0" w:hanging="6"/>
              <w:rPr>
                <w:rFonts w:cs="Times New Roman"/>
                <w:szCs w:val="21"/>
              </w:rPr>
            </w:pPr>
            <w:r w:rsidRPr="00600C42">
              <w:rPr>
                <w:rFonts w:hint="eastAsia"/>
                <w:szCs w:val="21"/>
              </w:rPr>
              <w:t>90.32%</w:t>
            </w:r>
          </w:p>
        </w:tc>
      </w:tr>
      <w:tr w:rsidR="00600C42" w:rsidRPr="00600C42" w14:paraId="30EE1C07" w14:textId="77777777">
        <w:trPr>
          <w:trHeight w:val="340"/>
          <w:jc w:val="center"/>
        </w:trPr>
        <w:tc>
          <w:tcPr>
            <w:tcW w:w="1602" w:type="dxa"/>
            <w:shd w:val="clear" w:color="auto" w:fill="auto"/>
            <w:vAlign w:val="center"/>
          </w:tcPr>
          <w:p w14:paraId="226DDDA2"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线损</w:t>
            </w:r>
          </w:p>
        </w:tc>
        <w:tc>
          <w:tcPr>
            <w:tcW w:w="0" w:type="auto"/>
            <w:shd w:val="clear" w:color="auto" w:fill="auto"/>
            <w:vAlign w:val="center"/>
          </w:tcPr>
          <w:p w14:paraId="6BDC4C8B"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7D715AC7" w14:textId="77777777" w:rsidR="00F33C46" w:rsidRPr="00600C42" w:rsidRDefault="00596EFB">
            <w:pPr>
              <w:pStyle w:val="afff"/>
              <w:ind w:left="0" w:hanging="6"/>
              <w:rPr>
                <w:rFonts w:cs="Times New Roman"/>
                <w:szCs w:val="21"/>
              </w:rPr>
            </w:pPr>
            <w:r w:rsidRPr="00600C42">
              <w:rPr>
                <w:rFonts w:hint="eastAsia"/>
                <w:szCs w:val="21"/>
              </w:rPr>
              <w:t>84.92%</w:t>
            </w:r>
          </w:p>
        </w:tc>
        <w:tc>
          <w:tcPr>
            <w:tcW w:w="0" w:type="auto"/>
            <w:shd w:val="clear" w:color="auto" w:fill="auto"/>
            <w:vAlign w:val="center"/>
          </w:tcPr>
          <w:p w14:paraId="00B48AA5"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29378348" w14:textId="77777777" w:rsidR="00F33C46" w:rsidRPr="00600C42" w:rsidRDefault="00596EFB">
            <w:pPr>
              <w:pStyle w:val="afff"/>
              <w:ind w:left="0" w:hanging="6"/>
              <w:rPr>
                <w:rFonts w:cs="Times New Roman"/>
                <w:szCs w:val="21"/>
              </w:rPr>
            </w:pPr>
            <w:r w:rsidRPr="00600C42">
              <w:rPr>
                <w:rFonts w:hint="eastAsia"/>
                <w:szCs w:val="21"/>
              </w:rPr>
              <w:t>81.43%</w:t>
            </w:r>
          </w:p>
        </w:tc>
        <w:tc>
          <w:tcPr>
            <w:tcW w:w="0" w:type="auto"/>
            <w:shd w:val="clear" w:color="auto" w:fill="auto"/>
            <w:vAlign w:val="center"/>
          </w:tcPr>
          <w:p w14:paraId="51B4227E" w14:textId="77777777" w:rsidR="00F33C46" w:rsidRPr="00600C42" w:rsidRDefault="00596EFB">
            <w:pPr>
              <w:pStyle w:val="afff"/>
              <w:ind w:left="0" w:hanging="6"/>
              <w:rPr>
                <w:rFonts w:cs="Times New Roman"/>
                <w:szCs w:val="21"/>
              </w:rPr>
            </w:pPr>
            <w:r w:rsidRPr="00600C42">
              <w:rPr>
                <w:rFonts w:hint="eastAsia"/>
                <w:szCs w:val="21"/>
              </w:rPr>
              <w:t>2.00%</w:t>
            </w:r>
          </w:p>
        </w:tc>
        <w:tc>
          <w:tcPr>
            <w:tcW w:w="0" w:type="auto"/>
            <w:shd w:val="clear" w:color="auto" w:fill="auto"/>
            <w:vAlign w:val="center"/>
          </w:tcPr>
          <w:p w14:paraId="069C301A" w14:textId="77777777" w:rsidR="00F33C46" w:rsidRPr="00600C42" w:rsidRDefault="00596EFB">
            <w:pPr>
              <w:pStyle w:val="afff"/>
              <w:ind w:left="0" w:hanging="6"/>
              <w:rPr>
                <w:rFonts w:cs="Times New Roman"/>
                <w:szCs w:val="21"/>
              </w:rPr>
            </w:pPr>
            <w:r w:rsidRPr="00600C42">
              <w:rPr>
                <w:rFonts w:hint="eastAsia"/>
                <w:szCs w:val="21"/>
              </w:rPr>
              <w:t>88.51%</w:t>
            </w:r>
          </w:p>
        </w:tc>
      </w:tr>
      <w:tr w:rsidR="00600C42" w:rsidRPr="00600C42" w14:paraId="047307B4" w14:textId="77777777">
        <w:trPr>
          <w:trHeight w:val="340"/>
          <w:jc w:val="center"/>
        </w:trPr>
        <w:tc>
          <w:tcPr>
            <w:tcW w:w="1602" w:type="dxa"/>
            <w:shd w:val="clear" w:color="auto" w:fill="auto"/>
            <w:vAlign w:val="center"/>
          </w:tcPr>
          <w:p w14:paraId="39B6166E"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控制和湍流</w:t>
            </w:r>
          </w:p>
        </w:tc>
        <w:tc>
          <w:tcPr>
            <w:tcW w:w="0" w:type="auto"/>
            <w:shd w:val="clear" w:color="auto" w:fill="auto"/>
            <w:vAlign w:val="center"/>
          </w:tcPr>
          <w:p w14:paraId="1987444B"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7553ABE9" w14:textId="77777777" w:rsidR="00F33C46" w:rsidRPr="00600C42" w:rsidRDefault="00596EFB">
            <w:pPr>
              <w:pStyle w:val="afff"/>
              <w:ind w:left="0" w:hanging="6"/>
              <w:rPr>
                <w:rFonts w:cs="Times New Roman"/>
                <w:szCs w:val="21"/>
              </w:rPr>
            </w:pPr>
            <w:r w:rsidRPr="00600C42">
              <w:rPr>
                <w:rFonts w:hint="eastAsia"/>
                <w:szCs w:val="21"/>
              </w:rPr>
              <w:t>82.37%</w:t>
            </w:r>
          </w:p>
        </w:tc>
        <w:tc>
          <w:tcPr>
            <w:tcW w:w="0" w:type="auto"/>
            <w:shd w:val="clear" w:color="auto" w:fill="auto"/>
            <w:vAlign w:val="center"/>
          </w:tcPr>
          <w:p w14:paraId="25F71277"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128C2CC9" w14:textId="77777777" w:rsidR="00F33C46" w:rsidRPr="00600C42" w:rsidRDefault="00596EFB">
            <w:pPr>
              <w:pStyle w:val="afff"/>
              <w:ind w:left="0" w:hanging="6"/>
              <w:rPr>
                <w:rFonts w:cs="Times New Roman"/>
                <w:szCs w:val="21"/>
              </w:rPr>
            </w:pPr>
            <w:r w:rsidRPr="00600C42">
              <w:rPr>
                <w:rFonts w:hint="eastAsia"/>
                <w:szCs w:val="21"/>
              </w:rPr>
              <w:t>78.18%</w:t>
            </w:r>
          </w:p>
        </w:tc>
        <w:tc>
          <w:tcPr>
            <w:tcW w:w="0" w:type="auto"/>
            <w:shd w:val="clear" w:color="auto" w:fill="auto"/>
            <w:vAlign w:val="center"/>
          </w:tcPr>
          <w:p w14:paraId="269ECE6C" w14:textId="77777777" w:rsidR="00F33C46" w:rsidRPr="00600C42" w:rsidRDefault="00596EFB">
            <w:pPr>
              <w:pStyle w:val="afff"/>
              <w:ind w:left="0" w:hanging="6"/>
              <w:rPr>
                <w:rFonts w:cs="Times New Roman"/>
                <w:szCs w:val="21"/>
              </w:rPr>
            </w:pPr>
            <w:r w:rsidRPr="00600C42">
              <w:rPr>
                <w:rFonts w:hint="eastAsia"/>
                <w:szCs w:val="21"/>
              </w:rPr>
              <w:t>2.00%</w:t>
            </w:r>
          </w:p>
        </w:tc>
        <w:tc>
          <w:tcPr>
            <w:tcW w:w="0" w:type="auto"/>
            <w:shd w:val="clear" w:color="auto" w:fill="auto"/>
            <w:vAlign w:val="center"/>
          </w:tcPr>
          <w:p w14:paraId="3561CFF0" w14:textId="77777777" w:rsidR="00F33C46" w:rsidRPr="00600C42" w:rsidRDefault="00596EFB">
            <w:pPr>
              <w:pStyle w:val="afff"/>
              <w:ind w:left="0" w:hanging="6"/>
              <w:rPr>
                <w:rFonts w:cs="Times New Roman"/>
                <w:szCs w:val="21"/>
              </w:rPr>
            </w:pPr>
            <w:r w:rsidRPr="00600C42">
              <w:rPr>
                <w:rFonts w:hint="eastAsia"/>
                <w:szCs w:val="21"/>
              </w:rPr>
              <w:t>86.74%</w:t>
            </w:r>
          </w:p>
        </w:tc>
      </w:tr>
      <w:tr w:rsidR="00600C42" w:rsidRPr="00600C42" w14:paraId="359E084A" w14:textId="77777777">
        <w:trPr>
          <w:trHeight w:val="340"/>
          <w:jc w:val="center"/>
        </w:trPr>
        <w:tc>
          <w:tcPr>
            <w:tcW w:w="1602" w:type="dxa"/>
            <w:shd w:val="clear" w:color="auto" w:fill="auto"/>
            <w:vAlign w:val="center"/>
          </w:tcPr>
          <w:p w14:paraId="4BFB2BE1"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盐雾及污染</w:t>
            </w:r>
          </w:p>
        </w:tc>
        <w:tc>
          <w:tcPr>
            <w:tcW w:w="0" w:type="auto"/>
            <w:shd w:val="clear" w:color="auto" w:fill="auto"/>
            <w:vAlign w:val="center"/>
          </w:tcPr>
          <w:p w14:paraId="7DCF2602"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0EF221AD" w14:textId="77777777" w:rsidR="00F33C46" w:rsidRPr="00600C42" w:rsidRDefault="00596EFB">
            <w:pPr>
              <w:pStyle w:val="afff"/>
              <w:ind w:left="0" w:hanging="6"/>
              <w:rPr>
                <w:rFonts w:cs="Times New Roman"/>
                <w:szCs w:val="21"/>
              </w:rPr>
            </w:pPr>
            <w:r w:rsidRPr="00600C42">
              <w:rPr>
                <w:rFonts w:hint="eastAsia"/>
                <w:szCs w:val="21"/>
              </w:rPr>
              <w:t>79.90%</w:t>
            </w:r>
          </w:p>
        </w:tc>
        <w:tc>
          <w:tcPr>
            <w:tcW w:w="0" w:type="auto"/>
            <w:shd w:val="clear" w:color="auto" w:fill="auto"/>
            <w:vAlign w:val="center"/>
          </w:tcPr>
          <w:p w14:paraId="7A02A291"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522381C5" w14:textId="77777777" w:rsidR="00F33C46" w:rsidRPr="00600C42" w:rsidRDefault="00596EFB">
            <w:pPr>
              <w:pStyle w:val="afff"/>
              <w:ind w:left="0" w:hanging="6"/>
              <w:rPr>
                <w:rFonts w:cs="Times New Roman"/>
                <w:szCs w:val="21"/>
              </w:rPr>
            </w:pPr>
            <w:r w:rsidRPr="00600C42">
              <w:rPr>
                <w:rFonts w:hint="eastAsia"/>
                <w:szCs w:val="21"/>
              </w:rPr>
              <w:t>75.05%</w:t>
            </w:r>
          </w:p>
        </w:tc>
        <w:tc>
          <w:tcPr>
            <w:tcW w:w="0" w:type="auto"/>
            <w:shd w:val="clear" w:color="auto" w:fill="auto"/>
            <w:vAlign w:val="center"/>
          </w:tcPr>
          <w:p w14:paraId="37364E64" w14:textId="77777777" w:rsidR="00F33C46" w:rsidRPr="00600C42" w:rsidRDefault="00596EFB">
            <w:pPr>
              <w:pStyle w:val="afff"/>
              <w:ind w:left="0" w:hanging="6"/>
              <w:rPr>
                <w:rFonts w:cs="Times New Roman"/>
                <w:szCs w:val="21"/>
              </w:rPr>
            </w:pPr>
            <w:r w:rsidRPr="00600C42">
              <w:rPr>
                <w:rFonts w:hint="eastAsia"/>
                <w:szCs w:val="21"/>
              </w:rPr>
              <w:t>2.00%</w:t>
            </w:r>
          </w:p>
        </w:tc>
        <w:tc>
          <w:tcPr>
            <w:tcW w:w="0" w:type="auto"/>
            <w:shd w:val="clear" w:color="auto" w:fill="auto"/>
            <w:vAlign w:val="center"/>
          </w:tcPr>
          <w:p w14:paraId="396A146A" w14:textId="77777777" w:rsidR="00F33C46" w:rsidRPr="00600C42" w:rsidRDefault="00596EFB">
            <w:pPr>
              <w:pStyle w:val="afff"/>
              <w:ind w:left="0" w:hanging="6"/>
              <w:rPr>
                <w:rFonts w:cs="Times New Roman"/>
                <w:szCs w:val="21"/>
              </w:rPr>
            </w:pPr>
            <w:r w:rsidRPr="00600C42">
              <w:rPr>
                <w:rFonts w:hint="eastAsia"/>
                <w:szCs w:val="21"/>
              </w:rPr>
              <w:t>85.01%</w:t>
            </w:r>
          </w:p>
        </w:tc>
      </w:tr>
      <w:tr w:rsidR="00600C42" w:rsidRPr="00600C42" w14:paraId="731C3AF7" w14:textId="77777777">
        <w:trPr>
          <w:trHeight w:val="340"/>
          <w:jc w:val="center"/>
        </w:trPr>
        <w:tc>
          <w:tcPr>
            <w:tcW w:w="1602" w:type="dxa"/>
            <w:shd w:val="clear" w:color="auto" w:fill="auto"/>
            <w:vAlign w:val="center"/>
          </w:tcPr>
          <w:p w14:paraId="0AB0DA4D"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周边风场影响</w:t>
            </w:r>
          </w:p>
        </w:tc>
        <w:tc>
          <w:tcPr>
            <w:tcW w:w="0" w:type="auto"/>
            <w:shd w:val="clear" w:color="auto" w:fill="auto"/>
            <w:vAlign w:val="center"/>
          </w:tcPr>
          <w:p w14:paraId="3DB3602A" w14:textId="77777777" w:rsidR="00F33C46" w:rsidRPr="00600C42" w:rsidRDefault="00596EFB">
            <w:pPr>
              <w:pStyle w:val="afff"/>
              <w:ind w:left="0" w:hanging="6"/>
              <w:rPr>
                <w:rFonts w:cs="Times New Roman"/>
                <w:szCs w:val="21"/>
              </w:rPr>
            </w:pPr>
            <w:r w:rsidRPr="00600C42">
              <w:rPr>
                <w:rFonts w:hint="eastAsia"/>
                <w:szCs w:val="21"/>
              </w:rPr>
              <w:t>2.00%</w:t>
            </w:r>
          </w:p>
        </w:tc>
        <w:tc>
          <w:tcPr>
            <w:tcW w:w="0" w:type="auto"/>
            <w:shd w:val="clear" w:color="auto" w:fill="auto"/>
            <w:vAlign w:val="center"/>
          </w:tcPr>
          <w:p w14:paraId="257CFAD5" w14:textId="77777777" w:rsidR="00F33C46" w:rsidRPr="00600C42" w:rsidRDefault="00596EFB">
            <w:pPr>
              <w:pStyle w:val="afff"/>
              <w:ind w:left="0" w:hanging="6"/>
              <w:rPr>
                <w:rFonts w:cs="Times New Roman"/>
                <w:szCs w:val="21"/>
              </w:rPr>
            </w:pPr>
            <w:r w:rsidRPr="00600C42">
              <w:rPr>
                <w:rFonts w:hint="eastAsia"/>
                <w:szCs w:val="21"/>
              </w:rPr>
              <w:t>78.30%</w:t>
            </w:r>
          </w:p>
        </w:tc>
        <w:tc>
          <w:tcPr>
            <w:tcW w:w="0" w:type="auto"/>
            <w:shd w:val="clear" w:color="auto" w:fill="auto"/>
            <w:vAlign w:val="center"/>
          </w:tcPr>
          <w:p w14:paraId="46AF9379"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58B9577B" w14:textId="77777777" w:rsidR="00F33C46" w:rsidRPr="00600C42" w:rsidRDefault="00596EFB">
            <w:pPr>
              <w:pStyle w:val="afff"/>
              <w:ind w:left="0" w:hanging="6"/>
              <w:rPr>
                <w:rFonts w:cs="Times New Roman"/>
                <w:szCs w:val="21"/>
              </w:rPr>
            </w:pPr>
            <w:r w:rsidRPr="00600C42">
              <w:rPr>
                <w:rFonts w:hint="eastAsia"/>
                <w:szCs w:val="21"/>
              </w:rPr>
              <w:t>72.80%</w:t>
            </w:r>
          </w:p>
        </w:tc>
        <w:tc>
          <w:tcPr>
            <w:tcW w:w="0" w:type="auto"/>
            <w:shd w:val="clear" w:color="auto" w:fill="auto"/>
            <w:vAlign w:val="center"/>
          </w:tcPr>
          <w:p w14:paraId="595DF14F" w14:textId="77777777" w:rsidR="00F33C46" w:rsidRPr="00600C42" w:rsidRDefault="00596EFB">
            <w:pPr>
              <w:pStyle w:val="afff"/>
              <w:ind w:left="0" w:hanging="6"/>
              <w:rPr>
                <w:rFonts w:cs="Times New Roman"/>
                <w:szCs w:val="21"/>
              </w:rPr>
            </w:pPr>
            <w:r w:rsidRPr="00600C42">
              <w:rPr>
                <w:rFonts w:hint="eastAsia"/>
                <w:szCs w:val="21"/>
              </w:rPr>
              <w:t>1.00%</w:t>
            </w:r>
          </w:p>
        </w:tc>
        <w:tc>
          <w:tcPr>
            <w:tcW w:w="0" w:type="auto"/>
            <w:shd w:val="clear" w:color="auto" w:fill="auto"/>
            <w:vAlign w:val="center"/>
          </w:tcPr>
          <w:p w14:paraId="03FF458F" w14:textId="77777777" w:rsidR="00F33C46" w:rsidRPr="00600C42" w:rsidRDefault="00596EFB">
            <w:pPr>
              <w:pStyle w:val="afff"/>
              <w:ind w:left="0" w:hanging="6"/>
              <w:rPr>
                <w:rFonts w:cs="Times New Roman"/>
                <w:szCs w:val="21"/>
              </w:rPr>
            </w:pPr>
            <w:r w:rsidRPr="00600C42">
              <w:rPr>
                <w:rFonts w:hint="eastAsia"/>
                <w:szCs w:val="21"/>
              </w:rPr>
              <w:t>84.16%</w:t>
            </w:r>
          </w:p>
        </w:tc>
      </w:tr>
      <w:tr w:rsidR="00600C42" w:rsidRPr="00600C42" w14:paraId="3195C7EE" w14:textId="77777777">
        <w:trPr>
          <w:trHeight w:val="340"/>
          <w:jc w:val="center"/>
        </w:trPr>
        <w:tc>
          <w:tcPr>
            <w:tcW w:w="1602" w:type="dxa"/>
            <w:shd w:val="clear" w:color="auto" w:fill="auto"/>
            <w:vAlign w:val="center"/>
          </w:tcPr>
          <w:p w14:paraId="1D0F0287" w14:textId="77777777" w:rsidR="00F33C46" w:rsidRPr="00600C42" w:rsidRDefault="00596EFB">
            <w:pPr>
              <w:pStyle w:val="afff"/>
              <w:ind w:left="0" w:hanging="6"/>
              <w:rPr>
                <w:rFonts w:eastAsiaTheme="minorEastAsia" w:cs="Times New Roman"/>
                <w:szCs w:val="21"/>
              </w:rPr>
            </w:pPr>
            <w:r w:rsidRPr="00600C42">
              <w:rPr>
                <w:rFonts w:eastAsiaTheme="minorEastAsia" w:cs="Times New Roman"/>
                <w:szCs w:val="21"/>
              </w:rPr>
              <w:t>不确定性</w:t>
            </w:r>
          </w:p>
        </w:tc>
        <w:tc>
          <w:tcPr>
            <w:tcW w:w="0" w:type="auto"/>
            <w:shd w:val="clear" w:color="auto" w:fill="auto"/>
            <w:vAlign w:val="center"/>
          </w:tcPr>
          <w:p w14:paraId="63E0C4FD" w14:textId="77777777" w:rsidR="00F33C46" w:rsidRPr="00600C42" w:rsidRDefault="00596EFB">
            <w:pPr>
              <w:pStyle w:val="afff"/>
              <w:ind w:left="0" w:hanging="6"/>
              <w:rPr>
                <w:rFonts w:cs="Times New Roman"/>
                <w:szCs w:val="21"/>
              </w:rPr>
            </w:pPr>
            <w:r w:rsidRPr="00600C42">
              <w:rPr>
                <w:rFonts w:hint="eastAsia"/>
                <w:szCs w:val="21"/>
              </w:rPr>
              <w:t>4.00%</w:t>
            </w:r>
          </w:p>
        </w:tc>
        <w:tc>
          <w:tcPr>
            <w:tcW w:w="0" w:type="auto"/>
            <w:shd w:val="clear" w:color="auto" w:fill="auto"/>
            <w:vAlign w:val="center"/>
          </w:tcPr>
          <w:p w14:paraId="40F216D8" w14:textId="77777777" w:rsidR="00F33C46" w:rsidRPr="00600C42" w:rsidRDefault="00596EFB">
            <w:pPr>
              <w:pStyle w:val="afff"/>
              <w:ind w:left="0" w:hanging="6"/>
              <w:rPr>
                <w:rFonts w:cs="Times New Roman"/>
                <w:szCs w:val="21"/>
              </w:rPr>
            </w:pPr>
            <w:r w:rsidRPr="00600C42">
              <w:rPr>
                <w:rFonts w:hint="eastAsia"/>
                <w:szCs w:val="21"/>
              </w:rPr>
              <w:t>75.17%</w:t>
            </w:r>
          </w:p>
        </w:tc>
        <w:tc>
          <w:tcPr>
            <w:tcW w:w="0" w:type="auto"/>
            <w:shd w:val="clear" w:color="auto" w:fill="auto"/>
            <w:vAlign w:val="center"/>
          </w:tcPr>
          <w:p w14:paraId="22633CC1" w14:textId="77777777" w:rsidR="00F33C46" w:rsidRPr="00600C42" w:rsidRDefault="00596EFB">
            <w:pPr>
              <w:pStyle w:val="afff"/>
              <w:ind w:left="0" w:hanging="6"/>
              <w:rPr>
                <w:rFonts w:cs="Times New Roman"/>
                <w:szCs w:val="21"/>
              </w:rPr>
            </w:pPr>
            <w:r w:rsidRPr="00600C42">
              <w:rPr>
                <w:rFonts w:hint="eastAsia"/>
                <w:szCs w:val="21"/>
              </w:rPr>
              <w:t>5.00%</w:t>
            </w:r>
          </w:p>
        </w:tc>
        <w:tc>
          <w:tcPr>
            <w:tcW w:w="0" w:type="auto"/>
            <w:shd w:val="clear" w:color="auto" w:fill="auto"/>
            <w:vAlign w:val="center"/>
          </w:tcPr>
          <w:p w14:paraId="541E7B40" w14:textId="77777777" w:rsidR="00F33C46" w:rsidRPr="00600C42" w:rsidRDefault="00596EFB">
            <w:pPr>
              <w:pStyle w:val="afff"/>
              <w:ind w:left="0" w:hanging="6"/>
              <w:rPr>
                <w:rFonts w:cs="Times New Roman"/>
                <w:szCs w:val="21"/>
              </w:rPr>
            </w:pPr>
            <w:r w:rsidRPr="00600C42">
              <w:rPr>
                <w:rFonts w:hint="eastAsia"/>
                <w:szCs w:val="21"/>
              </w:rPr>
              <w:t>69.16%</w:t>
            </w:r>
          </w:p>
        </w:tc>
        <w:tc>
          <w:tcPr>
            <w:tcW w:w="0" w:type="auto"/>
            <w:shd w:val="clear" w:color="auto" w:fill="auto"/>
            <w:vAlign w:val="center"/>
          </w:tcPr>
          <w:p w14:paraId="306B1680" w14:textId="77777777" w:rsidR="00F33C46" w:rsidRPr="00600C42" w:rsidRDefault="00596EFB">
            <w:pPr>
              <w:pStyle w:val="afff"/>
              <w:ind w:left="0" w:hanging="6"/>
              <w:rPr>
                <w:rFonts w:cs="Times New Roman"/>
                <w:szCs w:val="21"/>
              </w:rPr>
            </w:pPr>
            <w:r w:rsidRPr="00600C42">
              <w:rPr>
                <w:rFonts w:hint="eastAsia"/>
                <w:szCs w:val="21"/>
              </w:rPr>
              <w:t>3.00%</w:t>
            </w:r>
          </w:p>
        </w:tc>
        <w:tc>
          <w:tcPr>
            <w:tcW w:w="0" w:type="auto"/>
            <w:shd w:val="clear" w:color="auto" w:fill="auto"/>
            <w:vAlign w:val="center"/>
          </w:tcPr>
          <w:p w14:paraId="174AF495" w14:textId="77777777" w:rsidR="00F33C46" w:rsidRPr="00600C42" w:rsidRDefault="00596EFB">
            <w:pPr>
              <w:pStyle w:val="afff"/>
              <w:ind w:left="0" w:hanging="6"/>
              <w:rPr>
                <w:rFonts w:cs="Times New Roman"/>
                <w:szCs w:val="21"/>
              </w:rPr>
            </w:pPr>
            <w:r w:rsidRPr="00600C42">
              <w:rPr>
                <w:rFonts w:hint="eastAsia"/>
                <w:szCs w:val="21"/>
              </w:rPr>
              <w:t>81.63%</w:t>
            </w:r>
          </w:p>
        </w:tc>
      </w:tr>
      <w:tr w:rsidR="00600C42" w:rsidRPr="00600C42" w14:paraId="144A7223" w14:textId="77777777">
        <w:trPr>
          <w:trHeight w:val="340"/>
          <w:jc w:val="center"/>
        </w:trPr>
        <w:tc>
          <w:tcPr>
            <w:tcW w:w="1602" w:type="dxa"/>
            <w:shd w:val="clear" w:color="auto" w:fill="auto"/>
            <w:vAlign w:val="center"/>
          </w:tcPr>
          <w:p w14:paraId="5A23BA18" w14:textId="77777777" w:rsidR="00F33C46" w:rsidRPr="00600C42" w:rsidRDefault="00596EFB">
            <w:pPr>
              <w:pStyle w:val="afff"/>
              <w:ind w:left="0" w:hanging="6"/>
              <w:rPr>
                <w:rFonts w:cs="Times New Roman"/>
                <w:szCs w:val="21"/>
              </w:rPr>
            </w:pPr>
            <w:r w:rsidRPr="00600C42">
              <w:rPr>
                <w:rFonts w:cs="Times New Roman"/>
                <w:szCs w:val="21"/>
              </w:rPr>
              <w:t>上网电量占总能量</w:t>
            </w:r>
          </w:p>
        </w:tc>
        <w:tc>
          <w:tcPr>
            <w:tcW w:w="0" w:type="auto"/>
            <w:gridSpan w:val="2"/>
            <w:shd w:val="clear" w:color="auto" w:fill="auto"/>
            <w:vAlign w:val="center"/>
          </w:tcPr>
          <w:p w14:paraId="27A7133F" w14:textId="77777777" w:rsidR="00F33C46" w:rsidRPr="00600C42" w:rsidRDefault="00596EFB">
            <w:pPr>
              <w:pStyle w:val="afff"/>
              <w:ind w:left="0" w:hanging="6"/>
              <w:rPr>
                <w:rFonts w:cs="Times New Roman"/>
                <w:szCs w:val="21"/>
              </w:rPr>
            </w:pPr>
            <w:r w:rsidRPr="00600C42">
              <w:rPr>
                <w:rFonts w:hint="eastAsia"/>
                <w:szCs w:val="21"/>
              </w:rPr>
              <w:t>75.17%</w:t>
            </w:r>
          </w:p>
        </w:tc>
        <w:tc>
          <w:tcPr>
            <w:tcW w:w="0" w:type="auto"/>
            <w:gridSpan w:val="2"/>
            <w:shd w:val="clear" w:color="auto" w:fill="auto"/>
            <w:vAlign w:val="center"/>
          </w:tcPr>
          <w:p w14:paraId="4F9A1A46" w14:textId="77777777" w:rsidR="00F33C46" w:rsidRPr="00600C42" w:rsidRDefault="00596EFB">
            <w:pPr>
              <w:pStyle w:val="afff"/>
              <w:ind w:left="0" w:hanging="6"/>
              <w:rPr>
                <w:rFonts w:cs="Times New Roman"/>
                <w:szCs w:val="21"/>
              </w:rPr>
            </w:pPr>
            <w:r w:rsidRPr="00600C42">
              <w:rPr>
                <w:rFonts w:hint="eastAsia"/>
                <w:szCs w:val="21"/>
              </w:rPr>
              <w:t>69.16%</w:t>
            </w:r>
          </w:p>
        </w:tc>
        <w:tc>
          <w:tcPr>
            <w:tcW w:w="0" w:type="auto"/>
            <w:gridSpan w:val="2"/>
            <w:shd w:val="clear" w:color="auto" w:fill="auto"/>
            <w:vAlign w:val="center"/>
          </w:tcPr>
          <w:p w14:paraId="65EEC6B8" w14:textId="77777777" w:rsidR="00F33C46" w:rsidRPr="00600C42" w:rsidRDefault="00596EFB">
            <w:pPr>
              <w:pStyle w:val="afff"/>
              <w:ind w:left="0" w:hanging="6"/>
              <w:rPr>
                <w:rFonts w:cs="Times New Roman"/>
                <w:szCs w:val="21"/>
              </w:rPr>
            </w:pPr>
            <w:r w:rsidRPr="00600C42">
              <w:rPr>
                <w:rFonts w:hint="eastAsia"/>
                <w:szCs w:val="21"/>
              </w:rPr>
              <w:t>81.63%</w:t>
            </w:r>
          </w:p>
        </w:tc>
      </w:tr>
      <w:tr w:rsidR="00F33C46" w:rsidRPr="00600C42" w14:paraId="4D04C87C" w14:textId="77777777">
        <w:trPr>
          <w:trHeight w:val="340"/>
          <w:jc w:val="center"/>
        </w:trPr>
        <w:tc>
          <w:tcPr>
            <w:tcW w:w="3839" w:type="dxa"/>
            <w:gridSpan w:val="3"/>
            <w:shd w:val="clear" w:color="auto" w:fill="auto"/>
            <w:vAlign w:val="center"/>
          </w:tcPr>
          <w:p w14:paraId="070974C5" w14:textId="77777777" w:rsidR="00F33C46" w:rsidRPr="00600C42" w:rsidRDefault="00596EFB">
            <w:pPr>
              <w:pStyle w:val="afff"/>
              <w:ind w:left="0" w:hanging="6"/>
              <w:rPr>
                <w:rFonts w:cs="Times New Roman"/>
                <w:szCs w:val="21"/>
              </w:rPr>
            </w:pPr>
            <w:r w:rsidRPr="00600C42">
              <w:rPr>
                <w:rFonts w:cs="Times New Roman"/>
                <w:szCs w:val="21"/>
              </w:rPr>
              <w:t>不确定因素影响能量损失的范围：</w:t>
            </w:r>
          </w:p>
        </w:tc>
        <w:tc>
          <w:tcPr>
            <w:tcW w:w="0" w:type="auto"/>
            <w:gridSpan w:val="4"/>
            <w:shd w:val="clear" w:color="auto" w:fill="auto"/>
            <w:vAlign w:val="center"/>
          </w:tcPr>
          <w:p w14:paraId="10D16B0F" w14:textId="77777777" w:rsidR="00F33C46" w:rsidRPr="00600C42" w:rsidRDefault="00596EFB">
            <w:pPr>
              <w:pStyle w:val="afff"/>
              <w:ind w:left="0" w:hanging="6"/>
              <w:rPr>
                <w:rFonts w:cs="Times New Roman"/>
                <w:szCs w:val="21"/>
              </w:rPr>
            </w:pPr>
            <w:r w:rsidRPr="00600C42">
              <w:rPr>
                <w:rFonts w:cs="Times New Roman"/>
                <w:szCs w:val="21"/>
              </w:rPr>
              <w:t>-8.0</w:t>
            </w:r>
            <w:r w:rsidRPr="00600C42">
              <w:rPr>
                <w:rFonts w:cs="Times New Roman" w:hint="eastAsia"/>
                <w:szCs w:val="21"/>
              </w:rPr>
              <w:t>0</w:t>
            </w:r>
            <w:r w:rsidRPr="00600C42">
              <w:rPr>
                <w:rFonts w:cs="Times New Roman"/>
                <w:szCs w:val="21"/>
              </w:rPr>
              <w:t>%~8.6</w:t>
            </w:r>
            <w:r w:rsidRPr="00600C42">
              <w:rPr>
                <w:rFonts w:cs="Times New Roman" w:hint="eastAsia"/>
                <w:szCs w:val="21"/>
              </w:rPr>
              <w:t>0</w:t>
            </w:r>
            <w:r w:rsidRPr="00600C42">
              <w:rPr>
                <w:rFonts w:cs="Times New Roman"/>
                <w:szCs w:val="21"/>
              </w:rPr>
              <w:t>%</w:t>
            </w:r>
          </w:p>
        </w:tc>
      </w:tr>
    </w:tbl>
    <w:p w14:paraId="4B8C1310" w14:textId="77777777" w:rsidR="00F33C46" w:rsidRPr="00600C42" w:rsidRDefault="00F33C46">
      <w:pPr>
        <w:spacing w:line="360" w:lineRule="auto"/>
        <w:ind w:firstLineChars="200" w:firstLine="420"/>
        <w:rPr>
          <w:rFonts w:ascii="Times New Roman" w:hAnsi="Times New Roman"/>
        </w:rPr>
      </w:pPr>
    </w:p>
    <w:p w14:paraId="57C43ABB" w14:textId="77777777" w:rsidR="00F33C46" w:rsidRPr="00600C42" w:rsidRDefault="00F33C46">
      <w:pPr>
        <w:pStyle w:val="afff0"/>
        <w:ind w:firstLine="480"/>
        <w:rPr>
          <w:rFonts w:cs="Times New Roman"/>
        </w:rPr>
        <w:sectPr w:rsidR="00F33C46" w:rsidRPr="00600C42">
          <w:footerReference w:type="default" r:id="rId40"/>
          <w:pgSz w:w="11906" w:h="16838"/>
          <w:pgMar w:top="1418" w:right="1134" w:bottom="1134" w:left="1418" w:header="851" w:footer="992" w:gutter="454"/>
          <w:cols w:space="425"/>
          <w:docGrid w:linePitch="312"/>
        </w:sectPr>
      </w:pPr>
    </w:p>
    <w:p w14:paraId="1E0E03AF" w14:textId="77777777" w:rsidR="00611C3B" w:rsidRPr="00600C42" w:rsidRDefault="00611C3B" w:rsidP="00611C3B">
      <w:pPr>
        <w:pStyle w:val="1"/>
        <w:rPr>
          <w:rFonts w:ascii="Times New Roman" w:hAnsi="Times New Roman"/>
        </w:rPr>
      </w:pPr>
      <w:bookmarkStart w:id="233" w:name="_Toc320813339"/>
      <w:bookmarkStart w:id="234" w:name="_Toc357709207"/>
      <w:bookmarkStart w:id="235" w:name="_Toc424917760"/>
      <w:bookmarkStart w:id="236" w:name="_Toc504121571"/>
      <w:bookmarkStart w:id="237" w:name="_Toc302715570"/>
      <w:bookmarkStart w:id="238" w:name="_Toc304385397"/>
      <w:bookmarkStart w:id="239" w:name="_Toc218420625"/>
      <w:bookmarkStart w:id="240" w:name="_Toc296169830"/>
      <w:bookmarkStart w:id="241" w:name="_Toc390088851"/>
      <w:bookmarkStart w:id="242" w:name="_Toc393882148"/>
      <w:bookmarkStart w:id="243" w:name="_Toc409096130"/>
      <w:bookmarkStart w:id="244" w:name="_Toc77997628"/>
      <w:bookmarkEnd w:id="195"/>
      <w:bookmarkEnd w:id="196"/>
      <w:bookmarkEnd w:id="197"/>
      <w:bookmarkEnd w:id="198"/>
      <w:bookmarkEnd w:id="199"/>
      <w:bookmarkEnd w:id="200"/>
      <w:bookmarkEnd w:id="201"/>
      <w:bookmarkEnd w:id="202"/>
      <w:r w:rsidRPr="00600C42">
        <w:rPr>
          <w:rFonts w:ascii="Times New Roman" w:hAnsi="Times New Roman"/>
        </w:rPr>
        <w:lastRenderedPageBreak/>
        <w:t>电气</w:t>
      </w:r>
      <w:bookmarkEnd w:id="233"/>
      <w:bookmarkEnd w:id="234"/>
      <w:bookmarkEnd w:id="235"/>
      <w:bookmarkEnd w:id="236"/>
      <w:bookmarkEnd w:id="244"/>
    </w:p>
    <w:p w14:paraId="1AB00BB2" w14:textId="77777777" w:rsidR="00611C3B" w:rsidRPr="00600C42" w:rsidRDefault="00611C3B" w:rsidP="00611C3B">
      <w:pPr>
        <w:pStyle w:val="2"/>
      </w:pPr>
      <w:bookmarkStart w:id="245" w:name="_Toc429035724"/>
      <w:bookmarkStart w:id="246" w:name="_Toc519265295"/>
      <w:bookmarkStart w:id="247" w:name="_Toc77997629"/>
      <w:bookmarkEnd w:id="237"/>
      <w:bookmarkEnd w:id="238"/>
      <w:bookmarkEnd w:id="239"/>
      <w:bookmarkEnd w:id="240"/>
      <w:bookmarkEnd w:id="241"/>
      <w:r w:rsidRPr="00600C42">
        <w:rPr>
          <w:rFonts w:hint="eastAsia"/>
        </w:rPr>
        <w:t>设计依据</w:t>
      </w:r>
      <w:bookmarkEnd w:id="245"/>
      <w:bookmarkEnd w:id="246"/>
      <w:bookmarkEnd w:id="247"/>
    </w:p>
    <w:p w14:paraId="6EBD6B33"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hint="eastAsia"/>
          <w:szCs w:val="24"/>
        </w:rPr>
        <w:t>编制依据和主要引用标准、规范如下：</w:t>
      </w:r>
    </w:p>
    <w:p w14:paraId="73C684ED"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交流电气装置的过电压保护和绝缘配合设计规范》</w:t>
      </w:r>
      <w:bookmarkStart w:id="248" w:name="_Toc428204849"/>
      <w:r w:rsidRPr="00600C42">
        <w:rPr>
          <w:rFonts w:ascii="宋体" w:hAnsi="宋体"/>
          <w:szCs w:val="24"/>
        </w:rPr>
        <w:t xml:space="preserve">   GB/T 50064-2014</w:t>
      </w:r>
      <w:bookmarkEnd w:id="248"/>
    </w:p>
    <w:p w14:paraId="21E66C9D"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交流电气装置的接地设计规范》                   GB/T 50065-2011</w:t>
      </w:r>
    </w:p>
    <w:p w14:paraId="1FE187E6"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变电所总布置设计技术规范》                     DL/T5056-2007</w:t>
      </w:r>
    </w:p>
    <w:p w14:paraId="2A273342"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35kV～110kV变电站设计规范》                    GB50059-2011</w:t>
      </w:r>
    </w:p>
    <w:p w14:paraId="3CE6475D"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35kV～220kV无人值班变电站设计技术规程》        DL/T5103-2012</w:t>
      </w:r>
    </w:p>
    <w:p w14:paraId="694C9333"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高压配电装置设计</w:t>
      </w:r>
      <w:r w:rsidRPr="00600C42">
        <w:rPr>
          <w:rFonts w:ascii="宋体" w:hAnsi="宋体" w:hint="eastAsia"/>
          <w:szCs w:val="24"/>
        </w:rPr>
        <w:t>规范</w:t>
      </w:r>
      <w:r w:rsidRPr="00600C42">
        <w:rPr>
          <w:rFonts w:ascii="宋体" w:hAnsi="宋体"/>
          <w:szCs w:val="24"/>
        </w:rPr>
        <w:t>》                         DL/T5352-2018</w:t>
      </w:r>
    </w:p>
    <w:p w14:paraId="39B7F241"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导体和电器选择设计技术规定》                   DL/T5222-2005</w:t>
      </w:r>
    </w:p>
    <w:p w14:paraId="60D58293"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电力装置的继电保护和自动装置设计规范》         GB/T 50062-2008</w:t>
      </w:r>
    </w:p>
    <w:p w14:paraId="79FF2EDF"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电力装置电测量仪表装置设计规范》               GB/T 50063-2017</w:t>
      </w:r>
    </w:p>
    <w:p w14:paraId="4DB60950"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电力工程直流电源系统设计技术规程》             DL/T 5044-2014</w:t>
      </w:r>
    </w:p>
    <w:p w14:paraId="5B9015E8" w14:textId="77777777" w:rsidR="00611C3B" w:rsidRPr="00600C42" w:rsidRDefault="00611C3B" w:rsidP="00611C3B">
      <w:pPr>
        <w:pStyle w:val="afff0"/>
        <w:ind w:left="480" w:firstLineChars="0" w:firstLine="0"/>
        <w:jc w:val="left"/>
        <w:rPr>
          <w:rFonts w:ascii="宋体" w:hAnsi="宋体"/>
          <w:szCs w:val="24"/>
        </w:rPr>
      </w:pPr>
      <w:r w:rsidRPr="00600C42">
        <w:rPr>
          <w:rFonts w:ascii="宋体" w:hAnsi="宋体"/>
          <w:szCs w:val="24"/>
        </w:rPr>
        <w:t>《高压/低压预装式变电站》                        GB17467-2010</w:t>
      </w:r>
    </w:p>
    <w:p w14:paraId="41A548F0"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国家电网公司十八项电网重大反事故措施》</w:t>
      </w:r>
    </w:p>
    <w:p w14:paraId="7CEBE8FD" w14:textId="43310E40" w:rsidR="00611C3B" w:rsidRPr="00600C42" w:rsidRDefault="00611C3B" w:rsidP="00611C3B">
      <w:pPr>
        <w:pStyle w:val="afff0"/>
        <w:ind w:firstLine="480"/>
        <w:rPr>
          <w:rFonts w:ascii="宋体" w:hAnsi="宋体"/>
          <w:szCs w:val="24"/>
        </w:rPr>
      </w:pPr>
      <w:r w:rsidRPr="00600C42">
        <w:rPr>
          <w:rFonts w:ascii="宋体" w:hAnsi="宋体" w:hint="eastAsia"/>
          <w:szCs w:val="24"/>
        </w:rPr>
        <w:t>其它相关的国家、行业标准规范，设计手册等</w:t>
      </w:r>
    </w:p>
    <w:p w14:paraId="39AC6F00" w14:textId="77777777" w:rsidR="002D755A" w:rsidRPr="00600C42" w:rsidRDefault="002D755A" w:rsidP="002D755A">
      <w:pPr>
        <w:pStyle w:val="2"/>
      </w:pPr>
      <w:bookmarkStart w:id="249" w:name="_Toc77997630"/>
      <w:r w:rsidRPr="00600C42">
        <w:t>接入电力系统方案</w:t>
      </w:r>
      <w:bookmarkEnd w:id="249"/>
    </w:p>
    <w:p w14:paraId="272B12C4" w14:textId="77777777" w:rsidR="002D755A" w:rsidRPr="00600C42" w:rsidRDefault="002D755A" w:rsidP="002D755A">
      <w:pPr>
        <w:pStyle w:val="3"/>
        <w:rPr>
          <w:color w:val="auto"/>
          <w:lang w:val="en-US"/>
        </w:rPr>
      </w:pPr>
      <w:r w:rsidRPr="00600C42">
        <w:rPr>
          <w:color w:val="auto"/>
          <w:lang w:val="en-US"/>
        </w:rPr>
        <w:t>电力系统现状</w:t>
      </w:r>
    </w:p>
    <w:p w14:paraId="3A7BB2C9"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张家口电网地处京津及冀北电网西北部，是京津及冀北电网的一个重要组成部分，同时担负着“西电东送”的重要任务。</w:t>
      </w:r>
    </w:p>
    <w:p w14:paraId="36868ABC"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张家口电网分为沽源分区、万全分区、张南分区、康保分区和尚义分区</w:t>
      </w:r>
      <w:r w:rsidRPr="00600C42">
        <w:rPr>
          <w:rFonts w:ascii="Times New Roman" w:hAnsi="Times New Roman" w:hint="eastAsia"/>
          <w:sz w:val="24"/>
          <w:szCs w:val="28"/>
        </w:rPr>
        <w:t>5</w:t>
      </w:r>
      <w:r w:rsidRPr="00600C42">
        <w:rPr>
          <w:rFonts w:ascii="Times New Roman" w:hAnsi="Times New Roman" w:hint="eastAsia"/>
          <w:sz w:val="24"/>
          <w:szCs w:val="28"/>
        </w:rPr>
        <w:t>个分区运行：</w:t>
      </w:r>
    </w:p>
    <w:p w14:paraId="62850D3C"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北部地区：由沽源</w:t>
      </w:r>
      <w:r w:rsidRPr="00600C42">
        <w:rPr>
          <w:rFonts w:ascii="Times New Roman" w:hAnsi="Times New Roman" w:hint="eastAsia"/>
          <w:sz w:val="24"/>
          <w:szCs w:val="28"/>
        </w:rPr>
        <w:t>500</w:t>
      </w:r>
      <w:r w:rsidRPr="00600C42">
        <w:rPr>
          <w:rFonts w:ascii="Times New Roman" w:hAnsi="Times New Roman" w:hint="eastAsia"/>
          <w:sz w:val="24"/>
          <w:szCs w:val="28"/>
        </w:rPr>
        <w:t>千伏站、张家口</w:t>
      </w:r>
      <w:r w:rsidRPr="00600C42">
        <w:rPr>
          <w:rFonts w:ascii="Times New Roman" w:hAnsi="Times New Roman" w:hint="eastAsia"/>
          <w:sz w:val="24"/>
          <w:szCs w:val="28"/>
        </w:rPr>
        <w:t>500</w:t>
      </w:r>
      <w:r w:rsidRPr="00600C42">
        <w:rPr>
          <w:rFonts w:ascii="Times New Roman" w:hAnsi="Times New Roman" w:hint="eastAsia"/>
          <w:sz w:val="24"/>
          <w:szCs w:val="28"/>
        </w:rPr>
        <w:t>千伏开关站、康保</w:t>
      </w:r>
      <w:r w:rsidRPr="00600C42">
        <w:rPr>
          <w:rFonts w:ascii="Times New Roman" w:hAnsi="Times New Roman" w:hint="eastAsia"/>
          <w:sz w:val="24"/>
          <w:szCs w:val="28"/>
        </w:rPr>
        <w:t>500</w:t>
      </w:r>
      <w:r w:rsidRPr="00600C42">
        <w:rPr>
          <w:rFonts w:ascii="Times New Roman" w:hAnsi="Times New Roman" w:hint="eastAsia"/>
          <w:sz w:val="24"/>
          <w:szCs w:val="28"/>
        </w:rPr>
        <w:t>千伏站和尚义</w:t>
      </w:r>
      <w:r w:rsidRPr="00600C42">
        <w:rPr>
          <w:rFonts w:ascii="Times New Roman" w:hAnsi="Times New Roman" w:hint="eastAsia"/>
          <w:sz w:val="24"/>
          <w:szCs w:val="28"/>
        </w:rPr>
        <w:t>500</w:t>
      </w:r>
      <w:r w:rsidRPr="00600C42">
        <w:rPr>
          <w:rFonts w:ascii="Times New Roman" w:hAnsi="Times New Roman" w:hint="eastAsia"/>
          <w:sz w:val="24"/>
          <w:szCs w:val="28"/>
        </w:rPr>
        <w:t>千伏站带出坝上新能源场站及察北、义缘站和白龙山站负荷，分为沽源分区、康保分区和尚义分区。沽源与康保分区通过察白线备用，沽源与尚义分区通过察缘线备用。</w:t>
      </w:r>
    </w:p>
    <w:p w14:paraId="2559A6D1"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中部电网：由槐安热电厂、张家口热电厂及万全</w:t>
      </w:r>
      <w:r w:rsidRPr="00600C42">
        <w:rPr>
          <w:rFonts w:ascii="Times New Roman" w:hAnsi="Times New Roman" w:hint="eastAsia"/>
          <w:sz w:val="24"/>
          <w:szCs w:val="28"/>
        </w:rPr>
        <w:t>500</w:t>
      </w:r>
      <w:r w:rsidRPr="00600C42">
        <w:rPr>
          <w:rFonts w:ascii="Times New Roman" w:hAnsi="Times New Roman" w:hint="eastAsia"/>
          <w:sz w:val="24"/>
          <w:szCs w:val="28"/>
        </w:rPr>
        <w:t>千伏站主变带出张北、闫家屯、青水、宣西、榆林、宣东、赵川、侯家庙、黄金岛站负荷，</w:t>
      </w:r>
      <w:r w:rsidRPr="00600C42">
        <w:rPr>
          <w:rFonts w:ascii="Times New Roman" w:hAnsi="Times New Roman" w:hint="eastAsia"/>
          <w:sz w:val="24"/>
          <w:szCs w:val="28"/>
        </w:rPr>
        <w:t>220</w:t>
      </w:r>
      <w:r w:rsidRPr="00600C42">
        <w:rPr>
          <w:rFonts w:ascii="Times New Roman" w:hAnsi="Times New Roman" w:hint="eastAsia"/>
          <w:sz w:val="24"/>
          <w:szCs w:val="28"/>
        </w:rPr>
        <w:t>千伏沙闫一线在闫家屯侧拉开备用，</w:t>
      </w:r>
      <w:r w:rsidRPr="00600C42">
        <w:rPr>
          <w:rFonts w:ascii="Times New Roman" w:hAnsi="Times New Roman" w:hint="eastAsia"/>
          <w:sz w:val="24"/>
          <w:szCs w:val="28"/>
        </w:rPr>
        <w:t>220</w:t>
      </w:r>
      <w:r w:rsidRPr="00600C42">
        <w:rPr>
          <w:rFonts w:ascii="Times New Roman" w:hAnsi="Times New Roman" w:hint="eastAsia"/>
          <w:sz w:val="24"/>
          <w:szCs w:val="28"/>
        </w:rPr>
        <w:t>千伏沙岛二线在沙电侧拉开备用，</w:t>
      </w:r>
      <w:r w:rsidRPr="00600C42">
        <w:rPr>
          <w:rFonts w:ascii="Times New Roman" w:hAnsi="Times New Roman" w:hint="eastAsia"/>
          <w:sz w:val="24"/>
          <w:szCs w:val="28"/>
        </w:rPr>
        <w:t>220</w:t>
      </w:r>
      <w:r w:rsidRPr="00600C42">
        <w:rPr>
          <w:rFonts w:ascii="Times New Roman" w:hAnsi="Times New Roman" w:hint="eastAsia"/>
          <w:sz w:val="24"/>
          <w:szCs w:val="28"/>
        </w:rPr>
        <w:t>千伏东郡双回线在古</w:t>
      </w:r>
      <w:r w:rsidRPr="00600C42">
        <w:rPr>
          <w:rFonts w:ascii="Times New Roman" w:hAnsi="Times New Roman" w:hint="eastAsia"/>
          <w:sz w:val="24"/>
          <w:szCs w:val="28"/>
        </w:rPr>
        <w:lastRenderedPageBreak/>
        <w:t>郡电厂侧拉开备用。</w:t>
      </w:r>
    </w:p>
    <w:p w14:paraId="7B61689A"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南部电网：下花园电厂</w:t>
      </w:r>
      <w:r w:rsidRPr="00600C42">
        <w:rPr>
          <w:rFonts w:ascii="Times New Roman" w:hAnsi="Times New Roman" w:hint="eastAsia"/>
          <w:sz w:val="24"/>
          <w:szCs w:val="28"/>
        </w:rPr>
        <w:t>3</w:t>
      </w:r>
      <w:r w:rsidRPr="00600C42">
        <w:rPr>
          <w:rFonts w:ascii="Times New Roman" w:hAnsi="Times New Roman" w:hint="eastAsia"/>
          <w:sz w:val="24"/>
          <w:szCs w:val="28"/>
        </w:rPr>
        <w:t>号机、古郡热电厂及张南</w:t>
      </w:r>
      <w:r w:rsidRPr="00600C42">
        <w:rPr>
          <w:rFonts w:ascii="Times New Roman" w:hAnsi="Times New Roman" w:hint="eastAsia"/>
          <w:sz w:val="24"/>
          <w:szCs w:val="28"/>
        </w:rPr>
        <w:t>500</w:t>
      </w:r>
      <w:r w:rsidRPr="00600C42">
        <w:rPr>
          <w:rFonts w:ascii="Times New Roman" w:hAnsi="Times New Roman" w:hint="eastAsia"/>
          <w:sz w:val="24"/>
          <w:szCs w:val="28"/>
        </w:rPr>
        <w:t>千伏站带出上花园、三马坊、新怀来、夏源、君关站负荷。</w:t>
      </w:r>
    </w:p>
    <w:p w14:paraId="62F6E37D"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截至</w:t>
      </w:r>
      <w:r w:rsidRPr="00600C42">
        <w:rPr>
          <w:rFonts w:ascii="Times New Roman" w:hAnsi="Times New Roman" w:hint="eastAsia"/>
          <w:sz w:val="24"/>
          <w:szCs w:val="28"/>
        </w:rPr>
        <w:t>2017</w:t>
      </w:r>
      <w:r w:rsidRPr="00600C42">
        <w:rPr>
          <w:rFonts w:ascii="Times New Roman" w:hAnsi="Times New Roman" w:hint="eastAsia"/>
          <w:sz w:val="24"/>
          <w:szCs w:val="28"/>
        </w:rPr>
        <w:t>年底，张家口电网统调总装机容量为</w:t>
      </w:r>
      <w:r w:rsidRPr="00600C42">
        <w:rPr>
          <w:rFonts w:ascii="Times New Roman" w:hAnsi="Times New Roman" w:hint="eastAsia"/>
          <w:sz w:val="24"/>
          <w:szCs w:val="28"/>
        </w:rPr>
        <w:t>1487.5</w:t>
      </w:r>
      <w:r w:rsidRPr="00600C42">
        <w:rPr>
          <w:rFonts w:ascii="Times New Roman" w:hAnsi="Times New Roman" w:hint="eastAsia"/>
          <w:sz w:val="24"/>
          <w:szCs w:val="28"/>
        </w:rPr>
        <w:t>万千瓦，其中火力发电厂装机容量为</w:t>
      </w:r>
      <w:r w:rsidRPr="00600C42">
        <w:rPr>
          <w:rFonts w:ascii="Times New Roman" w:hAnsi="Times New Roman" w:hint="eastAsia"/>
          <w:sz w:val="24"/>
          <w:szCs w:val="28"/>
        </w:rPr>
        <w:t>474.6</w:t>
      </w:r>
      <w:r w:rsidRPr="00600C42">
        <w:rPr>
          <w:rFonts w:ascii="Times New Roman" w:hAnsi="Times New Roman" w:hint="eastAsia"/>
          <w:sz w:val="24"/>
          <w:szCs w:val="28"/>
        </w:rPr>
        <w:t>万千瓦，风电装机容量</w:t>
      </w:r>
      <w:r w:rsidRPr="00600C42">
        <w:rPr>
          <w:rFonts w:ascii="Times New Roman" w:hAnsi="Times New Roman" w:hint="eastAsia"/>
          <w:sz w:val="24"/>
          <w:szCs w:val="28"/>
        </w:rPr>
        <w:t>737.5</w:t>
      </w:r>
      <w:r w:rsidRPr="00600C42">
        <w:rPr>
          <w:rFonts w:ascii="Times New Roman" w:hAnsi="Times New Roman" w:hint="eastAsia"/>
          <w:sz w:val="24"/>
          <w:szCs w:val="28"/>
        </w:rPr>
        <w:t>万千瓦，光伏装机容量</w:t>
      </w:r>
      <w:r w:rsidRPr="00600C42">
        <w:rPr>
          <w:rFonts w:ascii="Times New Roman" w:hAnsi="Times New Roman" w:hint="eastAsia"/>
          <w:sz w:val="24"/>
          <w:szCs w:val="28"/>
        </w:rPr>
        <w:t>272.7</w:t>
      </w:r>
      <w:r w:rsidRPr="00600C42">
        <w:rPr>
          <w:rFonts w:ascii="Times New Roman" w:hAnsi="Times New Roman" w:hint="eastAsia"/>
          <w:sz w:val="24"/>
          <w:szCs w:val="28"/>
        </w:rPr>
        <w:t>万千瓦，储能</w:t>
      </w:r>
      <w:r w:rsidRPr="00600C42">
        <w:rPr>
          <w:rFonts w:ascii="Times New Roman" w:hAnsi="Times New Roman" w:hint="eastAsia"/>
          <w:sz w:val="24"/>
          <w:szCs w:val="28"/>
        </w:rPr>
        <w:t>2.9</w:t>
      </w:r>
      <w:r w:rsidRPr="00600C42">
        <w:rPr>
          <w:rFonts w:ascii="Times New Roman" w:hAnsi="Times New Roman" w:hint="eastAsia"/>
          <w:sz w:val="24"/>
          <w:szCs w:val="28"/>
        </w:rPr>
        <w:t>万千瓦。</w:t>
      </w:r>
    </w:p>
    <w:p w14:paraId="348222E1"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sz w:val="24"/>
          <w:szCs w:val="28"/>
        </w:rPr>
        <w:t>截至</w:t>
      </w:r>
      <w:r w:rsidRPr="00600C42">
        <w:rPr>
          <w:rFonts w:ascii="Times New Roman" w:hAnsi="Times New Roman"/>
          <w:sz w:val="24"/>
          <w:szCs w:val="28"/>
        </w:rPr>
        <w:t>2018</w:t>
      </w:r>
      <w:r w:rsidRPr="00600C42">
        <w:rPr>
          <w:rFonts w:ascii="Times New Roman" w:hAnsi="Times New Roman"/>
          <w:sz w:val="24"/>
          <w:szCs w:val="28"/>
        </w:rPr>
        <w:t>年底，张家口电网有</w:t>
      </w:r>
      <w:r w:rsidRPr="00600C42">
        <w:rPr>
          <w:rFonts w:ascii="Times New Roman" w:hAnsi="Times New Roman"/>
          <w:sz w:val="24"/>
          <w:szCs w:val="28"/>
        </w:rPr>
        <w:t>500kV</w:t>
      </w:r>
      <w:r w:rsidRPr="00600C42">
        <w:rPr>
          <w:rFonts w:ascii="Times New Roman" w:hAnsi="Times New Roman"/>
          <w:sz w:val="24"/>
          <w:szCs w:val="28"/>
        </w:rPr>
        <w:t>站</w:t>
      </w:r>
      <w:r w:rsidRPr="00600C42">
        <w:rPr>
          <w:rFonts w:ascii="Times New Roman" w:hAnsi="Times New Roman"/>
          <w:sz w:val="24"/>
          <w:szCs w:val="28"/>
        </w:rPr>
        <w:t>6</w:t>
      </w:r>
      <w:r w:rsidRPr="00600C42">
        <w:rPr>
          <w:rFonts w:ascii="Times New Roman" w:hAnsi="Times New Roman"/>
          <w:sz w:val="24"/>
          <w:szCs w:val="28"/>
        </w:rPr>
        <w:t>座，主变</w:t>
      </w:r>
      <w:r w:rsidRPr="00600C42">
        <w:rPr>
          <w:rFonts w:ascii="Times New Roman" w:hAnsi="Times New Roman"/>
          <w:sz w:val="24"/>
          <w:szCs w:val="28"/>
        </w:rPr>
        <w:t>8</w:t>
      </w:r>
      <w:r w:rsidRPr="00600C42">
        <w:rPr>
          <w:rFonts w:ascii="Times New Roman" w:hAnsi="Times New Roman"/>
          <w:sz w:val="24"/>
          <w:szCs w:val="28"/>
        </w:rPr>
        <w:t>台，主变容量</w:t>
      </w:r>
      <w:r w:rsidRPr="00600C42">
        <w:rPr>
          <w:rFonts w:ascii="Times New Roman" w:hAnsi="Times New Roman"/>
          <w:sz w:val="24"/>
          <w:szCs w:val="28"/>
        </w:rPr>
        <w:t>6951MVA</w:t>
      </w:r>
      <w:r w:rsidRPr="00600C42">
        <w:rPr>
          <w:rFonts w:ascii="Times New Roman" w:hAnsi="Times New Roman"/>
          <w:sz w:val="24"/>
          <w:szCs w:val="28"/>
        </w:rPr>
        <w:t>；</w:t>
      </w:r>
      <w:r w:rsidRPr="00600C42">
        <w:rPr>
          <w:rFonts w:ascii="Times New Roman" w:hAnsi="Times New Roman"/>
          <w:sz w:val="24"/>
          <w:szCs w:val="28"/>
        </w:rPr>
        <w:t>220kV</w:t>
      </w:r>
      <w:r w:rsidRPr="00600C42">
        <w:rPr>
          <w:rFonts w:ascii="Times New Roman" w:hAnsi="Times New Roman"/>
          <w:sz w:val="24"/>
          <w:szCs w:val="28"/>
        </w:rPr>
        <w:t>变电站</w:t>
      </w:r>
      <w:r w:rsidRPr="00600C42">
        <w:rPr>
          <w:rFonts w:ascii="Times New Roman" w:hAnsi="Times New Roman"/>
          <w:sz w:val="24"/>
          <w:szCs w:val="28"/>
        </w:rPr>
        <w:t>18</w:t>
      </w:r>
      <w:r w:rsidRPr="00600C42">
        <w:rPr>
          <w:rFonts w:ascii="Times New Roman" w:hAnsi="Times New Roman"/>
          <w:sz w:val="24"/>
          <w:szCs w:val="28"/>
        </w:rPr>
        <w:t>座，主变</w:t>
      </w:r>
      <w:r w:rsidRPr="00600C42">
        <w:rPr>
          <w:rFonts w:ascii="Times New Roman" w:hAnsi="Times New Roman"/>
          <w:sz w:val="24"/>
          <w:szCs w:val="28"/>
        </w:rPr>
        <w:t>38</w:t>
      </w:r>
      <w:r w:rsidRPr="00600C42">
        <w:rPr>
          <w:rFonts w:ascii="Times New Roman" w:hAnsi="Times New Roman"/>
          <w:sz w:val="24"/>
          <w:szCs w:val="28"/>
        </w:rPr>
        <w:t>台，主变容量</w:t>
      </w:r>
      <w:r w:rsidRPr="00600C42">
        <w:rPr>
          <w:rFonts w:ascii="Times New Roman" w:hAnsi="Times New Roman"/>
          <w:sz w:val="24"/>
          <w:szCs w:val="28"/>
        </w:rPr>
        <w:t>6060MVA</w:t>
      </w:r>
      <w:r w:rsidRPr="00600C42">
        <w:rPr>
          <w:rFonts w:ascii="Times New Roman" w:hAnsi="Times New Roman"/>
          <w:sz w:val="24"/>
          <w:szCs w:val="28"/>
        </w:rPr>
        <w:t>。</w:t>
      </w:r>
      <w:r w:rsidRPr="00600C42">
        <w:rPr>
          <w:rFonts w:ascii="Times New Roman" w:hAnsi="Times New Roman"/>
          <w:sz w:val="24"/>
          <w:szCs w:val="28"/>
        </w:rPr>
        <w:t>2019</w:t>
      </w:r>
      <w:r w:rsidRPr="00600C42">
        <w:rPr>
          <w:rFonts w:ascii="Times New Roman" w:hAnsi="Times New Roman"/>
          <w:sz w:val="24"/>
          <w:szCs w:val="28"/>
        </w:rPr>
        <w:t>年</w:t>
      </w:r>
      <w:r w:rsidRPr="00600C42">
        <w:rPr>
          <w:rFonts w:ascii="Times New Roman" w:hAnsi="Times New Roman" w:hint="eastAsia"/>
          <w:sz w:val="24"/>
          <w:szCs w:val="28"/>
        </w:rPr>
        <w:t>，</w:t>
      </w:r>
      <w:r w:rsidRPr="00600C42">
        <w:rPr>
          <w:rFonts w:ascii="Times New Roman" w:hAnsi="Times New Roman"/>
          <w:sz w:val="24"/>
          <w:szCs w:val="28"/>
        </w:rPr>
        <w:t>张家口电网最大负荷为</w:t>
      </w:r>
      <w:r w:rsidRPr="00600C42">
        <w:rPr>
          <w:rFonts w:ascii="Times New Roman" w:hAnsi="Times New Roman"/>
          <w:sz w:val="24"/>
          <w:szCs w:val="28"/>
        </w:rPr>
        <w:t>292</w:t>
      </w:r>
      <w:r w:rsidRPr="00600C42">
        <w:rPr>
          <w:rFonts w:ascii="Times New Roman" w:hAnsi="Times New Roman" w:hint="eastAsia"/>
          <w:sz w:val="24"/>
          <w:szCs w:val="28"/>
        </w:rPr>
        <w:t>万千瓦</w:t>
      </w:r>
      <w:r w:rsidRPr="00600C42">
        <w:rPr>
          <w:rFonts w:ascii="Times New Roman" w:hAnsi="Times New Roman"/>
          <w:sz w:val="24"/>
          <w:szCs w:val="28"/>
        </w:rPr>
        <w:t>，全社会用电量</w:t>
      </w:r>
      <w:r w:rsidRPr="00600C42">
        <w:rPr>
          <w:rFonts w:ascii="Times New Roman" w:hAnsi="Times New Roman"/>
          <w:sz w:val="24"/>
          <w:szCs w:val="28"/>
        </w:rPr>
        <w:t>177.1</w:t>
      </w:r>
      <w:r w:rsidRPr="00600C42">
        <w:rPr>
          <w:rFonts w:ascii="Times New Roman" w:hAnsi="Times New Roman" w:hint="eastAsia"/>
          <w:sz w:val="24"/>
          <w:szCs w:val="28"/>
        </w:rPr>
        <w:t>亿千瓦时</w:t>
      </w:r>
      <w:r w:rsidRPr="00600C42">
        <w:rPr>
          <w:rFonts w:ascii="Times New Roman" w:hAnsi="Times New Roman"/>
          <w:sz w:val="24"/>
          <w:szCs w:val="28"/>
        </w:rPr>
        <w:t>。</w:t>
      </w:r>
    </w:p>
    <w:p w14:paraId="7F80DDDD" w14:textId="77777777" w:rsidR="002D755A" w:rsidRPr="00600C42" w:rsidRDefault="002D755A" w:rsidP="002D755A">
      <w:pPr>
        <w:spacing w:line="360" w:lineRule="auto"/>
        <w:jc w:val="center"/>
        <w:rPr>
          <w:rFonts w:ascii="Times New Roman" w:hAnsi="Times New Roman"/>
          <w:sz w:val="24"/>
          <w:szCs w:val="28"/>
        </w:rPr>
      </w:pPr>
      <w:r w:rsidRPr="00600C42">
        <w:rPr>
          <w:rFonts w:ascii="Times New Roman" w:hAnsi="Times New Roman"/>
          <w:noProof/>
        </w:rPr>
        <w:lastRenderedPageBreak/>
        <w:drawing>
          <wp:inline distT="0" distB="0" distL="0" distR="0" wp14:anchorId="4D0DAFBF" wp14:editId="211C0317">
            <wp:extent cx="4291330" cy="6305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91330" cy="6305550"/>
                    </a:xfrm>
                    <a:prstGeom prst="rect">
                      <a:avLst/>
                    </a:prstGeom>
                    <a:noFill/>
                  </pic:spPr>
                </pic:pic>
              </a:graphicData>
            </a:graphic>
          </wp:inline>
        </w:drawing>
      </w:r>
    </w:p>
    <w:p w14:paraId="0DCC561C" w14:textId="49E93DE7" w:rsidR="002D755A" w:rsidRPr="00600C42" w:rsidRDefault="002D755A" w:rsidP="002D755A">
      <w:pPr>
        <w:spacing w:line="360" w:lineRule="auto"/>
        <w:jc w:val="center"/>
        <w:rPr>
          <w:rFonts w:ascii="Times New Roman" w:hAnsi="Times New Roman"/>
          <w:b/>
          <w:bCs/>
          <w:sz w:val="24"/>
          <w:szCs w:val="28"/>
        </w:rPr>
      </w:pPr>
      <w:r w:rsidRPr="00600C42">
        <w:rPr>
          <w:rFonts w:ascii="Times New Roman" w:hAnsi="Times New Roman" w:hint="eastAsia"/>
          <w:b/>
          <w:bCs/>
          <w:sz w:val="24"/>
          <w:szCs w:val="28"/>
        </w:rPr>
        <w:t>图</w:t>
      </w:r>
      <w:r w:rsidRPr="00600C42">
        <w:rPr>
          <w:rFonts w:ascii="Times New Roman" w:hAnsi="Times New Roman"/>
          <w:b/>
          <w:bCs/>
          <w:sz w:val="24"/>
          <w:szCs w:val="28"/>
        </w:rPr>
        <w:t>6</w:t>
      </w:r>
      <w:r w:rsidRPr="00600C42">
        <w:rPr>
          <w:rFonts w:ascii="Times New Roman" w:hAnsi="Times New Roman"/>
          <w:b/>
          <w:bCs/>
          <w:sz w:val="24"/>
          <w:szCs w:val="28"/>
        </w:rPr>
        <w:t xml:space="preserve">-1 </w:t>
      </w:r>
      <w:r w:rsidRPr="00600C42">
        <w:rPr>
          <w:rFonts w:ascii="Times New Roman" w:hAnsi="Times New Roman" w:hint="eastAsia"/>
          <w:b/>
          <w:bCs/>
          <w:sz w:val="24"/>
          <w:szCs w:val="28"/>
        </w:rPr>
        <w:t>张家口</w:t>
      </w:r>
      <w:r w:rsidRPr="00600C42">
        <w:rPr>
          <w:rFonts w:ascii="Times New Roman" w:hAnsi="Times New Roman"/>
          <w:b/>
          <w:bCs/>
          <w:sz w:val="24"/>
          <w:szCs w:val="28"/>
        </w:rPr>
        <w:t>地区电网现状图</w:t>
      </w:r>
    </w:p>
    <w:p w14:paraId="73101628" w14:textId="77777777" w:rsidR="002D755A" w:rsidRPr="00600C42" w:rsidRDefault="002D755A" w:rsidP="002D755A">
      <w:pPr>
        <w:pStyle w:val="3"/>
        <w:rPr>
          <w:color w:val="auto"/>
          <w:lang w:val="en-US"/>
        </w:rPr>
      </w:pPr>
      <w:r w:rsidRPr="00600C42">
        <w:rPr>
          <w:color w:val="auto"/>
          <w:lang w:val="en-US"/>
        </w:rPr>
        <w:t>电力</w:t>
      </w:r>
      <w:r w:rsidRPr="00600C42">
        <w:rPr>
          <w:rFonts w:hint="eastAsia"/>
          <w:color w:val="auto"/>
          <w:lang w:val="en-US"/>
        </w:rPr>
        <w:t>需求预测</w:t>
      </w:r>
    </w:p>
    <w:p w14:paraId="4B2F0041"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十四五”期间</w:t>
      </w:r>
      <w:r w:rsidRPr="00600C42">
        <w:rPr>
          <w:rFonts w:ascii="Times New Roman" w:hAnsi="Times New Roman"/>
          <w:kern w:val="0"/>
          <w:sz w:val="24"/>
          <w:szCs w:val="28"/>
        </w:rPr>
        <w:t>，</w:t>
      </w:r>
      <w:r w:rsidRPr="00600C42">
        <w:rPr>
          <w:rFonts w:ascii="Times New Roman" w:hAnsi="Times New Roman" w:hint="eastAsia"/>
          <w:kern w:val="0"/>
          <w:sz w:val="24"/>
          <w:szCs w:val="28"/>
        </w:rPr>
        <w:t>张家口市的功能定位是京津冀城市群连接东北、西北区域的交通枢纽，京津冀城市群的重要生态屏障和水源涵养地，京津冀绿色生态农业和清洁能源基地，国家可再生能源示范区，当前随着“两区”建设的规划落地，张家口将与雄安新区错位承接北京非首都功能疏解，形成“两翼”协调发展的新格局。“十四五”期间主要发展方向集中在六大新兴产业，大数据产业作为未来发展的重中之重，冰雪产业以冬奥为契机迎来跨越式发展，高端制造以汽车产业为依托，新能源立足天然优</w:t>
      </w:r>
      <w:r w:rsidRPr="00600C42">
        <w:rPr>
          <w:rFonts w:ascii="Times New Roman" w:hAnsi="Times New Roman" w:hint="eastAsia"/>
          <w:kern w:val="0"/>
          <w:sz w:val="24"/>
          <w:szCs w:val="28"/>
        </w:rPr>
        <w:lastRenderedPageBreak/>
        <w:t>势，农牧、文旅成为经济发展新动力，铁路运力不断提升助推交通运输快速发展，传统行业与新兴产业健康、协调、可持续发展，助力张家口经济迈向新台阶。</w:t>
      </w:r>
    </w:p>
    <w:p w14:paraId="6529A40A"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张家口目前已运营张北云联数据中心、怀来秦淮数据中心等多个项目，带动互联网和相关服务业电量实现大幅增长。根据《中国数坝•张家口市大数据产业发展规划（</w:t>
      </w:r>
      <w:r w:rsidRPr="00600C42">
        <w:rPr>
          <w:rFonts w:ascii="Times New Roman" w:hAnsi="Times New Roman" w:hint="eastAsia"/>
          <w:kern w:val="0"/>
          <w:sz w:val="24"/>
          <w:szCs w:val="28"/>
        </w:rPr>
        <w:t>2019-2025</w:t>
      </w:r>
      <w:r w:rsidRPr="00600C42">
        <w:rPr>
          <w:rFonts w:ascii="Times New Roman" w:hAnsi="Times New Roman" w:hint="eastAsia"/>
          <w:kern w:val="0"/>
          <w:sz w:val="24"/>
          <w:szCs w:val="28"/>
        </w:rPr>
        <w:t>年）》提出张家口市将以绿色数据存储为龙头，培育发展大数据“核心、关联、衍生”业态，大力推进全产业链发展，打造“中国数坝”品牌，形成</w:t>
      </w:r>
      <w:r w:rsidRPr="00600C42">
        <w:rPr>
          <w:rFonts w:ascii="Times New Roman" w:hAnsi="Times New Roman" w:hint="eastAsia"/>
          <w:kern w:val="0"/>
          <w:sz w:val="24"/>
          <w:szCs w:val="28"/>
        </w:rPr>
        <w:t>3</w:t>
      </w:r>
      <w:r w:rsidRPr="00600C42">
        <w:rPr>
          <w:rFonts w:ascii="Times New Roman" w:hAnsi="Times New Roman" w:hint="eastAsia"/>
          <w:kern w:val="0"/>
          <w:sz w:val="24"/>
          <w:szCs w:val="28"/>
        </w:rPr>
        <w:t>个大数据产业集群。坝上地区绿色数据中心产业集群在张北云计算产业基地部署支撑</w:t>
      </w:r>
      <w:r w:rsidRPr="00600C42">
        <w:rPr>
          <w:rFonts w:ascii="Times New Roman" w:hAnsi="Times New Roman" w:hint="eastAsia"/>
          <w:kern w:val="0"/>
          <w:sz w:val="24"/>
          <w:szCs w:val="28"/>
        </w:rPr>
        <w:t>150</w:t>
      </w:r>
      <w:r w:rsidRPr="00600C42">
        <w:rPr>
          <w:rFonts w:ascii="Times New Roman" w:hAnsi="Times New Roman" w:hint="eastAsia"/>
          <w:kern w:val="0"/>
          <w:sz w:val="24"/>
          <w:szCs w:val="28"/>
        </w:rPr>
        <w:t>万台以上规模高性能服务器的基础设施，在康保县、沽源县、尚义县大数据产业基地部署支撑</w:t>
      </w:r>
      <w:r w:rsidRPr="00600C42">
        <w:rPr>
          <w:rFonts w:ascii="Times New Roman" w:hAnsi="Times New Roman" w:hint="eastAsia"/>
          <w:kern w:val="0"/>
          <w:sz w:val="24"/>
          <w:szCs w:val="28"/>
        </w:rPr>
        <w:t>150</w:t>
      </w:r>
      <w:r w:rsidRPr="00600C42">
        <w:rPr>
          <w:rFonts w:ascii="Times New Roman" w:hAnsi="Times New Roman" w:hint="eastAsia"/>
          <w:kern w:val="0"/>
          <w:sz w:val="24"/>
          <w:szCs w:val="28"/>
        </w:rPr>
        <w:t>万台以上规模高性能服务器的基础设施。“十四五”期间，预计该地区新增大数据负荷约</w:t>
      </w:r>
      <w:r w:rsidRPr="00600C42">
        <w:rPr>
          <w:rFonts w:ascii="Times New Roman" w:hAnsi="Times New Roman" w:hint="eastAsia"/>
          <w:kern w:val="0"/>
          <w:sz w:val="24"/>
          <w:szCs w:val="28"/>
        </w:rPr>
        <w:t>90</w:t>
      </w:r>
      <w:r w:rsidRPr="00600C42">
        <w:rPr>
          <w:rFonts w:ascii="Times New Roman" w:hAnsi="Times New Roman" w:hint="eastAsia"/>
          <w:kern w:val="0"/>
          <w:sz w:val="24"/>
          <w:szCs w:val="28"/>
        </w:rPr>
        <w:t>万千瓦。主城区大数据价值赋能工程计划在宣化区、经开区、桥东区、崇礼区等发挥成熟的城市配套设施优势和产业发展基础，推进大数据与本地产业、民生服务等领域的应用及融合发展。“十四五”预计新增大数据负荷约</w:t>
      </w:r>
      <w:r w:rsidRPr="00600C42">
        <w:rPr>
          <w:rFonts w:ascii="Times New Roman" w:hAnsi="Times New Roman" w:hint="eastAsia"/>
          <w:kern w:val="0"/>
          <w:sz w:val="24"/>
          <w:szCs w:val="28"/>
        </w:rPr>
        <w:t>60</w:t>
      </w:r>
      <w:r w:rsidRPr="00600C42">
        <w:rPr>
          <w:rFonts w:ascii="Times New Roman" w:hAnsi="Times New Roman" w:hint="eastAsia"/>
          <w:kern w:val="0"/>
          <w:sz w:val="24"/>
          <w:szCs w:val="28"/>
        </w:rPr>
        <w:t>万千瓦。邻京地区大数据创新应用示范区依托怀来县毗邻首都的区位优势，推动东花园镇、存瑞镇、桑园镇</w:t>
      </w:r>
      <w:r w:rsidRPr="00600C42">
        <w:rPr>
          <w:rFonts w:ascii="Times New Roman" w:hAnsi="Times New Roman" w:hint="eastAsia"/>
          <w:kern w:val="0"/>
          <w:sz w:val="24"/>
          <w:szCs w:val="28"/>
        </w:rPr>
        <w:t>3</w:t>
      </w:r>
      <w:r w:rsidRPr="00600C42">
        <w:rPr>
          <w:rFonts w:ascii="Times New Roman" w:hAnsi="Times New Roman" w:hint="eastAsia"/>
          <w:kern w:val="0"/>
          <w:sz w:val="24"/>
          <w:szCs w:val="28"/>
        </w:rPr>
        <w:t>个产业园开发建设，建设支撑</w:t>
      </w:r>
      <w:r w:rsidRPr="00600C42">
        <w:rPr>
          <w:rFonts w:ascii="Times New Roman" w:hAnsi="Times New Roman" w:hint="eastAsia"/>
          <w:kern w:val="0"/>
          <w:sz w:val="24"/>
          <w:szCs w:val="28"/>
        </w:rPr>
        <w:t>150</w:t>
      </w:r>
      <w:r w:rsidRPr="00600C42">
        <w:rPr>
          <w:rFonts w:ascii="Times New Roman" w:hAnsi="Times New Roman" w:hint="eastAsia"/>
          <w:kern w:val="0"/>
          <w:sz w:val="24"/>
          <w:szCs w:val="28"/>
        </w:rPr>
        <w:t>万台以上规模高性能服务器的综合性产业基地。“十四五”，预计新增大数据负荷约</w:t>
      </w:r>
      <w:r w:rsidRPr="00600C42">
        <w:rPr>
          <w:rFonts w:ascii="Times New Roman" w:hAnsi="Times New Roman" w:hint="eastAsia"/>
          <w:kern w:val="0"/>
          <w:sz w:val="24"/>
          <w:szCs w:val="28"/>
        </w:rPr>
        <w:t>95</w:t>
      </w:r>
      <w:r w:rsidRPr="00600C42">
        <w:rPr>
          <w:rFonts w:ascii="Times New Roman" w:hAnsi="Times New Roman" w:hint="eastAsia"/>
          <w:kern w:val="0"/>
          <w:sz w:val="24"/>
          <w:szCs w:val="28"/>
        </w:rPr>
        <w:t>万千瓦。</w:t>
      </w:r>
    </w:p>
    <w:p w14:paraId="0986F917"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kern w:val="0"/>
          <w:sz w:val="24"/>
          <w:szCs w:val="28"/>
        </w:rPr>
        <w:t>2019</w:t>
      </w:r>
      <w:r w:rsidRPr="00600C42">
        <w:rPr>
          <w:rFonts w:ascii="Times New Roman" w:hAnsi="Times New Roman" w:hint="eastAsia"/>
          <w:kern w:val="0"/>
          <w:sz w:val="24"/>
          <w:szCs w:val="28"/>
        </w:rPr>
        <w:t>年</w:t>
      </w:r>
      <w:r w:rsidRPr="00600C42">
        <w:rPr>
          <w:rFonts w:ascii="Times New Roman" w:hAnsi="Times New Roman"/>
          <w:kern w:val="0"/>
          <w:sz w:val="24"/>
          <w:szCs w:val="28"/>
        </w:rPr>
        <w:t>，张家口市全社会用电量</w:t>
      </w:r>
      <w:r w:rsidRPr="00600C42">
        <w:rPr>
          <w:rFonts w:ascii="Times New Roman" w:hAnsi="Times New Roman" w:hint="eastAsia"/>
          <w:kern w:val="0"/>
          <w:sz w:val="24"/>
          <w:szCs w:val="28"/>
        </w:rPr>
        <w:t>177.1</w:t>
      </w:r>
      <w:r w:rsidRPr="00600C42">
        <w:rPr>
          <w:rFonts w:ascii="Times New Roman" w:hAnsi="Times New Roman" w:hint="eastAsia"/>
          <w:kern w:val="0"/>
          <w:sz w:val="24"/>
          <w:szCs w:val="28"/>
        </w:rPr>
        <w:t>亿千瓦时</w:t>
      </w:r>
      <w:r w:rsidRPr="00600C42">
        <w:rPr>
          <w:rFonts w:ascii="Times New Roman" w:hAnsi="Times New Roman"/>
          <w:kern w:val="0"/>
          <w:sz w:val="24"/>
          <w:szCs w:val="28"/>
        </w:rPr>
        <w:t>，</w:t>
      </w:r>
      <w:r w:rsidRPr="00600C42">
        <w:rPr>
          <w:rFonts w:ascii="Times New Roman" w:hAnsi="Times New Roman" w:hint="eastAsia"/>
          <w:kern w:val="0"/>
          <w:sz w:val="24"/>
          <w:szCs w:val="28"/>
        </w:rPr>
        <w:t>预测</w:t>
      </w:r>
      <w:r w:rsidRPr="00600C42">
        <w:rPr>
          <w:rFonts w:ascii="Times New Roman" w:hAnsi="Times New Roman" w:hint="eastAsia"/>
          <w:kern w:val="0"/>
          <w:sz w:val="24"/>
          <w:szCs w:val="28"/>
        </w:rPr>
        <w:t>2022</w:t>
      </w:r>
      <w:r w:rsidRPr="00600C42">
        <w:rPr>
          <w:rFonts w:ascii="Times New Roman" w:hAnsi="Times New Roman" w:hint="eastAsia"/>
          <w:kern w:val="0"/>
          <w:sz w:val="24"/>
          <w:szCs w:val="28"/>
        </w:rPr>
        <w:t>年</w:t>
      </w:r>
      <w:r w:rsidRPr="00600C42">
        <w:rPr>
          <w:rFonts w:ascii="Times New Roman" w:hAnsi="Times New Roman"/>
          <w:kern w:val="0"/>
          <w:sz w:val="24"/>
          <w:szCs w:val="28"/>
        </w:rPr>
        <w:t>用电量达到</w:t>
      </w:r>
      <w:r w:rsidRPr="00600C42">
        <w:rPr>
          <w:rFonts w:ascii="Times New Roman" w:hAnsi="Times New Roman" w:hint="eastAsia"/>
          <w:kern w:val="0"/>
          <w:sz w:val="24"/>
          <w:szCs w:val="28"/>
        </w:rPr>
        <w:t>239</w:t>
      </w:r>
      <w:r w:rsidRPr="00600C42">
        <w:rPr>
          <w:rFonts w:ascii="Times New Roman" w:hAnsi="Times New Roman" w:hint="eastAsia"/>
          <w:kern w:val="0"/>
          <w:sz w:val="24"/>
          <w:szCs w:val="28"/>
        </w:rPr>
        <w:t>亿千瓦时</w:t>
      </w:r>
      <w:r w:rsidRPr="00600C42">
        <w:rPr>
          <w:rFonts w:ascii="Times New Roman" w:hAnsi="Times New Roman"/>
          <w:kern w:val="0"/>
          <w:sz w:val="24"/>
          <w:szCs w:val="28"/>
        </w:rPr>
        <w:t>，</w:t>
      </w:r>
      <w:r w:rsidRPr="00600C42">
        <w:rPr>
          <w:rFonts w:ascii="Times New Roman" w:hAnsi="Times New Roman" w:hint="eastAsia"/>
          <w:kern w:val="0"/>
          <w:sz w:val="24"/>
          <w:szCs w:val="28"/>
        </w:rPr>
        <w:t>2023</w:t>
      </w:r>
      <w:r w:rsidRPr="00600C42">
        <w:rPr>
          <w:rFonts w:ascii="Times New Roman" w:hAnsi="Times New Roman" w:hint="eastAsia"/>
          <w:kern w:val="0"/>
          <w:sz w:val="24"/>
          <w:szCs w:val="28"/>
        </w:rPr>
        <w:t>年</w:t>
      </w:r>
      <w:r w:rsidRPr="00600C42">
        <w:rPr>
          <w:rFonts w:ascii="Times New Roman" w:hAnsi="Times New Roman"/>
          <w:kern w:val="0"/>
          <w:sz w:val="24"/>
          <w:szCs w:val="28"/>
        </w:rPr>
        <w:t>达到</w:t>
      </w:r>
      <w:r w:rsidRPr="00600C42">
        <w:rPr>
          <w:rFonts w:ascii="Times New Roman" w:hAnsi="Times New Roman" w:hint="eastAsia"/>
          <w:kern w:val="0"/>
          <w:sz w:val="24"/>
          <w:szCs w:val="28"/>
        </w:rPr>
        <w:t>272</w:t>
      </w:r>
      <w:r w:rsidRPr="00600C42">
        <w:rPr>
          <w:rFonts w:ascii="Times New Roman" w:hAnsi="Times New Roman" w:hint="eastAsia"/>
          <w:kern w:val="0"/>
          <w:sz w:val="24"/>
          <w:szCs w:val="28"/>
        </w:rPr>
        <w:t>亿千瓦时</w:t>
      </w:r>
      <w:r w:rsidRPr="00600C42">
        <w:rPr>
          <w:rFonts w:ascii="Times New Roman" w:hAnsi="Times New Roman"/>
          <w:kern w:val="0"/>
          <w:sz w:val="24"/>
          <w:szCs w:val="28"/>
        </w:rPr>
        <w:t>，</w:t>
      </w:r>
      <w:r w:rsidRPr="00600C42">
        <w:rPr>
          <w:rFonts w:ascii="Times New Roman" w:hAnsi="Times New Roman" w:hint="eastAsia"/>
          <w:kern w:val="0"/>
          <w:sz w:val="24"/>
          <w:szCs w:val="28"/>
        </w:rPr>
        <w:t>2025</w:t>
      </w:r>
      <w:r w:rsidRPr="00600C42">
        <w:rPr>
          <w:rFonts w:ascii="Times New Roman" w:hAnsi="Times New Roman" w:hint="eastAsia"/>
          <w:kern w:val="0"/>
          <w:sz w:val="24"/>
          <w:szCs w:val="28"/>
        </w:rPr>
        <w:t>年</w:t>
      </w:r>
      <w:r w:rsidRPr="00600C42">
        <w:rPr>
          <w:rFonts w:ascii="Times New Roman" w:hAnsi="Times New Roman"/>
          <w:kern w:val="0"/>
          <w:sz w:val="24"/>
          <w:szCs w:val="28"/>
        </w:rPr>
        <w:t>达到</w:t>
      </w:r>
      <w:r w:rsidRPr="00600C42">
        <w:rPr>
          <w:rFonts w:ascii="Times New Roman" w:hAnsi="Times New Roman" w:hint="eastAsia"/>
          <w:kern w:val="0"/>
          <w:sz w:val="24"/>
          <w:szCs w:val="28"/>
        </w:rPr>
        <w:t>310</w:t>
      </w:r>
      <w:r w:rsidRPr="00600C42">
        <w:rPr>
          <w:rFonts w:ascii="Times New Roman" w:hAnsi="Times New Roman" w:hint="eastAsia"/>
          <w:kern w:val="0"/>
          <w:sz w:val="24"/>
          <w:szCs w:val="28"/>
        </w:rPr>
        <w:t>亿千瓦时，</w:t>
      </w:r>
      <w:r w:rsidRPr="00600C42">
        <w:rPr>
          <w:rFonts w:ascii="Times New Roman" w:hAnsi="Times New Roman"/>
          <w:kern w:val="0"/>
          <w:sz w:val="24"/>
          <w:szCs w:val="28"/>
        </w:rPr>
        <w:t>“</w:t>
      </w:r>
      <w:r w:rsidRPr="00600C42">
        <w:rPr>
          <w:rFonts w:ascii="Times New Roman" w:hAnsi="Times New Roman" w:hint="eastAsia"/>
          <w:kern w:val="0"/>
          <w:sz w:val="24"/>
          <w:szCs w:val="28"/>
        </w:rPr>
        <w:t>十四五</w:t>
      </w:r>
      <w:r w:rsidRPr="00600C42">
        <w:rPr>
          <w:rFonts w:ascii="Times New Roman" w:hAnsi="Times New Roman"/>
          <w:kern w:val="0"/>
          <w:sz w:val="24"/>
          <w:szCs w:val="28"/>
        </w:rPr>
        <w:t>”</w:t>
      </w:r>
      <w:r w:rsidRPr="00600C42">
        <w:rPr>
          <w:rFonts w:ascii="Times New Roman" w:hAnsi="Times New Roman" w:hint="eastAsia"/>
          <w:kern w:val="0"/>
          <w:sz w:val="24"/>
          <w:szCs w:val="28"/>
        </w:rPr>
        <w:t>期间</w:t>
      </w:r>
      <w:r w:rsidRPr="00600C42">
        <w:rPr>
          <w:rFonts w:ascii="Times New Roman" w:hAnsi="Times New Roman"/>
          <w:kern w:val="0"/>
          <w:sz w:val="24"/>
          <w:szCs w:val="28"/>
        </w:rPr>
        <w:t>增速为</w:t>
      </w:r>
      <w:r w:rsidRPr="00600C42">
        <w:rPr>
          <w:rFonts w:ascii="Times New Roman" w:hAnsi="Times New Roman" w:hint="eastAsia"/>
          <w:kern w:val="0"/>
          <w:sz w:val="24"/>
          <w:szCs w:val="28"/>
        </w:rPr>
        <w:t>9.05</w:t>
      </w:r>
      <w:r w:rsidRPr="00600C42">
        <w:rPr>
          <w:rFonts w:ascii="Times New Roman" w:hAnsi="Times New Roman"/>
          <w:kern w:val="0"/>
          <w:sz w:val="24"/>
          <w:szCs w:val="28"/>
        </w:rPr>
        <w:t>%</w:t>
      </w:r>
      <w:r w:rsidRPr="00600C42">
        <w:rPr>
          <w:rFonts w:ascii="Times New Roman" w:hAnsi="Times New Roman"/>
          <w:kern w:val="0"/>
          <w:sz w:val="24"/>
          <w:szCs w:val="28"/>
        </w:rPr>
        <w:t>；</w:t>
      </w:r>
      <w:r w:rsidRPr="00600C42">
        <w:rPr>
          <w:rFonts w:ascii="Times New Roman" w:hAnsi="Times New Roman" w:hint="eastAsia"/>
          <w:kern w:val="0"/>
          <w:sz w:val="24"/>
          <w:szCs w:val="28"/>
        </w:rPr>
        <w:t>2019</w:t>
      </w:r>
      <w:r w:rsidRPr="00600C42">
        <w:rPr>
          <w:rFonts w:ascii="Times New Roman" w:hAnsi="Times New Roman" w:hint="eastAsia"/>
          <w:kern w:val="0"/>
          <w:sz w:val="24"/>
          <w:szCs w:val="28"/>
        </w:rPr>
        <w:t>年</w:t>
      </w:r>
      <w:r w:rsidRPr="00600C42">
        <w:rPr>
          <w:rFonts w:ascii="Times New Roman" w:hAnsi="Times New Roman"/>
          <w:kern w:val="0"/>
          <w:sz w:val="24"/>
          <w:szCs w:val="28"/>
        </w:rPr>
        <w:t>，张家口市全社会最大负荷</w:t>
      </w:r>
      <w:r w:rsidRPr="00600C42">
        <w:rPr>
          <w:rFonts w:ascii="Times New Roman" w:hAnsi="Times New Roman" w:hint="eastAsia"/>
          <w:kern w:val="0"/>
          <w:sz w:val="24"/>
          <w:szCs w:val="28"/>
        </w:rPr>
        <w:t>292</w:t>
      </w:r>
      <w:r w:rsidRPr="00600C42">
        <w:rPr>
          <w:rFonts w:ascii="Times New Roman" w:hAnsi="Times New Roman" w:hint="eastAsia"/>
          <w:kern w:val="0"/>
          <w:sz w:val="24"/>
          <w:szCs w:val="28"/>
        </w:rPr>
        <w:t>万千瓦</w:t>
      </w:r>
      <w:r w:rsidRPr="00600C42">
        <w:rPr>
          <w:rFonts w:ascii="Times New Roman" w:hAnsi="Times New Roman"/>
          <w:kern w:val="0"/>
          <w:sz w:val="24"/>
          <w:szCs w:val="28"/>
        </w:rPr>
        <w:t>，预测</w:t>
      </w:r>
      <w:r w:rsidRPr="00600C42">
        <w:rPr>
          <w:rFonts w:ascii="Times New Roman" w:hAnsi="Times New Roman" w:hint="eastAsia"/>
          <w:kern w:val="0"/>
          <w:sz w:val="24"/>
          <w:szCs w:val="28"/>
        </w:rPr>
        <w:t>2025</w:t>
      </w:r>
      <w:r w:rsidRPr="00600C42">
        <w:rPr>
          <w:rFonts w:ascii="Times New Roman" w:hAnsi="Times New Roman" w:hint="eastAsia"/>
          <w:kern w:val="0"/>
          <w:sz w:val="24"/>
          <w:szCs w:val="28"/>
        </w:rPr>
        <w:t>年</w:t>
      </w:r>
      <w:r w:rsidRPr="00600C42">
        <w:rPr>
          <w:rFonts w:ascii="Times New Roman" w:hAnsi="Times New Roman"/>
          <w:kern w:val="0"/>
          <w:sz w:val="24"/>
          <w:szCs w:val="28"/>
        </w:rPr>
        <w:t>达到</w:t>
      </w:r>
      <w:r w:rsidRPr="00600C42">
        <w:rPr>
          <w:rFonts w:ascii="Times New Roman" w:hAnsi="Times New Roman" w:hint="eastAsia"/>
          <w:kern w:val="0"/>
          <w:sz w:val="24"/>
          <w:szCs w:val="28"/>
        </w:rPr>
        <w:t>545</w:t>
      </w:r>
      <w:r w:rsidRPr="00600C42">
        <w:rPr>
          <w:rFonts w:ascii="Times New Roman" w:hAnsi="Times New Roman" w:hint="eastAsia"/>
          <w:kern w:val="0"/>
          <w:sz w:val="24"/>
          <w:szCs w:val="28"/>
        </w:rPr>
        <w:t>万千瓦，</w:t>
      </w:r>
      <w:r w:rsidRPr="00600C42">
        <w:rPr>
          <w:rFonts w:ascii="Times New Roman" w:hAnsi="Times New Roman"/>
          <w:kern w:val="0"/>
          <w:sz w:val="24"/>
          <w:szCs w:val="28"/>
        </w:rPr>
        <w:t>“</w:t>
      </w:r>
      <w:r w:rsidRPr="00600C42">
        <w:rPr>
          <w:rFonts w:ascii="Times New Roman" w:hAnsi="Times New Roman" w:hint="eastAsia"/>
          <w:kern w:val="0"/>
          <w:sz w:val="24"/>
          <w:szCs w:val="28"/>
        </w:rPr>
        <w:t>十四五</w:t>
      </w:r>
      <w:r w:rsidRPr="00600C42">
        <w:rPr>
          <w:rFonts w:ascii="Times New Roman" w:hAnsi="Times New Roman"/>
          <w:kern w:val="0"/>
          <w:sz w:val="24"/>
          <w:szCs w:val="28"/>
        </w:rPr>
        <w:t>”</w:t>
      </w:r>
      <w:r w:rsidRPr="00600C42">
        <w:rPr>
          <w:rFonts w:ascii="Times New Roman" w:hAnsi="Times New Roman" w:hint="eastAsia"/>
          <w:kern w:val="0"/>
          <w:sz w:val="24"/>
          <w:szCs w:val="28"/>
        </w:rPr>
        <w:t>期间</w:t>
      </w:r>
      <w:r w:rsidRPr="00600C42">
        <w:rPr>
          <w:rFonts w:ascii="Times New Roman" w:hAnsi="Times New Roman"/>
          <w:kern w:val="0"/>
          <w:sz w:val="24"/>
          <w:szCs w:val="28"/>
        </w:rPr>
        <w:t>增速为</w:t>
      </w:r>
      <w:r w:rsidRPr="00600C42">
        <w:rPr>
          <w:rFonts w:ascii="Times New Roman" w:hAnsi="Times New Roman" w:hint="eastAsia"/>
          <w:kern w:val="0"/>
          <w:sz w:val="24"/>
          <w:szCs w:val="28"/>
        </w:rPr>
        <w:t>10.96</w:t>
      </w:r>
      <w:r w:rsidRPr="00600C42">
        <w:rPr>
          <w:rFonts w:ascii="Times New Roman" w:hAnsi="Times New Roman"/>
          <w:kern w:val="0"/>
          <w:sz w:val="24"/>
          <w:szCs w:val="28"/>
        </w:rPr>
        <w:t>%</w:t>
      </w:r>
      <w:r w:rsidRPr="00600C42">
        <w:rPr>
          <w:rFonts w:ascii="Times New Roman" w:hAnsi="Times New Roman"/>
          <w:kern w:val="0"/>
          <w:sz w:val="24"/>
          <w:szCs w:val="28"/>
        </w:rPr>
        <w:t>。</w:t>
      </w:r>
    </w:p>
    <w:p w14:paraId="1A0E9896" w14:textId="77777777" w:rsidR="002D755A" w:rsidRPr="00600C42" w:rsidRDefault="002D755A" w:rsidP="002D755A">
      <w:pPr>
        <w:pStyle w:val="3"/>
        <w:rPr>
          <w:color w:val="auto"/>
          <w:lang w:val="en-US"/>
        </w:rPr>
      </w:pPr>
      <w:r w:rsidRPr="00600C42">
        <w:rPr>
          <w:rFonts w:hint="eastAsia"/>
          <w:color w:val="auto"/>
          <w:lang w:val="en-US"/>
        </w:rPr>
        <w:t>新能源现状与规划</w:t>
      </w:r>
    </w:p>
    <w:p w14:paraId="3D0072EE"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截至</w:t>
      </w:r>
      <w:r w:rsidRPr="00600C42">
        <w:rPr>
          <w:rFonts w:ascii="Times New Roman" w:hAnsi="Times New Roman"/>
          <w:kern w:val="0"/>
          <w:sz w:val="24"/>
          <w:szCs w:val="28"/>
        </w:rPr>
        <w:t>2017</w:t>
      </w:r>
      <w:r w:rsidRPr="00600C42">
        <w:rPr>
          <w:rFonts w:ascii="Times New Roman" w:hAnsi="Times New Roman"/>
          <w:kern w:val="0"/>
          <w:sz w:val="24"/>
          <w:szCs w:val="28"/>
        </w:rPr>
        <w:t>年底，张家口地区共有</w:t>
      </w:r>
      <w:r w:rsidRPr="00600C42">
        <w:rPr>
          <w:rFonts w:ascii="Times New Roman" w:hAnsi="Times New Roman"/>
          <w:kern w:val="0"/>
          <w:sz w:val="24"/>
          <w:szCs w:val="28"/>
        </w:rPr>
        <w:t>48</w:t>
      </w:r>
      <w:r w:rsidRPr="00600C42">
        <w:rPr>
          <w:rFonts w:ascii="Times New Roman" w:hAnsi="Times New Roman"/>
          <w:kern w:val="0"/>
          <w:sz w:val="24"/>
          <w:szCs w:val="28"/>
        </w:rPr>
        <w:t>个光伏场、</w:t>
      </w:r>
      <w:r w:rsidRPr="00600C42">
        <w:rPr>
          <w:rFonts w:ascii="Times New Roman" w:hAnsi="Times New Roman"/>
          <w:kern w:val="0"/>
          <w:sz w:val="24"/>
          <w:szCs w:val="28"/>
        </w:rPr>
        <w:t>59</w:t>
      </w:r>
      <w:r w:rsidRPr="00600C42">
        <w:rPr>
          <w:rFonts w:ascii="Times New Roman" w:hAnsi="Times New Roman"/>
          <w:kern w:val="0"/>
          <w:sz w:val="24"/>
          <w:szCs w:val="28"/>
        </w:rPr>
        <w:t>个光伏电站投入运行，总装机容量分别达到</w:t>
      </w:r>
      <w:r w:rsidRPr="00600C42">
        <w:rPr>
          <w:rFonts w:ascii="Times New Roman" w:hAnsi="Times New Roman"/>
          <w:kern w:val="0"/>
          <w:sz w:val="24"/>
          <w:szCs w:val="28"/>
        </w:rPr>
        <w:t>7373.35MW</w:t>
      </w:r>
      <w:r w:rsidRPr="00600C42">
        <w:rPr>
          <w:rFonts w:ascii="Times New Roman" w:hAnsi="Times New Roman"/>
          <w:kern w:val="0"/>
          <w:sz w:val="24"/>
          <w:szCs w:val="28"/>
        </w:rPr>
        <w:t>、</w:t>
      </w:r>
      <w:r w:rsidRPr="00600C42">
        <w:rPr>
          <w:rFonts w:ascii="Times New Roman" w:hAnsi="Times New Roman"/>
          <w:kern w:val="0"/>
          <w:sz w:val="24"/>
          <w:szCs w:val="28"/>
        </w:rPr>
        <w:t>2727.15MW</w:t>
      </w:r>
      <w:r w:rsidRPr="00600C42">
        <w:rPr>
          <w:rFonts w:ascii="Times New Roman" w:hAnsi="Times New Roman"/>
          <w:kern w:val="0"/>
          <w:sz w:val="24"/>
          <w:szCs w:val="28"/>
        </w:rPr>
        <w:t>，主要通过万全</w:t>
      </w:r>
      <w:r w:rsidRPr="00600C42">
        <w:rPr>
          <w:rFonts w:ascii="Times New Roman" w:hAnsi="Times New Roman"/>
          <w:kern w:val="0"/>
          <w:sz w:val="24"/>
          <w:szCs w:val="28"/>
        </w:rPr>
        <w:t>500kV</w:t>
      </w:r>
      <w:r w:rsidRPr="00600C42">
        <w:rPr>
          <w:rFonts w:ascii="Times New Roman" w:hAnsi="Times New Roman"/>
          <w:kern w:val="0"/>
          <w:sz w:val="24"/>
          <w:szCs w:val="28"/>
        </w:rPr>
        <w:t>站、沽源</w:t>
      </w:r>
      <w:r w:rsidRPr="00600C42">
        <w:rPr>
          <w:rFonts w:ascii="Times New Roman" w:hAnsi="Times New Roman"/>
          <w:kern w:val="0"/>
          <w:sz w:val="24"/>
          <w:szCs w:val="28"/>
        </w:rPr>
        <w:t>500kV</w:t>
      </w:r>
      <w:r w:rsidRPr="00600C42">
        <w:rPr>
          <w:rFonts w:ascii="Times New Roman" w:hAnsi="Times New Roman"/>
          <w:kern w:val="0"/>
          <w:sz w:val="24"/>
          <w:szCs w:val="28"/>
        </w:rPr>
        <w:t>站、尚义</w:t>
      </w:r>
      <w:r w:rsidRPr="00600C42">
        <w:rPr>
          <w:rFonts w:ascii="Times New Roman" w:hAnsi="Times New Roman"/>
          <w:kern w:val="0"/>
          <w:sz w:val="24"/>
          <w:szCs w:val="28"/>
        </w:rPr>
        <w:t>500kV</w:t>
      </w:r>
      <w:r w:rsidRPr="00600C42">
        <w:rPr>
          <w:rFonts w:ascii="Times New Roman" w:hAnsi="Times New Roman"/>
          <w:kern w:val="0"/>
          <w:sz w:val="24"/>
          <w:szCs w:val="28"/>
        </w:rPr>
        <w:t>站、康保</w:t>
      </w:r>
      <w:r w:rsidRPr="00600C42">
        <w:rPr>
          <w:rFonts w:ascii="Times New Roman" w:hAnsi="Times New Roman"/>
          <w:kern w:val="0"/>
          <w:sz w:val="24"/>
          <w:szCs w:val="28"/>
        </w:rPr>
        <w:t>500kV</w:t>
      </w:r>
      <w:r w:rsidRPr="00600C42">
        <w:rPr>
          <w:rFonts w:ascii="Times New Roman" w:hAnsi="Times New Roman"/>
          <w:kern w:val="0"/>
          <w:sz w:val="24"/>
          <w:szCs w:val="28"/>
        </w:rPr>
        <w:t>站和张南</w:t>
      </w:r>
      <w:r w:rsidRPr="00600C42">
        <w:rPr>
          <w:rFonts w:ascii="Times New Roman" w:hAnsi="Times New Roman"/>
          <w:kern w:val="0"/>
          <w:sz w:val="24"/>
          <w:szCs w:val="28"/>
        </w:rPr>
        <w:t>500kV</w:t>
      </w:r>
      <w:r w:rsidRPr="00600C42">
        <w:rPr>
          <w:rFonts w:ascii="Times New Roman" w:hAnsi="Times New Roman"/>
          <w:kern w:val="0"/>
          <w:sz w:val="24"/>
          <w:szCs w:val="28"/>
        </w:rPr>
        <w:t>站汇集送出。其中：尚义</w:t>
      </w:r>
      <w:r w:rsidRPr="00600C42">
        <w:rPr>
          <w:rFonts w:ascii="Times New Roman" w:hAnsi="Times New Roman"/>
          <w:kern w:val="0"/>
          <w:sz w:val="24"/>
          <w:szCs w:val="28"/>
        </w:rPr>
        <w:t>500kV</w:t>
      </w:r>
      <w:r w:rsidRPr="00600C42">
        <w:rPr>
          <w:rFonts w:ascii="Times New Roman" w:hAnsi="Times New Roman"/>
          <w:kern w:val="0"/>
          <w:sz w:val="24"/>
          <w:szCs w:val="28"/>
        </w:rPr>
        <w:t>站汇集光伏装机容量</w:t>
      </w:r>
      <w:r w:rsidRPr="00600C42">
        <w:rPr>
          <w:rFonts w:ascii="Times New Roman" w:hAnsi="Times New Roman"/>
          <w:kern w:val="0"/>
          <w:sz w:val="24"/>
          <w:szCs w:val="28"/>
        </w:rPr>
        <w:t>1985MW</w:t>
      </w:r>
      <w:r w:rsidRPr="00600C42">
        <w:rPr>
          <w:rFonts w:ascii="Times New Roman" w:hAnsi="Times New Roman"/>
          <w:kern w:val="0"/>
          <w:sz w:val="24"/>
          <w:szCs w:val="28"/>
        </w:rPr>
        <w:t>，汇集光伏装机容量</w:t>
      </w:r>
      <w:r w:rsidRPr="00600C42">
        <w:rPr>
          <w:rFonts w:ascii="Times New Roman" w:hAnsi="Times New Roman"/>
          <w:kern w:val="0"/>
          <w:sz w:val="24"/>
          <w:szCs w:val="28"/>
        </w:rPr>
        <w:t>524MW</w:t>
      </w:r>
      <w:r w:rsidRPr="00600C42">
        <w:rPr>
          <w:rFonts w:ascii="Times New Roman" w:hAnsi="Times New Roman"/>
          <w:kern w:val="0"/>
          <w:sz w:val="24"/>
          <w:szCs w:val="28"/>
        </w:rPr>
        <w:t>；康保</w:t>
      </w:r>
      <w:r w:rsidRPr="00600C42">
        <w:rPr>
          <w:rFonts w:ascii="Times New Roman" w:hAnsi="Times New Roman"/>
          <w:kern w:val="0"/>
          <w:sz w:val="24"/>
          <w:szCs w:val="28"/>
        </w:rPr>
        <w:t>500kV</w:t>
      </w:r>
      <w:r w:rsidRPr="00600C42">
        <w:rPr>
          <w:rFonts w:ascii="Times New Roman" w:hAnsi="Times New Roman"/>
          <w:kern w:val="0"/>
          <w:sz w:val="24"/>
          <w:szCs w:val="28"/>
        </w:rPr>
        <w:t>站汇集光伏装机容量</w:t>
      </w:r>
      <w:r w:rsidRPr="00600C42">
        <w:rPr>
          <w:rFonts w:ascii="Times New Roman" w:hAnsi="Times New Roman"/>
          <w:kern w:val="0"/>
          <w:sz w:val="24"/>
          <w:szCs w:val="28"/>
        </w:rPr>
        <w:t>1176MW</w:t>
      </w:r>
      <w:r w:rsidRPr="00600C42">
        <w:rPr>
          <w:rFonts w:ascii="Times New Roman" w:hAnsi="Times New Roman"/>
          <w:kern w:val="0"/>
          <w:sz w:val="24"/>
          <w:szCs w:val="28"/>
        </w:rPr>
        <w:t>，汇集光伏装机容量</w:t>
      </w:r>
      <w:r w:rsidRPr="00600C42">
        <w:rPr>
          <w:rFonts w:ascii="Times New Roman" w:hAnsi="Times New Roman"/>
          <w:kern w:val="0"/>
          <w:sz w:val="24"/>
          <w:szCs w:val="28"/>
        </w:rPr>
        <w:t>320MW</w:t>
      </w:r>
      <w:r w:rsidRPr="00600C42">
        <w:rPr>
          <w:rFonts w:ascii="Times New Roman" w:hAnsi="Times New Roman"/>
          <w:kern w:val="0"/>
          <w:sz w:val="24"/>
          <w:szCs w:val="28"/>
        </w:rPr>
        <w:t>；沽源</w:t>
      </w:r>
      <w:r w:rsidRPr="00600C42">
        <w:rPr>
          <w:rFonts w:ascii="Times New Roman" w:hAnsi="Times New Roman"/>
          <w:kern w:val="0"/>
          <w:sz w:val="24"/>
          <w:szCs w:val="28"/>
        </w:rPr>
        <w:t>500kV</w:t>
      </w:r>
      <w:r w:rsidRPr="00600C42">
        <w:rPr>
          <w:rFonts w:ascii="Times New Roman" w:hAnsi="Times New Roman"/>
          <w:kern w:val="0"/>
          <w:sz w:val="24"/>
          <w:szCs w:val="28"/>
        </w:rPr>
        <w:t>站汇集光伏装机容量</w:t>
      </w:r>
      <w:r w:rsidRPr="00600C42">
        <w:rPr>
          <w:rFonts w:ascii="Times New Roman" w:hAnsi="Times New Roman"/>
          <w:kern w:val="0"/>
          <w:sz w:val="24"/>
          <w:szCs w:val="28"/>
        </w:rPr>
        <w:t>2340.55MW</w:t>
      </w:r>
      <w:r w:rsidRPr="00600C42">
        <w:rPr>
          <w:rFonts w:ascii="Times New Roman" w:hAnsi="Times New Roman"/>
          <w:kern w:val="0"/>
          <w:sz w:val="24"/>
          <w:szCs w:val="28"/>
        </w:rPr>
        <w:t>，汇集光伏装机容量</w:t>
      </w:r>
      <w:r w:rsidRPr="00600C42">
        <w:rPr>
          <w:rFonts w:ascii="Times New Roman" w:hAnsi="Times New Roman"/>
          <w:kern w:val="0"/>
          <w:sz w:val="24"/>
          <w:szCs w:val="28"/>
        </w:rPr>
        <w:t>292MW</w:t>
      </w:r>
      <w:r w:rsidRPr="00600C42">
        <w:rPr>
          <w:rFonts w:ascii="Times New Roman" w:hAnsi="Times New Roman"/>
          <w:kern w:val="0"/>
          <w:sz w:val="24"/>
          <w:szCs w:val="28"/>
        </w:rPr>
        <w:t>；万全</w:t>
      </w:r>
      <w:r w:rsidRPr="00600C42">
        <w:rPr>
          <w:rFonts w:ascii="Times New Roman" w:hAnsi="Times New Roman"/>
          <w:kern w:val="0"/>
          <w:sz w:val="24"/>
          <w:szCs w:val="28"/>
        </w:rPr>
        <w:t>500kV</w:t>
      </w:r>
      <w:r w:rsidRPr="00600C42">
        <w:rPr>
          <w:rFonts w:ascii="Times New Roman" w:hAnsi="Times New Roman"/>
          <w:kern w:val="0"/>
          <w:sz w:val="24"/>
          <w:szCs w:val="28"/>
        </w:rPr>
        <w:t>站汇集光伏装机容量</w:t>
      </w:r>
      <w:r w:rsidRPr="00600C42">
        <w:rPr>
          <w:rFonts w:ascii="Times New Roman" w:hAnsi="Times New Roman"/>
          <w:kern w:val="0"/>
          <w:sz w:val="24"/>
          <w:szCs w:val="28"/>
        </w:rPr>
        <w:t>1684.3MW</w:t>
      </w:r>
      <w:r w:rsidRPr="00600C42">
        <w:rPr>
          <w:rFonts w:ascii="Times New Roman" w:hAnsi="Times New Roman"/>
          <w:kern w:val="0"/>
          <w:sz w:val="24"/>
          <w:szCs w:val="28"/>
        </w:rPr>
        <w:t>，汇集光伏装机容量</w:t>
      </w:r>
      <w:r w:rsidRPr="00600C42">
        <w:rPr>
          <w:rFonts w:ascii="Times New Roman" w:hAnsi="Times New Roman"/>
          <w:kern w:val="0"/>
          <w:sz w:val="24"/>
          <w:szCs w:val="28"/>
        </w:rPr>
        <w:t>642.15MW</w:t>
      </w:r>
      <w:r w:rsidRPr="00600C42">
        <w:rPr>
          <w:rFonts w:ascii="Times New Roman" w:hAnsi="Times New Roman"/>
          <w:kern w:val="0"/>
          <w:sz w:val="24"/>
          <w:szCs w:val="28"/>
        </w:rPr>
        <w:t>；张南</w:t>
      </w:r>
      <w:r w:rsidRPr="00600C42">
        <w:rPr>
          <w:rFonts w:ascii="Times New Roman" w:hAnsi="Times New Roman"/>
          <w:kern w:val="0"/>
          <w:sz w:val="24"/>
          <w:szCs w:val="28"/>
        </w:rPr>
        <w:t>500kV</w:t>
      </w:r>
      <w:r w:rsidRPr="00600C42">
        <w:rPr>
          <w:rFonts w:ascii="Times New Roman" w:hAnsi="Times New Roman"/>
          <w:kern w:val="0"/>
          <w:sz w:val="24"/>
          <w:szCs w:val="28"/>
        </w:rPr>
        <w:t>站汇集光伏装机容量</w:t>
      </w:r>
      <w:r w:rsidRPr="00600C42">
        <w:rPr>
          <w:rFonts w:ascii="Times New Roman" w:hAnsi="Times New Roman"/>
          <w:kern w:val="0"/>
          <w:sz w:val="24"/>
          <w:szCs w:val="28"/>
        </w:rPr>
        <w:t>187.5MW</w:t>
      </w:r>
      <w:r w:rsidRPr="00600C42">
        <w:rPr>
          <w:rFonts w:ascii="Times New Roman" w:hAnsi="Times New Roman"/>
          <w:kern w:val="0"/>
          <w:sz w:val="24"/>
          <w:szCs w:val="28"/>
        </w:rPr>
        <w:t>，汇集光伏装机容量</w:t>
      </w:r>
      <w:r w:rsidRPr="00600C42">
        <w:rPr>
          <w:rFonts w:ascii="Times New Roman" w:hAnsi="Times New Roman"/>
          <w:kern w:val="0"/>
          <w:sz w:val="24"/>
          <w:szCs w:val="28"/>
        </w:rPr>
        <w:t>949MW</w:t>
      </w:r>
      <w:r w:rsidRPr="00600C42">
        <w:rPr>
          <w:rFonts w:ascii="Times New Roman" w:hAnsi="Times New Roman"/>
          <w:kern w:val="0"/>
          <w:sz w:val="24"/>
          <w:szCs w:val="28"/>
        </w:rPr>
        <w:t>。</w:t>
      </w:r>
    </w:p>
    <w:p w14:paraId="5545F664"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根据国家发展改革委印发的《河北省张家口市可再生能源示范区发展规划》，到</w:t>
      </w:r>
      <w:r w:rsidRPr="00600C42">
        <w:rPr>
          <w:rFonts w:ascii="Times New Roman" w:hAnsi="Times New Roman"/>
          <w:kern w:val="0"/>
          <w:sz w:val="24"/>
          <w:szCs w:val="28"/>
        </w:rPr>
        <w:t>2030</w:t>
      </w:r>
      <w:r w:rsidRPr="00600C42">
        <w:rPr>
          <w:rFonts w:ascii="Times New Roman" w:hAnsi="Times New Roman" w:hint="eastAsia"/>
          <w:kern w:val="0"/>
          <w:sz w:val="24"/>
          <w:szCs w:val="28"/>
        </w:rPr>
        <w:t>年张家口可再生能源装机容量</w:t>
      </w:r>
      <w:r w:rsidRPr="00600C42">
        <w:rPr>
          <w:rFonts w:ascii="Times New Roman" w:hAnsi="Times New Roman"/>
          <w:kern w:val="0"/>
          <w:sz w:val="24"/>
          <w:szCs w:val="28"/>
        </w:rPr>
        <w:t>5000</w:t>
      </w:r>
      <w:r w:rsidRPr="00600C42">
        <w:rPr>
          <w:rFonts w:ascii="Times New Roman" w:hAnsi="Times New Roman" w:hint="eastAsia"/>
          <w:kern w:val="0"/>
          <w:sz w:val="24"/>
          <w:szCs w:val="28"/>
        </w:rPr>
        <w:t>万千瓦（风</w:t>
      </w:r>
      <w:r w:rsidRPr="00600C42">
        <w:rPr>
          <w:rFonts w:ascii="Times New Roman" w:hAnsi="Times New Roman"/>
          <w:kern w:val="0"/>
          <w:sz w:val="24"/>
          <w:szCs w:val="28"/>
        </w:rPr>
        <w:t>2000</w:t>
      </w:r>
      <w:r w:rsidRPr="00600C42">
        <w:rPr>
          <w:rFonts w:ascii="Times New Roman" w:hAnsi="Times New Roman" w:hint="eastAsia"/>
          <w:kern w:val="0"/>
          <w:sz w:val="24"/>
          <w:szCs w:val="28"/>
        </w:rPr>
        <w:t>万千瓦、光</w:t>
      </w:r>
      <w:r w:rsidRPr="00600C42">
        <w:rPr>
          <w:rFonts w:ascii="Times New Roman" w:hAnsi="Times New Roman"/>
          <w:kern w:val="0"/>
          <w:sz w:val="24"/>
          <w:szCs w:val="28"/>
        </w:rPr>
        <w:t>2400</w:t>
      </w:r>
      <w:r w:rsidRPr="00600C42">
        <w:rPr>
          <w:rFonts w:ascii="Times New Roman" w:hAnsi="Times New Roman" w:hint="eastAsia"/>
          <w:kern w:val="0"/>
          <w:sz w:val="24"/>
          <w:szCs w:val="28"/>
        </w:rPr>
        <w:t>万千瓦、光热</w:t>
      </w:r>
      <w:r w:rsidRPr="00600C42">
        <w:rPr>
          <w:rFonts w:ascii="Times New Roman" w:hAnsi="Times New Roman"/>
          <w:kern w:val="0"/>
          <w:sz w:val="24"/>
          <w:szCs w:val="28"/>
        </w:rPr>
        <w:t>600</w:t>
      </w:r>
      <w:r w:rsidRPr="00600C42">
        <w:rPr>
          <w:rFonts w:ascii="Times New Roman" w:hAnsi="Times New Roman" w:hint="eastAsia"/>
          <w:kern w:val="0"/>
          <w:sz w:val="24"/>
          <w:szCs w:val="28"/>
        </w:rPr>
        <w:t>万千瓦），预计“十四五”张家口风电将保持一定增长，光伏装机较快增长。</w:t>
      </w:r>
    </w:p>
    <w:p w14:paraId="780A43AD"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lastRenderedPageBreak/>
        <w:t>根据河北省发展和改革委员会关于征求《河北省风电光伏发电资源规划（征求意见稿）》意见的函，扣除能源局已批复的项目，“十四五”期间冀北地区还将规划开发风电</w:t>
      </w:r>
      <w:r w:rsidRPr="00600C42">
        <w:rPr>
          <w:rFonts w:ascii="Times New Roman" w:hAnsi="Times New Roman"/>
          <w:kern w:val="0"/>
          <w:sz w:val="24"/>
          <w:szCs w:val="28"/>
        </w:rPr>
        <w:t>2235</w:t>
      </w:r>
      <w:r w:rsidRPr="00600C42">
        <w:rPr>
          <w:rFonts w:ascii="Times New Roman" w:hAnsi="Times New Roman" w:hint="eastAsia"/>
          <w:kern w:val="0"/>
          <w:sz w:val="24"/>
          <w:szCs w:val="28"/>
        </w:rPr>
        <w:t>万千瓦（其中张家口</w:t>
      </w:r>
      <w:r w:rsidRPr="00600C42">
        <w:rPr>
          <w:rFonts w:ascii="Times New Roman" w:hAnsi="Times New Roman"/>
          <w:kern w:val="0"/>
          <w:sz w:val="24"/>
          <w:szCs w:val="28"/>
        </w:rPr>
        <w:t>1025</w:t>
      </w:r>
      <w:r w:rsidRPr="00600C42">
        <w:rPr>
          <w:rFonts w:ascii="Times New Roman" w:hAnsi="Times New Roman" w:hint="eastAsia"/>
          <w:kern w:val="0"/>
          <w:sz w:val="24"/>
          <w:szCs w:val="28"/>
        </w:rPr>
        <w:t>万千瓦、承德</w:t>
      </w:r>
      <w:r w:rsidRPr="00600C42">
        <w:rPr>
          <w:rFonts w:ascii="Times New Roman" w:hAnsi="Times New Roman"/>
          <w:kern w:val="0"/>
          <w:sz w:val="24"/>
          <w:szCs w:val="28"/>
        </w:rPr>
        <w:t>950</w:t>
      </w:r>
      <w:r w:rsidRPr="00600C42">
        <w:rPr>
          <w:rFonts w:ascii="Times New Roman" w:hAnsi="Times New Roman" w:hint="eastAsia"/>
          <w:kern w:val="0"/>
          <w:sz w:val="24"/>
          <w:szCs w:val="28"/>
        </w:rPr>
        <w:t>万千瓦），光伏</w:t>
      </w:r>
      <w:r w:rsidRPr="00600C42">
        <w:rPr>
          <w:rFonts w:ascii="Times New Roman" w:hAnsi="Times New Roman"/>
          <w:kern w:val="0"/>
          <w:sz w:val="24"/>
          <w:szCs w:val="28"/>
        </w:rPr>
        <w:t>3070</w:t>
      </w:r>
      <w:r w:rsidRPr="00600C42">
        <w:rPr>
          <w:rFonts w:ascii="Times New Roman" w:hAnsi="Times New Roman" w:hint="eastAsia"/>
          <w:kern w:val="0"/>
          <w:sz w:val="24"/>
          <w:szCs w:val="28"/>
        </w:rPr>
        <w:t>万千瓦（其中张家口</w:t>
      </w:r>
      <w:r w:rsidRPr="00600C42">
        <w:rPr>
          <w:rFonts w:ascii="Times New Roman" w:hAnsi="Times New Roman"/>
          <w:kern w:val="0"/>
          <w:sz w:val="24"/>
          <w:szCs w:val="28"/>
        </w:rPr>
        <w:t>1470</w:t>
      </w:r>
      <w:r w:rsidRPr="00600C42">
        <w:rPr>
          <w:rFonts w:ascii="Times New Roman" w:hAnsi="Times New Roman" w:hint="eastAsia"/>
          <w:kern w:val="0"/>
          <w:sz w:val="24"/>
          <w:szCs w:val="28"/>
        </w:rPr>
        <w:t>万千瓦、承德</w:t>
      </w:r>
      <w:r w:rsidRPr="00600C42">
        <w:rPr>
          <w:rFonts w:ascii="Times New Roman" w:hAnsi="Times New Roman"/>
          <w:kern w:val="0"/>
          <w:sz w:val="24"/>
          <w:szCs w:val="28"/>
        </w:rPr>
        <w:t>820</w:t>
      </w:r>
      <w:r w:rsidRPr="00600C42">
        <w:rPr>
          <w:rFonts w:ascii="Times New Roman" w:hAnsi="Times New Roman" w:hint="eastAsia"/>
          <w:kern w:val="0"/>
          <w:sz w:val="24"/>
          <w:szCs w:val="28"/>
        </w:rPr>
        <w:t>万千瓦），若按照上述布局进行开发建设，到</w:t>
      </w:r>
      <w:r w:rsidRPr="00600C42">
        <w:rPr>
          <w:rFonts w:ascii="Times New Roman" w:hAnsi="Times New Roman"/>
          <w:kern w:val="0"/>
          <w:sz w:val="24"/>
          <w:szCs w:val="28"/>
        </w:rPr>
        <w:t>2025</w:t>
      </w:r>
      <w:r w:rsidRPr="00600C42">
        <w:rPr>
          <w:rFonts w:ascii="Times New Roman" w:hAnsi="Times New Roman" w:hint="eastAsia"/>
          <w:kern w:val="0"/>
          <w:sz w:val="24"/>
          <w:szCs w:val="28"/>
        </w:rPr>
        <w:t>年张家口地区新能源装机规模将突破</w:t>
      </w:r>
      <w:r w:rsidRPr="00600C42">
        <w:rPr>
          <w:rFonts w:ascii="Times New Roman" w:hAnsi="Times New Roman"/>
          <w:kern w:val="0"/>
          <w:sz w:val="24"/>
          <w:szCs w:val="28"/>
        </w:rPr>
        <w:t>5000</w:t>
      </w:r>
      <w:r w:rsidRPr="00600C42">
        <w:rPr>
          <w:rFonts w:ascii="Times New Roman" w:hAnsi="Times New Roman" w:hint="eastAsia"/>
          <w:kern w:val="0"/>
          <w:sz w:val="24"/>
          <w:szCs w:val="28"/>
        </w:rPr>
        <w:t>万千瓦，承德地区新能源装机规模将达到</w:t>
      </w:r>
      <w:r w:rsidRPr="00600C42">
        <w:rPr>
          <w:rFonts w:ascii="Times New Roman" w:hAnsi="Times New Roman"/>
          <w:kern w:val="0"/>
          <w:sz w:val="24"/>
          <w:szCs w:val="28"/>
        </w:rPr>
        <w:t>2600</w:t>
      </w:r>
      <w:r w:rsidRPr="00600C42">
        <w:rPr>
          <w:rFonts w:ascii="Times New Roman" w:hAnsi="Times New Roman" w:hint="eastAsia"/>
          <w:kern w:val="0"/>
          <w:sz w:val="24"/>
          <w:szCs w:val="28"/>
        </w:rPr>
        <w:t>万千瓦，冀北地区新能源的开发潜力巨大。</w:t>
      </w:r>
    </w:p>
    <w:p w14:paraId="3CD32C86" w14:textId="77777777" w:rsidR="002D755A" w:rsidRPr="00600C42" w:rsidRDefault="002D755A" w:rsidP="002D755A">
      <w:pPr>
        <w:pStyle w:val="3"/>
        <w:rPr>
          <w:color w:val="auto"/>
          <w:lang w:val="en-US"/>
        </w:rPr>
      </w:pPr>
      <w:r w:rsidRPr="00600C42">
        <w:rPr>
          <w:rFonts w:hint="eastAsia"/>
          <w:color w:val="auto"/>
          <w:lang w:val="en-US"/>
        </w:rPr>
        <w:t>新能源消纳</w:t>
      </w:r>
      <w:r w:rsidRPr="00600C42">
        <w:rPr>
          <w:color w:val="auto"/>
          <w:lang w:val="en-US"/>
        </w:rPr>
        <w:t>市场分析</w:t>
      </w:r>
    </w:p>
    <w:p w14:paraId="0C5FE115"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近年来，</w:t>
      </w:r>
      <w:r w:rsidRPr="00600C42">
        <w:rPr>
          <w:rFonts w:ascii="Times New Roman" w:hAnsi="Times New Roman"/>
          <w:kern w:val="0"/>
          <w:sz w:val="24"/>
          <w:szCs w:val="28"/>
        </w:rPr>
        <w:t>怀来县抢抓京津冀协同发展、冬奥会筹办、国家可再生能源示范区建设、</w:t>
      </w:r>
      <w:r w:rsidRPr="00600C42">
        <w:rPr>
          <w:rFonts w:ascii="Times New Roman" w:hAnsi="Times New Roman" w:hint="eastAsia"/>
          <w:kern w:val="0"/>
          <w:sz w:val="24"/>
          <w:szCs w:val="28"/>
        </w:rPr>
        <w:t>京</w:t>
      </w:r>
      <w:r w:rsidRPr="00600C42">
        <w:rPr>
          <w:rFonts w:ascii="Times New Roman" w:hAnsi="Times New Roman"/>
          <w:kern w:val="0"/>
          <w:sz w:val="24"/>
          <w:szCs w:val="28"/>
        </w:rPr>
        <w:t>张体育文化旅游带建设</w:t>
      </w:r>
      <w:r w:rsidRPr="00600C42">
        <w:rPr>
          <w:rFonts w:ascii="Times New Roman" w:hAnsi="Times New Roman" w:hint="eastAsia"/>
          <w:kern w:val="0"/>
          <w:sz w:val="24"/>
          <w:szCs w:val="28"/>
        </w:rPr>
        <w:t>等</w:t>
      </w:r>
      <w:r w:rsidRPr="00600C42">
        <w:rPr>
          <w:rFonts w:ascii="Times New Roman" w:hAnsi="Times New Roman"/>
          <w:kern w:val="0"/>
          <w:sz w:val="24"/>
          <w:szCs w:val="28"/>
        </w:rPr>
        <w:t>重大战略机遇，</w:t>
      </w:r>
      <w:r w:rsidRPr="00600C42">
        <w:rPr>
          <w:rFonts w:ascii="Times New Roman" w:hAnsi="Times New Roman" w:hint="eastAsia"/>
          <w:kern w:val="0"/>
          <w:sz w:val="24"/>
          <w:szCs w:val="28"/>
        </w:rPr>
        <w:t>聚焦</w:t>
      </w:r>
      <w:r w:rsidRPr="00600C42">
        <w:rPr>
          <w:rFonts w:ascii="Times New Roman" w:hAnsi="Times New Roman"/>
          <w:kern w:val="0"/>
          <w:sz w:val="24"/>
          <w:szCs w:val="28"/>
        </w:rPr>
        <w:t>推动脱贫攻坚与乡村振兴有效衔接，以建设首都</w:t>
      </w:r>
      <w:r w:rsidRPr="00600C42">
        <w:rPr>
          <w:rFonts w:ascii="Times New Roman" w:hAnsi="Times New Roman"/>
          <w:kern w:val="0"/>
          <w:sz w:val="24"/>
          <w:szCs w:val="28"/>
        </w:rPr>
        <w:t>“</w:t>
      </w:r>
      <w:r w:rsidRPr="00600C42">
        <w:rPr>
          <w:rFonts w:ascii="Times New Roman" w:hAnsi="Times New Roman" w:hint="eastAsia"/>
          <w:kern w:val="0"/>
          <w:sz w:val="24"/>
          <w:szCs w:val="28"/>
        </w:rPr>
        <w:t>两</w:t>
      </w:r>
      <w:r w:rsidRPr="00600C42">
        <w:rPr>
          <w:rFonts w:ascii="Times New Roman" w:hAnsi="Times New Roman"/>
          <w:kern w:val="0"/>
          <w:sz w:val="24"/>
          <w:szCs w:val="28"/>
        </w:rPr>
        <w:t>区</w:t>
      </w:r>
      <w:r w:rsidRPr="00600C42">
        <w:rPr>
          <w:rFonts w:ascii="Times New Roman" w:hAnsi="Times New Roman"/>
          <w:kern w:val="0"/>
          <w:sz w:val="24"/>
          <w:szCs w:val="28"/>
        </w:rPr>
        <w:t>”</w:t>
      </w:r>
      <w:r w:rsidRPr="00600C42">
        <w:rPr>
          <w:rFonts w:ascii="Times New Roman" w:hAnsi="Times New Roman" w:hint="eastAsia"/>
          <w:kern w:val="0"/>
          <w:sz w:val="24"/>
          <w:szCs w:val="28"/>
        </w:rPr>
        <w:t>、</w:t>
      </w:r>
      <w:r w:rsidRPr="00600C42">
        <w:rPr>
          <w:rFonts w:ascii="Times New Roman" w:hAnsi="Times New Roman"/>
          <w:kern w:val="0"/>
          <w:sz w:val="24"/>
          <w:szCs w:val="28"/>
        </w:rPr>
        <w:t>河北</w:t>
      </w:r>
      <w:r w:rsidRPr="00600C42">
        <w:rPr>
          <w:rFonts w:ascii="Times New Roman" w:hAnsi="Times New Roman"/>
          <w:kern w:val="0"/>
          <w:sz w:val="24"/>
          <w:szCs w:val="28"/>
        </w:rPr>
        <w:t>“</w:t>
      </w:r>
      <w:r w:rsidRPr="00600C42">
        <w:rPr>
          <w:rFonts w:ascii="Times New Roman" w:hAnsi="Times New Roman" w:hint="eastAsia"/>
          <w:kern w:val="0"/>
          <w:sz w:val="24"/>
          <w:szCs w:val="28"/>
        </w:rPr>
        <w:t>两</w:t>
      </w:r>
      <w:r w:rsidRPr="00600C42">
        <w:rPr>
          <w:rFonts w:ascii="Times New Roman" w:hAnsi="Times New Roman"/>
          <w:kern w:val="0"/>
          <w:sz w:val="24"/>
          <w:szCs w:val="28"/>
        </w:rPr>
        <w:t>翼</w:t>
      </w:r>
      <w:r w:rsidRPr="00600C42">
        <w:rPr>
          <w:rFonts w:ascii="Times New Roman" w:hAnsi="Times New Roman"/>
          <w:kern w:val="0"/>
          <w:sz w:val="24"/>
          <w:szCs w:val="28"/>
        </w:rPr>
        <w:t>”</w:t>
      </w:r>
      <w:r w:rsidRPr="00600C42">
        <w:rPr>
          <w:rFonts w:ascii="Times New Roman" w:hAnsi="Times New Roman" w:hint="eastAsia"/>
          <w:kern w:val="0"/>
          <w:sz w:val="24"/>
          <w:szCs w:val="28"/>
        </w:rPr>
        <w:t>为</w:t>
      </w:r>
      <w:r w:rsidRPr="00600C42">
        <w:rPr>
          <w:rFonts w:ascii="Times New Roman" w:hAnsi="Times New Roman"/>
          <w:kern w:val="0"/>
          <w:sz w:val="24"/>
          <w:szCs w:val="28"/>
        </w:rPr>
        <w:t>引领，大力实施</w:t>
      </w:r>
      <w:r w:rsidRPr="00600C42">
        <w:rPr>
          <w:rFonts w:ascii="Times New Roman" w:hAnsi="Times New Roman"/>
          <w:kern w:val="0"/>
          <w:sz w:val="24"/>
          <w:szCs w:val="28"/>
        </w:rPr>
        <w:t>“</w:t>
      </w:r>
      <w:r w:rsidRPr="00600C42">
        <w:rPr>
          <w:rFonts w:ascii="Times New Roman" w:hAnsi="Times New Roman" w:hint="eastAsia"/>
          <w:kern w:val="0"/>
          <w:sz w:val="24"/>
          <w:szCs w:val="28"/>
        </w:rPr>
        <w:t>数字怀来</w:t>
      </w:r>
      <w:r w:rsidRPr="00600C42">
        <w:rPr>
          <w:rFonts w:ascii="Times New Roman" w:hAnsi="Times New Roman"/>
          <w:kern w:val="0"/>
          <w:sz w:val="24"/>
          <w:szCs w:val="28"/>
        </w:rPr>
        <w:t>”</w:t>
      </w:r>
      <w:r w:rsidRPr="00600C42">
        <w:rPr>
          <w:rFonts w:ascii="Times New Roman" w:hAnsi="Times New Roman" w:hint="eastAsia"/>
          <w:kern w:val="0"/>
          <w:sz w:val="24"/>
          <w:szCs w:val="28"/>
        </w:rPr>
        <w:t>战略</w:t>
      </w:r>
      <w:r w:rsidRPr="00600C42">
        <w:rPr>
          <w:rFonts w:ascii="Times New Roman" w:hAnsi="Times New Roman"/>
          <w:kern w:val="0"/>
          <w:sz w:val="24"/>
          <w:szCs w:val="28"/>
        </w:rPr>
        <w:t>，积极疏解北京非首都功能，数字经济实现了从</w:t>
      </w:r>
      <w:r w:rsidRPr="00600C42">
        <w:rPr>
          <w:rFonts w:ascii="Times New Roman" w:hAnsi="Times New Roman" w:hint="eastAsia"/>
          <w:kern w:val="0"/>
          <w:sz w:val="24"/>
          <w:szCs w:val="28"/>
        </w:rPr>
        <w:t>0</w:t>
      </w:r>
      <w:r w:rsidRPr="00600C42">
        <w:rPr>
          <w:rFonts w:ascii="Times New Roman" w:hAnsi="Times New Roman" w:hint="eastAsia"/>
          <w:kern w:val="0"/>
          <w:sz w:val="24"/>
          <w:szCs w:val="28"/>
        </w:rPr>
        <w:t>到</w:t>
      </w:r>
      <w:r w:rsidRPr="00600C42">
        <w:rPr>
          <w:rFonts w:ascii="Times New Roman" w:hAnsi="Times New Roman" w:hint="eastAsia"/>
          <w:kern w:val="0"/>
          <w:sz w:val="24"/>
          <w:szCs w:val="28"/>
        </w:rPr>
        <w:t>1</w:t>
      </w:r>
      <w:r w:rsidRPr="00600C42">
        <w:rPr>
          <w:rFonts w:ascii="Times New Roman" w:hAnsi="Times New Roman" w:hint="eastAsia"/>
          <w:kern w:val="0"/>
          <w:sz w:val="24"/>
          <w:szCs w:val="28"/>
        </w:rPr>
        <w:t>，</w:t>
      </w:r>
      <w:r w:rsidRPr="00600C42">
        <w:rPr>
          <w:rFonts w:ascii="Times New Roman" w:hAnsi="Times New Roman"/>
          <w:kern w:val="0"/>
          <w:sz w:val="24"/>
          <w:szCs w:val="28"/>
        </w:rPr>
        <w:t>从</w:t>
      </w:r>
      <w:r w:rsidRPr="00600C42">
        <w:rPr>
          <w:rFonts w:ascii="Times New Roman" w:hAnsi="Times New Roman" w:hint="eastAsia"/>
          <w:kern w:val="0"/>
          <w:sz w:val="24"/>
          <w:szCs w:val="28"/>
        </w:rPr>
        <w:t>1</w:t>
      </w:r>
      <w:r w:rsidRPr="00600C42">
        <w:rPr>
          <w:rFonts w:ascii="Times New Roman" w:hAnsi="Times New Roman" w:hint="eastAsia"/>
          <w:kern w:val="0"/>
          <w:sz w:val="24"/>
          <w:szCs w:val="28"/>
        </w:rPr>
        <w:t>到</w:t>
      </w:r>
      <w:r w:rsidRPr="00600C42">
        <w:rPr>
          <w:rFonts w:ascii="Times New Roman" w:hAnsi="Times New Roman"/>
          <w:kern w:val="0"/>
          <w:sz w:val="24"/>
          <w:szCs w:val="28"/>
        </w:rPr>
        <w:t>N</w:t>
      </w:r>
      <w:r w:rsidRPr="00600C42">
        <w:rPr>
          <w:rFonts w:ascii="Times New Roman" w:hAnsi="Times New Roman"/>
          <w:kern w:val="0"/>
          <w:sz w:val="24"/>
          <w:szCs w:val="28"/>
        </w:rPr>
        <w:t>的质变。</w:t>
      </w:r>
    </w:p>
    <w:p w14:paraId="554A9248"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目前</w:t>
      </w:r>
      <w:r w:rsidRPr="00600C42">
        <w:rPr>
          <w:rFonts w:ascii="Times New Roman" w:hAnsi="Times New Roman"/>
          <w:kern w:val="0"/>
          <w:sz w:val="24"/>
          <w:szCs w:val="28"/>
        </w:rPr>
        <w:t>怀来数字经济产业已初步构建起东花园、</w:t>
      </w:r>
      <w:r w:rsidRPr="00600C42">
        <w:rPr>
          <w:rFonts w:ascii="Times New Roman" w:hAnsi="Times New Roman" w:hint="eastAsia"/>
          <w:kern w:val="0"/>
          <w:sz w:val="24"/>
          <w:szCs w:val="28"/>
        </w:rPr>
        <w:t>桑</w:t>
      </w:r>
      <w:r w:rsidRPr="00600C42">
        <w:rPr>
          <w:rFonts w:ascii="Times New Roman" w:hAnsi="Times New Roman"/>
          <w:kern w:val="0"/>
          <w:sz w:val="24"/>
          <w:szCs w:val="28"/>
        </w:rPr>
        <w:t>园、存瑞</w:t>
      </w:r>
      <w:r w:rsidRPr="00600C42">
        <w:rPr>
          <w:rFonts w:ascii="Times New Roman" w:hAnsi="Times New Roman"/>
          <w:kern w:val="0"/>
          <w:sz w:val="24"/>
          <w:szCs w:val="28"/>
        </w:rPr>
        <w:t>“</w:t>
      </w:r>
      <w:r w:rsidRPr="00600C42">
        <w:rPr>
          <w:rFonts w:ascii="Times New Roman" w:hAnsi="Times New Roman" w:hint="eastAsia"/>
          <w:kern w:val="0"/>
          <w:sz w:val="24"/>
          <w:szCs w:val="28"/>
        </w:rPr>
        <w:t>同城</w:t>
      </w:r>
      <w:r w:rsidRPr="00600C42">
        <w:rPr>
          <w:rFonts w:ascii="Times New Roman" w:hAnsi="Times New Roman"/>
          <w:kern w:val="0"/>
          <w:sz w:val="24"/>
          <w:szCs w:val="28"/>
        </w:rPr>
        <w:t>三片区</w:t>
      </w:r>
      <w:r w:rsidRPr="00600C42">
        <w:rPr>
          <w:rFonts w:ascii="Times New Roman" w:hAnsi="Times New Roman"/>
          <w:kern w:val="0"/>
          <w:sz w:val="24"/>
          <w:szCs w:val="28"/>
        </w:rPr>
        <w:t>”</w:t>
      </w:r>
      <w:r w:rsidRPr="00600C42">
        <w:rPr>
          <w:rFonts w:ascii="Times New Roman" w:hAnsi="Times New Roman" w:hint="eastAsia"/>
          <w:kern w:val="0"/>
          <w:sz w:val="24"/>
          <w:szCs w:val="28"/>
        </w:rPr>
        <w:t>的</w:t>
      </w:r>
      <w:r w:rsidRPr="00600C42">
        <w:rPr>
          <w:rFonts w:ascii="Times New Roman" w:hAnsi="Times New Roman"/>
          <w:kern w:val="0"/>
          <w:sz w:val="24"/>
          <w:szCs w:val="28"/>
        </w:rPr>
        <w:t>大数据产业发展格局，引起了秦淮数据、腾讯、软通动力、中国联通、中国电信</w:t>
      </w:r>
      <w:r w:rsidRPr="00600C42">
        <w:rPr>
          <w:rFonts w:ascii="Times New Roman" w:hAnsi="Times New Roman" w:hint="eastAsia"/>
          <w:kern w:val="0"/>
          <w:sz w:val="24"/>
          <w:szCs w:val="28"/>
        </w:rPr>
        <w:t>等</w:t>
      </w:r>
      <w:r w:rsidRPr="00600C42">
        <w:rPr>
          <w:rFonts w:ascii="Times New Roman" w:hAnsi="Times New Roman"/>
          <w:kern w:val="0"/>
          <w:sz w:val="24"/>
          <w:szCs w:val="28"/>
        </w:rPr>
        <w:t>一批数字经济</w:t>
      </w:r>
      <w:r w:rsidRPr="00600C42">
        <w:rPr>
          <w:rFonts w:ascii="Times New Roman" w:hAnsi="Times New Roman" w:hint="eastAsia"/>
          <w:kern w:val="0"/>
          <w:sz w:val="24"/>
          <w:szCs w:val="28"/>
        </w:rPr>
        <w:t>领军企业</w:t>
      </w:r>
      <w:r w:rsidRPr="00600C42">
        <w:rPr>
          <w:rFonts w:ascii="Times New Roman" w:hAnsi="Times New Roman"/>
          <w:kern w:val="0"/>
          <w:sz w:val="24"/>
          <w:szCs w:val="28"/>
        </w:rPr>
        <w:t>，签约项目总投资达到</w:t>
      </w:r>
      <w:r w:rsidRPr="00600C42">
        <w:rPr>
          <w:rFonts w:ascii="Times New Roman" w:hAnsi="Times New Roman" w:hint="eastAsia"/>
          <w:kern w:val="0"/>
          <w:sz w:val="24"/>
          <w:szCs w:val="28"/>
        </w:rPr>
        <w:t>1000</w:t>
      </w:r>
      <w:r w:rsidRPr="00600C42">
        <w:rPr>
          <w:rFonts w:ascii="Times New Roman" w:hAnsi="Times New Roman" w:hint="eastAsia"/>
          <w:kern w:val="0"/>
          <w:sz w:val="24"/>
          <w:szCs w:val="28"/>
        </w:rPr>
        <w:t>亿元</w:t>
      </w:r>
      <w:r w:rsidRPr="00600C42">
        <w:rPr>
          <w:rFonts w:ascii="Times New Roman" w:hAnsi="Times New Roman"/>
          <w:kern w:val="0"/>
          <w:sz w:val="24"/>
          <w:szCs w:val="28"/>
        </w:rPr>
        <w:t>，</w:t>
      </w:r>
      <w:r w:rsidRPr="00600C42">
        <w:rPr>
          <w:rFonts w:ascii="Times New Roman" w:hAnsi="Times New Roman" w:hint="eastAsia"/>
          <w:kern w:val="0"/>
          <w:sz w:val="24"/>
          <w:szCs w:val="28"/>
        </w:rPr>
        <w:t>服务器</w:t>
      </w:r>
      <w:r w:rsidRPr="00600C42">
        <w:rPr>
          <w:rFonts w:ascii="Times New Roman" w:hAnsi="Times New Roman" w:hint="eastAsia"/>
          <w:kern w:val="0"/>
          <w:sz w:val="24"/>
          <w:szCs w:val="28"/>
        </w:rPr>
        <w:t>500</w:t>
      </w:r>
      <w:r w:rsidRPr="00600C42">
        <w:rPr>
          <w:rFonts w:ascii="Times New Roman" w:hAnsi="Times New Roman" w:hint="eastAsia"/>
          <w:kern w:val="0"/>
          <w:sz w:val="24"/>
          <w:szCs w:val="28"/>
        </w:rPr>
        <w:t>万台</w:t>
      </w:r>
      <w:r w:rsidRPr="00600C42">
        <w:rPr>
          <w:rFonts w:ascii="Times New Roman" w:hAnsi="Times New Roman"/>
          <w:kern w:val="0"/>
          <w:sz w:val="24"/>
          <w:szCs w:val="28"/>
        </w:rPr>
        <w:t>。目前</w:t>
      </w:r>
      <w:r w:rsidRPr="00600C42">
        <w:rPr>
          <w:rFonts w:ascii="Times New Roman" w:hAnsi="Times New Roman" w:hint="eastAsia"/>
          <w:kern w:val="0"/>
          <w:sz w:val="24"/>
          <w:szCs w:val="28"/>
        </w:rPr>
        <w:t>，</w:t>
      </w:r>
      <w:r w:rsidRPr="00600C42">
        <w:rPr>
          <w:rFonts w:ascii="Times New Roman" w:hAnsi="Times New Roman"/>
          <w:kern w:val="0"/>
          <w:sz w:val="24"/>
          <w:szCs w:val="28"/>
        </w:rPr>
        <w:t>已建成</w:t>
      </w:r>
      <w:r w:rsidRPr="00600C42">
        <w:rPr>
          <w:rFonts w:ascii="Times New Roman" w:hAnsi="Times New Roman" w:hint="eastAsia"/>
          <w:kern w:val="0"/>
          <w:sz w:val="24"/>
          <w:szCs w:val="28"/>
        </w:rPr>
        <w:t>7</w:t>
      </w:r>
      <w:r w:rsidRPr="00600C42">
        <w:rPr>
          <w:rFonts w:ascii="Times New Roman" w:hAnsi="Times New Roman" w:hint="eastAsia"/>
          <w:kern w:val="0"/>
          <w:sz w:val="24"/>
          <w:szCs w:val="28"/>
        </w:rPr>
        <w:t>个</w:t>
      </w:r>
      <w:r w:rsidRPr="00600C42">
        <w:rPr>
          <w:rFonts w:ascii="Times New Roman" w:hAnsi="Times New Roman"/>
          <w:kern w:val="0"/>
          <w:sz w:val="24"/>
          <w:szCs w:val="28"/>
        </w:rPr>
        <w:t>数据中心，</w:t>
      </w:r>
      <w:r w:rsidRPr="00600C42">
        <w:rPr>
          <w:rFonts w:ascii="Times New Roman" w:hAnsi="Times New Roman" w:hint="eastAsia"/>
          <w:kern w:val="0"/>
          <w:sz w:val="24"/>
          <w:szCs w:val="28"/>
        </w:rPr>
        <w:t>50</w:t>
      </w:r>
      <w:r w:rsidRPr="00600C42">
        <w:rPr>
          <w:rFonts w:ascii="Times New Roman" w:hAnsi="Times New Roman" w:hint="eastAsia"/>
          <w:kern w:val="0"/>
          <w:sz w:val="24"/>
          <w:szCs w:val="28"/>
        </w:rPr>
        <w:t>万</w:t>
      </w:r>
      <w:r w:rsidRPr="00600C42">
        <w:rPr>
          <w:rFonts w:ascii="Times New Roman" w:hAnsi="Times New Roman"/>
          <w:kern w:val="0"/>
          <w:sz w:val="24"/>
          <w:szCs w:val="28"/>
        </w:rPr>
        <w:t>台</w:t>
      </w:r>
      <w:r w:rsidRPr="00600C42">
        <w:rPr>
          <w:rFonts w:ascii="Times New Roman" w:hAnsi="Times New Roman" w:hint="eastAsia"/>
          <w:kern w:val="0"/>
          <w:sz w:val="24"/>
          <w:szCs w:val="28"/>
        </w:rPr>
        <w:t>服务器</w:t>
      </w:r>
      <w:r w:rsidRPr="00600C42">
        <w:rPr>
          <w:rFonts w:ascii="Times New Roman" w:hAnsi="Times New Roman"/>
          <w:kern w:val="0"/>
          <w:sz w:val="24"/>
          <w:szCs w:val="28"/>
        </w:rPr>
        <w:t>投入运营，</w:t>
      </w:r>
      <w:r w:rsidRPr="00600C42">
        <w:rPr>
          <w:rFonts w:ascii="Times New Roman" w:hAnsi="Times New Roman" w:hint="eastAsia"/>
          <w:kern w:val="0"/>
          <w:sz w:val="24"/>
          <w:szCs w:val="28"/>
        </w:rPr>
        <w:t>2020</w:t>
      </w:r>
      <w:r w:rsidRPr="00600C42">
        <w:rPr>
          <w:rFonts w:ascii="Times New Roman" w:hAnsi="Times New Roman" w:hint="eastAsia"/>
          <w:kern w:val="0"/>
          <w:sz w:val="24"/>
          <w:szCs w:val="28"/>
        </w:rPr>
        <w:t>年</w:t>
      </w:r>
      <w:r w:rsidRPr="00600C42">
        <w:rPr>
          <w:rFonts w:ascii="Times New Roman" w:hAnsi="Times New Roman"/>
          <w:kern w:val="0"/>
          <w:sz w:val="24"/>
          <w:szCs w:val="28"/>
        </w:rPr>
        <w:t>数字</w:t>
      </w:r>
      <w:r w:rsidRPr="00600C42">
        <w:rPr>
          <w:rFonts w:ascii="Times New Roman" w:hAnsi="Times New Roman" w:hint="eastAsia"/>
          <w:kern w:val="0"/>
          <w:sz w:val="24"/>
          <w:szCs w:val="28"/>
        </w:rPr>
        <w:t>经济</w:t>
      </w:r>
      <w:r w:rsidRPr="00600C42">
        <w:rPr>
          <w:rFonts w:ascii="Times New Roman" w:hAnsi="Times New Roman"/>
          <w:kern w:val="0"/>
          <w:sz w:val="24"/>
          <w:szCs w:val="28"/>
        </w:rPr>
        <w:t>营业收入达到</w:t>
      </w:r>
      <w:r w:rsidRPr="00600C42">
        <w:rPr>
          <w:rFonts w:ascii="Times New Roman" w:hAnsi="Times New Roman" w:hint="eastAsia"/>
          <w:kern w:val="0"/>
          <w:sz w:val="24"/>
          <w:szCs w:val="28"/>
        </w:rPr>
        <w:t>11.84</w:t>
      </w:r>
      <w:r w:rsidRPr="00600C42">
        <w:rPr>
          <w:rFonts w:ascii="Times New Roman" w:hAnsi="Times New Roman" w:hint="eastAsia"/>
          <w:kern w:val="0"/>
          <w:sz w:val="24"/>
          <w:szCs w:val="28"/>
        </w:rPr>
        <w:t>亿元</w:t>
      </w:r>
      <w:r w:rsidRPr="00600C42">
        <w:rPr>
          <w:rFonts w:ascii="Times New Roman" w:hAnsi="Times New Roman"/>
          <w:kern w:val="0"/>
          <w:sz w:val="24"/>
          <w:szCs w:val="28"/>
        </w:rPr>
        <w:t>。发展目标</w:t>
      </w:r>
      <w:r w:rsidRPr="00600C42">
        <w:rPr>
          <w:rFonts w:ascii="Times New Roman" w:hAnsi="Times New Roman" w:hint="eastAsia"/>
          <w:kern w:val="0"/>
          <w:sz w:val="24"/>
          <w:szCs w:val="28"/>
        </w:rPr>
        <w:t>：</w:t>
      </w:r>
      <w:r w:rsidRPr="00600C42">
        <w:rPr>
          <w:rFonts w:ascii="Times New Roman" w:hAnsi="Times New Roman"/>
          <w:kern w:val="0"/>
          <w:sz w:val="24"/>
          <w:szCs w:val="28"/>
        </w:rPr>
        <w:t>到</w:t>
      </w:r>
      <w:r w:rsidRPr="00600C42">
        <w:rPr>
          <w:rFonts w:ascii="Times New Roman" w:hAnsi="Times New Roman" w:hint="eastAsia"/>
          <w:kern w:val="0"/>
          <w:sz w:val="24"/>
          <w:szCs w:val="28"/>
        </w:rPr>
        <w:t>2025</w:t>
      </w:r>
      <w:r w:rsidRPr="00600C42">
        <w:rPr>
          <w:rFonts w:ascii="Times New Roman" w:hAnsi="Times New Roman" w:hint="eastAsia"/>
          <w:kern w:val="0"/>
          <w:sz w:val="24"/>
          <w:szCs w:val="28"/>
        </w:rPr>
        <w:t>年</w:t>
      </w:r>
      <w:r w:rsidRPr="00600C42">
        <w:rPr>
          <w:rFonts w:ascii="Times New Roman" w:hAnsi="Times New Roman"/>
          <w:kern w:val="0"/>
          <w:sz w:val="24"/>
          <w:szCs w:val="28"/>
        </w:rPr>
        <w:t>，怀来数字经济产业投资规模达到</w:t>
      </w:r>
      <w:r w:rsidRPr="00600C42">
        <w:rPr>
          <w:rFonts w:ascii="Times New Roman" w:hAnsi="Times New Roman" w:hint="eastAsia"/>
          <w:kern w:val="0"/>
          <w:sz w:val="24"/>
          <w:szCs w:val="28"/>
        </w:rPr>
        <w:t>2000</w:t>
      </w:r>
      <w:r w:rsidRPr="00600C42">
        <w:rPr>
          <w:rFonts w:ascii="Times New Roman" w:hAnsi="Times New Roman" w:hint="eastAsia"/>
          <w:kern w:val="0"/>
          <w:sz w:val="24"/>
          <w:szCs w:val="28"/>
        </w:rPr>
        <w:t>亿元</w:t>
      </w:r>
      <w:r w:rsidRPr="00600C42">
        <w:rPr>
          <w:rFonts w:ascii="Times New Roman" w:hAnsi="Times New Roman"/>
          <w:kern w:val="0"/>
          <w:sz w:val="24"/>
          <w:szCs w:val="28"/>
        </w:rPr>
        <w:t>以上，在线运营服务器达到</w:t>
      </w:r>
      <w:r w:rsidRPr="00600C42">
        <w:rPr>
          <w:rFonts w:ascii="Times New Roman" w:hAnsi="Times New Roman" w:hint="eastAsia"/>
          <w:kern w:val="0"/>
          <w:sz w:val="24"/>
          <w:szCs w:val="28"/>
        </w:rPr>
        <w:t>500</w:t>
      </w:r>
      <w:r w:rsidRPr="00600C42">
        <w:rPr>
          <w:rFonts w:ascii="Times New Roman" w:hAnsi="Times New Roman" w:hint="eastAsia"/>
          <w:kern w:val="0"/>
          <w:sz w:val="24"/>
          <w:szCs w:val="28"/>
        </w:rPr>
        <w:t>万台</w:t>
      </w:r>
      <w:r w:rsidRPr="00600C42">
        <w:rPr>
          <w:rFonts w:ascii="Times New Roman" w:hAnsi="Times New Roman"/>
          <w:kern w:val="0"/>
          <w:sz w:val="24"/>
          <w:szCs w:val="28"/>
        </w:rPr>
        <w:t>，张家口本地风电、光伏绿</w:t>
      </w:r>
      <w:r w:rsidRPr="00600C42">
        <w:rPr>
          <w:rFonts w:ascii="Times New Roman" w:hAnsi="Times New Roman" w:hint="eastAsia"/>
          <w:kern w:val="0"/>
          <w:sz w:val="24"/>
          <w:szCs w:val="28"/>
        </w:rPr>
        <w:t>电</w:t>
      </w:r>
      <w:r w:rsidRPr="00600C42">
        <w:rPr>
          <w:rFonts w:ascii="Times New Roman" w:hAnsi="Times New Roman"/>
          <w:kern w:val="0"/>
          <w:sz w:val="24"/>
          <w:szCs w:val="28"/>
        </w:rPr>
        <w:t>消纳率达到</w:t>
      </w:r>
      <w:r w:rsidRPr="00600C42">
        <w:rPr>
          <w:rFonts w:ascii="Times New Roman" w:hAnsi="Times New Roman" w:hint="eastAsia"/>
          <w:kern w:val="0"/>
          <w:sz w:val="24"/>
          <w:szCs w:val="28"/>
        </w:rPr>
        <w:t>95%</w:t>
      </w:r>
      <w:r w:rsidRPr="00600C42">
        <w:rPr>
          <w:rFonts w:ascii="Times New Roman" w:hAnsi="Times New Roman" w:hint="eastAsia"/>
          <w:kern w:val="0"/>
          <w:sz w:val="24"/>
          <w:szCs w:val="28"/>
        </w:rPr>
        <w:t>以上</w:t>
      </w:r>
      <w:r w:rsidRPr="00600C42">
        <w:rPr>
          <w:rFonts w:ascii="Times New Roman" w:hAnsi="Times New Roman"/>
          <w:kern w:val="0"/>
          <w:sz w:val="24"/>
          <w:szCs w:val="28"/>
        </w:rPr>
        <w:t>，打造大数据产业绿色发展示范区。</w:t>
      </w:r>
    </w:p>
    <w:p w14:paraId="28DAC214"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hint="eastAsia"/>
          <w:kern w:val="0"/>
          <w:sz w:val="24"/>
          <w:szCs w:val="28"/>
        </w:rPr>
        <w:t>产业基地</w:t>
      </w:r>
      <w:r w:rsidRPr="00600C42">
        <w:rPr>
          <w:rFonts w:ascii="Times New Roman" w:hAnsi="Times New Roman"/>
          <w:kern w:val="0"/>
          <w:sz w:val="24"/>
          <w:szCs w:val="28"/>
        </w:rPr>
        <w:t>将形成</w:t>
      </w:r>
      <w:r w:rsidRPr="00600C42">
        <w:rPr>
          <w:rFonts w:ascii="Times New Roman" w:hAnsi="Times New Roman"/>
          <w:kern w:val="0"/>
          <w:sz w:val="24"/>
          <w:szCs w:val="28"/>
        </w:rPr>
        <w:t>“5</w:t>
      </w:r>
      <w:r w:rsidRPr="00600C42">
        <w:rPr>
          <w:rFonts w:ascii="Times New Roman" w:hAnsi="Times New Roman" w:hint="eastAsia"/>
          <w:kern w:val="0"/>
          <w:sz w:val="24"/>
          <w:szCs w:val="28"/>
        </w:rPr>
        <w:t>路</w:t>
      </w:r>
      <w:r w:rsidRPr="00600C42">
        <w:rPr>
          <w:rFonts w:ascii="Times New Roman" w:hAnsi="Times New Roman"/>
          <w:kern w:val="0"/>
          <w:sz w:val="24"/>
          <w:szCs w:val="28"/>
        </w:rPr>
        <w:t>、</w:t>
      </w:r>
      <w:r w:rsidRPr="00600C42">
        <w:rPr>
          <w:rFonts w:ascii="Times New Roman" w:hAnsi="Times New Roman" w:hint="eastAsia"/>
          <w:kern w:val="0"/>
          <w:sz w:val="24"/>
          <w:szCs w:val="28"/>
        </w:rPr>
        <w:t>4</w:t>
      </w:r>
      <w:r w:rsidRPr="00600C42">
        <w:rPr>
          <w:rFonts w:ascii="Times New Roman" w:hAnsi="Times New Roman" w:hint="eastAsia"/>
          <w:kern w:val="0"/>
          <w:sz w:val="24"/>
          <w:szCs w:val="28"/>
        </w:rPr>
        <w:t>厂</w:t>
      </w:r>
      <w:r w:rsidRPr="00600C42">
        <w:rPr>
          <w:rFonts w:ascii="Times New Roman" w:hAnsi="Times New Roman"/>
          <w:kern w:val="0"/>
          <w:sz w:val="24"/>
          <w:szCs w:val="28"/>
        </w:rPr>
        <w:t>、</w:t>
      </w:r>
      <w:r w:rsidRPr="00600C42">
        <w:rPr>
          <w:rFonts w:ascii="Times New Roman" w:hAnsi="Times New Roman" w:hint="eastAsia"/>
          <w:kern w:val="0"/>
          <w:sz w:val="24"/>
          <w:szCs w:val="28"/>
        </w:rPr>
        <w:t>3</w:t>
      </w:r>
      <w:r w:rsidRPr="00600C42">
        <w:rPr>
          <w:rFonts w:ascii="Times New Roman" w:hAnsi="Times New Roman" w:hint="eastAsia"/>
          <w:kern w:val="0"/>
          <w:sz w:val="24"/>
          <w:szCs w:val="28"/>
        </w:rPr>
        <w:t>站</w:t>
      </w:r>
      <w:r w:rsidRPr="00600C42">
        <w:rPr>
          <w:rFonts w:ascii="Times New Roman" w:hAnsi="Times New Roman"/>
          <w:kern w:val="0"/>
          <w:sz w:val="24"/>
          <w:szCs w:val="28"/>
        </w:rPr>
        <w:t>、</w:t>
      </w:r>
      <w:r w:rsidRPr="00600C42">
        <w:rPr>
          <w:rFonts w:ascii="Times New Roman" w:hAnsi="Times New Roman" w:hint="eastAsia"/>
          <w:kern w:val="0"/>
          <w:sz w:val="24"/>
          <w:szCs w:val="28"/>
        </w:rPr>
        <w:t>2</w:t>
      </w:r>
      <w:r w:rsidRPr="00600C42">
        <w:rPr>
          <w:rFonts w:ascii="Times New Roman" w:hAnsi="Times New Roman" w:hint="eastAsia"/>
          <w:kern w:val="0"/>
          <w:sz w:val="24"/>
          <w:szCs w:val="28"/>
        </w:rPr>
        <w:t>廊</w:t>
      </w:r>
      <w:r w:rsidRPr="00600C42">
        <w:rPr>
          <w:rFonts w:ascii="Times New Roman" w:hAnsi="Times New Roman"/>
          <w:kern w:val="0"/>
          <w:sz w:val="24"/>
          <w:szCs w:val="28"/>
        </w:rPr>
        <w:t>、</w:t>
      </w:r>
      <w:r w:rsidRPr="00600C42">
        <w:rPr>
          <w:rFonts w:ascii="Times New Roman" w:hAnsi="Times New Roman" w:hint="eastAsia"/>
          <w:kern w:val="0"/>
          <w:sz w:val="24"/>
          <w:szCs w:val="28"/>
        </w:rPr>
        <w:t>2</w:t>
      </w:r>
      <w:r w:rsidRPr="00600C42">
        <w:rPr>
          <w:rFonts w:ascii="Times New Roman" w:hAnsi="Times New Roman" w:hint="eastAsia"/>
          <w:kern w:val="0"/>
          <w:sz w:val="24"/>
          <w:szCs w:val="28"/>
        </w:rPr>
        <w:t>校</w:t>
      </w:r>
      <w:r w:rsidRPr="00600C42">
        <w:rPr>
          <w:rFonts w:ascii="Times New Roman" w:hAnsi="Times New Roman"/>
          <w:kern w:val="0"/>
          <w:sz w:val="24"/>
          <w:szCs w:val="28"/>
        </w:rPr>
        <w:t>、</w:t>
      </w:r>
      <w:r w:rsidRPr="00600C42">
        <w:rPr>
          <w:rFonts w:ascii="Times New Roman" w:hAnsi="Times New Roman" w:hint="eastAsia"/>
          <w:kern w:val="0"/>
          <w:sz w:val="24"/>
          <w:szCs w:val="28"/>
        </w:rPr>
        <w:t>1</w:t>
      </w:r>
      <w:r w:rsidRPr="00600C42">
        <w:rPr>
          <w:rFonts w:ascii="Times New Roman" w:hAnsi="Times New Roman" w:hint="eastAsia"/>
          <w:kern w:val="0"/>
          <w:sz w:val="24"/>
          <w:szCs w:val="28"/>
        </w:rPr>
        <w:t>园</w:t>
      </w:r>
      <w:r w:rsidRPr="00600C42">
        <w:rPr>
          <w:rFonts w:ascii="Times New Roman" w:hAnsi="Times New Roman"/>
          <w:kern w:val="0"/>
          <w:sz w:val="24"/>
          <w:szCs w:val="28"/>
        </w:rPr>
        <w:t>”</w:t>
      </w:r>
      <w:r w:rsidRPr="00600C42">
        <w:rPr>
          <w:rFonts w:ascii="Times New Roman" w:hAnsi="Times New Roman" w:hint="eastAsia"/>
          <w:kern w:val="0"/>
          <w:sz w:val="24"/>
          <w:szCs w:val="28"/>
        </w:rPr>
        <w:t>基础</w:t>
      </w:r>
      <w:r w:rsidRPr="00600C42">
        <w:rPr>
          <w:rFonts w:ascii="Times New Roman" w:hAnsi="Times New Roman"/>
          <w:kern w:val="0"/>
          <w:sz w:val="24"/>
          <w:szCs w:val="28"/>
        </w:rPr>
        <w:t>设施</w:t>
      </w:r>
      <w:r w:rsidRPr="00600C42">
        <w:rPr>
          <w:rFonts w:ascii="Times New Roman" w:hAnsi="Times New Roman" w:hint="eastAsia"/>
          <w:kern w:val="0"/>
          <w:sz w:val="24"/>
          <w:szCs w:val="28"/>
        </w:rPr>
        <w:t>及</w:t>
      </w:r>
      <w:r w:rsidRPr="00600C42">
        <w:rPr>
          <w:rFonts w:ascii="Times New Roman" w:hAnsi="Times New Roman"/>
          <w:kern w:val="0"/>
          <w:sz w:val="24"/>
          <w:szCs w:val="28"/>
        </w:rPr>
        <w:t>公共服务配套工程，其中</w:t>
      </w:r>
      <w:r w:rsidRPr="00600C42">
        <w:rPr>
          <w:rFonts w:ascii="Times New Roman" w:hAnsi="Times New Roman" w:hint="eastAsia"/>
          <w:kern w:val="0"/>
          <w:sz w:val="24"/>
          <w:szCs w:val="28"/>
        </w:rPr>
        <w:t>3</w:t>
      </w:r>
      <w:r w:rsidRPr="00600C42">
        <w:rPr>
          <w:rFonts w:ascii="Times New Roman" w:hAnsi="Times New Roman" w:hint="eastAsia"/>
          <w:kern w:val="0"/>
          <w:sz w:val="24"/>
          <w:szCs w:val="28"/>
        </w:rPr>
        <w:t>站</w:t>
      </w:r>
      <w:r w:rsidRPr="00600C42">
        <w:rPr>
          <w:rFonts w:ascii="Times New Roman" w:hAnsi="Times New Roman"/>
          <w:kern w:val="0"/>
          <w:sz w:val="24"/>
          <w:szCs w:val="28"/>
        </w:rPr>
        <w:t>指的是</w:t>
      </w:r>
      <w:r w:rsidRPr="00600C42">
        <w:rPr>
          <w:rFonts w:ascii="Times New Roman" w:hAnsi="Times New Roman" w:hint="eastAsia"/>
          <w:kern w:val="0"/>
          <w:sz w:val="24"/>
          <w:szCs w:val="28"/>
        </w:rPr>
        <w:t>太师</w:t>
      </w:r>
      <w:r w:rsidRPr="00600C42">
        <w:rPr>
          <w:rFonts w:ascii="Times New Roman" w:hAnsi="Times New Roman"/>
          <w:kern w:val="0"/>
          <w:sz w:val="24"/>
          <w:szCs w:val="28"/>
        </w:rPr>
        <w:t>庄</w:t>
      </w:r>
      <w:r w:rsidRPr="00600C42">
        <w:rPr>
          <w:rFonts w:ascii="Times New Roman" w:hAnsi="Times New Roman" w:hint="eastAsia"/>
          <w:kern w:val="0"/>
          <w:sz w:val="24"/>
          <w:szCs w:val="28"/>
        </w:rPr>
        <w:t>220</w:t>
      </w:r>
      <w:r w:rsidRPr="00600C42">
        <w:rPr>
          <w:rFonts w:ascii="Times New Roman" w:hAnsi="Times New Roman"/>
          <w:kern w:val="0"/>
          <w:sz w:val="24"/>
          <w:szCs w:val="28"/>
        </w:rPr>
        <w:t>kV</w:t>
      </w:r>
      <w:r w:rsidRPr="00600C42">
        <w:rPr>
          <w:rFonts w:ascii="Times New Roman" w:hAnsi="Times New Roman"/>
          <w:kern w:val="0"/>
          <w:sz w:val="24"/>
          <w:szCs w:val="28"/>
        </w:rPr>
        <w:t>变电站、十八家</w:t>
      </w:r>
      <w:r w:rsidRPr="00600C42">
        <w:rPr>
          <w:rFonts w:ascii="Times New Roman" w:hAnsi="Times New Roman" w:hint="eastAsia"/>
          <w:kern w:val="0"/>
          <w:sz w:val="24"/>
          <w:szCs w:val="28"/>
        </w:rPr>
        <w:t>220</w:t>
      </w:r>
      <w:r w:rsidRPr="00600C42">
        <w:rPr>
          <w:rFonts w:ascii="Times New Roman" w:hAnsi="Times New Roman"/>
          <w:kern w:val="0"/>
          <w:sz w:val="24"/>
          <w:szCs w:val="28"/>
        </w:rPr>
        <w:t>kV</w:t>
      </w:r>
      <w:r w:rsidRPr="00600C42">
        <w:rPr>
          <w:rFonts w:ascii="Times New Roman" w:hAnsi="Times New Roman" w:hint="eastAsia"/>
          <w:kern w:val="0"/>
          <w:sz w:val="24"/>
          <w:szCs w:val="28"/>
        </w:rPr>
        <w:t>变电站</w:t>
      </w:r>
      <w:r w:rsidRPr="00600C42">
        <w:rPr>
          <w:rFonts w:ascii="Times New Roman" w:hAnsi="Times New Roman"/>
          <w:kern w:val="0"/>
          <w:sz w:val="24"/>
          <w:szCs w:val="28"/>
        </w:rPr>
        <w:t>、</w:t>
      </w:r>
      <w:r w:rsidRPr="00600C42">
        <w:rPr>
          <w:rFonts w:ascii="Times New Roman" w:hAnsi="Times New Roman" w:hint="eastAsia"/>
          <w:kern w:val="0"/>
          <w:sz w:val="24"/>
          <w:szCs w:val="28"/>
        </w:rPr>
        <w:t>1</w:t>
      </w:r>
      <w:r w:rsidRPr="00600C42">
        <w:rPr>
          <w:rFonts w:ascii="Times New Roman" w:hAnsi="Times New Roman" w:hint="eastAsia"/>
          <w:kern w:val="0"/>
          <w:sz w:val="24"/>
          <w:szCs w:val="28"/>
        </w:rPr>
        <w:t>号</w:t>
      </w:r>
      <w:r w:rsidRPr="00600C42">
        <w:rPr>
          <w:rFonts w:ascii="Times New Roman" w:hAnsi="Times New Roman" w:hint="eastAsia"/>
          <w:kern w:val="0"/>
          <w:sz w:val="24"/>
          <w:szCs w:val="28"/>
        </w:rPr>
        <w:t>110</w:t>
      </w:r>
      <w:r w:rsidRPr="00600C42">
        <w:rPr>
          <w:rFonts w:ascii="Times New Roman" w:hAnsi="Times New Roman"/>
          <w:kern w:val="0"/>
          <w:sz w:val="24"/>
          <w:szCs w:val="28"/>
        </w:rPr>
        <w:t>kV</w:t>
      </w:r>
      <w:r w:rsidRPr="00600C42">
        <w:rPr>
          <w:rFonts w:ascii="Times New Roman" w:hAnsi="Times New Roman"/>
          <w:kern w:val="0"/>
          <w:sz w:val="24"/>
          <w:szCs w:val="28"/>
        </w:rPr>
        <w:t>变电站，为产业基地</w:t>
      </w:r>
      <w:r w:rsidRPr="00600C42">
        <w:rPr>
          <w:rFonts w:ascii="Times New Roman" w:hAnsi="Times New Roman" w:hint="eastAsia"/>
          <w:kern w:val="0"/>
          <w:sz w:val="24"/>
          <w:szCs w:val="28"/>
        </w:rPr>
        <w:t>提供</w:t>
      </w:r>
      <w:r w:rsidRPr="00600C42">
        <w:rPr>
          <w:rFonts w:ascii="Times New Roman" w:hAnsi="Times New Roman"/>
          <w:kern w:val="0"/>
          <w:sz w:val="24"/>
          <w:szCs w:val="28"/>
        </w:rPr>
        <w:t>电力保障</w:t>
      </w:r>
      <w:r w:rsidRPr="00600C42">
        <w:rPr>
          <w:rFonts w:ascii="Times New Roman" w:hAnsi="Times New Roman" w:hint="eastAsia"/>
          <w:kern w:val="0"/>
          <w:sz w:val="24"/>
          <w:szCs w:val="28"/>
        </w:rPr>
        <w:t>。</w:t>
      </w:r>
      <w:r w:rsidRPr="00600C42">
        <w:rPr>
          <w:rFonts w:ascii="Times New Roman" w:hAnsi="Times New Roman"/>
          <w:kern w:val="0"/>
          <w:sz w:val="24"/>
          <w:szCs w:val="28"/>
        </w:rPr>
        <w:t>预计</w:t>
      </w:r>
      <w:r w:rsidRPr="00600C42">
        <w:rPr>
          <w:rFonts w:ascii="Times New Roman" w:hAnsi="Times New Roman" w:hint="eastAsia"/>
          <w:kern w:val="0"/>
          <w:sz w:val="24"/>
          <w:szCs w:val="28"/>
        </w:rPr>
        <w:t>“十四五”末期</w:t>
      </w:r>
      <w:r w:rsidRPr="00600C42">
        <w:rPr>
          <w:rFonts w:ascii="Times New Roman" w:hAnsi="Times New Roman"/>
          <w:kern w:val="0"/>
          <w:sz w:val="24"/>
          <w:szCs w:val="28"/>
        </w:rPr>
        <w:t>，</w:t>
      </w:r>
      <w:r w:rsidRPr="00600C42">
        <w:rPr>
          <w:rFonts w:ascii="Times New Roman" w:hAnsi="Times New Roman" w:hint="eastAsia"/>
          <w:kern w:val="0"/>
          <w:sz w:val="24"/>
          <w:szCs w:val="28"/>
        </w:rPr>
        <w:t>怀来</w:t>
      </w:r>
      <w:r w:rsidRPr="00600C42">
        <w:rPr>
          <w:rFonts w:ascii="Times New Roman" w:hAnsi="Times New Roman"/>
          <w:kern w:val="0"/>
          <w:sz w:val="24"/>
          <w:szCs w:val="28"/>
        </w:rPr>
        <w:t>数字经济</w:t>
      </w:r>
      <w:r w:rsidRPr="00600C42">
        <w:rPr>
          <w:rFonts w:ascii="Times New Roman" w:hAnsi="Times New Roman" w:hint="eastAsia"/>
          <w:kern w:val="0"/>
          <w:sz w:val="24"/>
          <w:szCs w:val="28"/>
        </w:rPr>
        <w:t>产业</w:t>
      </w:r>
      <w:r w:rsidRPr="00600C42">
        <w:rPr>
          <w:rFonts w:ascii="Times New Roman" w:hAnsi="Times New Roman"/>
          <w:kern w:val="0"/>
          <w:sz w:val="24"/>
          <w:szCs w:val="28"/>
        </w:rPr>
        <w:t>基地负荷将达到</w:t>
      </w:r>
      <w:r w:rsidRPr="00600C42">
        <w:rPr>
          <w:rFonts w:ascii="Times New Roman" w:hAnsi="Times New Roman" w:hint="eastAsia"/>
          <w:kern w:val="0"/>
          <w:sz w:val="24"/>
          <w:szCs w:val="28"/>
        </w:rPr>
        <w:t>500</w:t>
      </w:r>
      <w:r w:rsidRPr="00600C42">
        <w:rPr>
          <w:rFonts w:ascii="Times New Roman" w:hAnsi="Times New Roman"/>
          <w:kern w:val="0"/>
          <w:sz w:val="24"/>
          <w:szCs w:val="28"/>
        </w:rPr>
        <w:t>MW</w:t>
      </w:r>
      <w:r w:rsidRPr="00600C42">
        <w:rPr>
          <w:rFonts w:ascii="Times New Roman" w:hAnsi="Times New Roman"/>
          <w:kern w:val="0"/>
          <w:sz w:val="24"/>
          <w:szCs w:val="28"/>
        </w:rPr>
        <w:t>以上，足以</w:t>
      </w:r>
      <w:r w:rsidRPr="00600C42">
        <w:rPr>
          <w:rFonts w:ascii="Times New Roman" w:hAnsi="Times New Roman" w:hint="eastAsia"/>
          <w:kern w:val="0"/>
          <w:sz w:val="24"/>
          <w:szCs w:val="28"/>
        </w:rPr>
        <w:t>消纳</w:t>
      </w:r>
      <w:r w:rsidRPr="00600C42">
        <w:rPr>
          <w:rFonts w:ascii="Times New Roman" w:hAnsi="Times New Roman"/>
          <w:kern w:val="0"/>
          <w:sz w:val="24"/>
          <w:szCs w:val="28"/>
        </w:rPr>
        <w:t>本项目光伏发电出力。</w:t>
      </w:r>
    </w:p>
    <w:p w14:paraId="6B543EA6" w14:textId="77777777" w:rsidR="002D755A" w:rsidRPr="00600C42" w:rsidRDefault="002D755A" w:rsidP="002D755A">
      <w:pPr>
        <w:autoSpaceDE w:val="0"/>
        <w:autoSpaceDN w:val="0"/>
        <w:adjustRightInd w:val="0"/>
        <w:spacing w:line="360" w:lineRule="auto"/>
        <w:ind w:firstLineChars="200" w:firstLine="480"/>
        <w:rPr>
          <w:rFonts w:ascii="Times New Roman" w:hAnsi="Times New Roman"/>
          <w:kern w:val="0"/>
          <w:sz w:val="24"/>
          <w:szCs w:val="28"/>
        </w:rPr>
      </w:pPr>
      <w:r w:rsidRPr="00600C42">
        <w:rPr>
          <w:rFonts w:ascii="Times New Roman" w:hAnsi="Times New Roman"/>
          <w:kern w:val="0"/>
          <w:sz w:val="24"/>
          <w:szCs w:val="28"/>
        </w:rPr>
        <w:t>综上所述，本项目新能源电力优先考虑在</w:t>
      </w:r>
      <w:r w:rsidRPr="00600C42">
        <w:rPr>
          <w:rFonts w:ascii="Times New Roman" w:hAnsi="Times New Roman" w:hint="eastAsia"/>
          <w:kern w:val="0"/>
          <w:sz w:val="24"/>
          <w:szCs w:val="28"/>
        </w:rPr>
        <w:t>怀来县数字</w:t>
      </w:r>
      <w:r w:rsidRPr="00600C42">
        <w:rPr>
          <w:rFonts w:ascii="Times New Roman" w:hAnsi="Times New Roman"/>
          <w:kern w:val="0"/>
          <w:sz w:val="24"/>
          <w:szCs w:val="28"/>
        </w:rPr>
        <w:t>经济产业基地消纳。</w:t>
      </w:r>
    </w:p>
    <w:p w14:paraId="19F447CA" w14:textId="77777777" w:rsidR="002D755A" w:rsidRPr="00600C42" w:rsidRDefault="002D755A" w:rsidP="002D755A">
      <w:pPr>
        <w:pStyle w:val="3"/>
        <w:rPr>
          <w:color w:val="auto"/>
          <w:lang w:val="en-US"/>
        </w:rPr>
      </w:pPr>
      <w:r w:rsidRPr="00600C42">
        <w:rPr>
          <w:color w:val="auto"/>
          <w:lang w:val="en-US"/>
        </w:rPr>
        <w:t>接入系统方案</w:t>
      </w:r>
    </w:p>
    <w:p w14:paraId="4B72CFFF"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张家口</w:t>
      </w:r>
      <w:r w:rsidRPr="00600C42">
        <w:rPr>
          <w:rFonts w:ascii="Times New Roman" w:hAnsi="Times New Roman"/>
          <w:sz w:val="24"/>
          <w:szCs w:val="28"/>
        </w:rPr>
        <w:t>市</w:t>
      </w:r>
      <w:r w:rsidRPr="00600C42">
        <w:rPr>
          <w:rFonts w:ascii="Times New Roman" w:hAnsi="Times New Roman" w:hint="eastAsia"/>
          <w:sz w:val="24"/>
          <w:szCs w:val="28"/>
        </w:rPr>
        <w:t>怀来县</w:t>
      </w:r>
      <w:r w:rsidRPr="00600C42">
        <w:rPr>
          <w:rFonts w:ascii="Times New Roman" w:hAnsi="Times New Roman" w:hint="eastAsia"/>
          <w:sz w:val="24"/>
          <w:szCs w:val="28"/>
        </w:rPr>
        <w:t>20</w:t>
      </w:r>
      <w:r w:rsidRPr="00600C42">
        <w:rPr>
          <w:rFonts w:ascii="Times New Roman" w:hAnsi="Times New Roman" w:hint="eastAsia"/>
          <w:sz w:val="24"/>
          <w:szCs w:val="28"/>
        </w:rPr>
        <w:t>万</w:t>
      </w:r>
      <w:r w:rsidRPr="00600C42">
        <w:rPr>
          <w:rFonts w:ascii="Times New Roman" w:hAnsi="Times New Roman"/>
          <w:sz w:val="24"/>
          <w:szCs w:val="28"/>
        </w:rPr>
        <w:t>千</w:t>
      </w:r>
      <w:r w:rsidRPr="00600C42">
        <w:rPr>
          <w:rFonts w:ascii="Times New Roman" w:hAnsi="Times New Roman" w:hint="eastAsia"/>
          <w:sz w:val="24"/>
          <w:szCs w:val="28"/>
        </w:rPr>
        <w:t>瓦</w:t>
      </w:r>
      <w:r w:rsidRPr="00600C42">
        <w:rPr>
          <w:rFonts w:ascii="Times New Roman" w:hAnsi="Times New Roman"/>
          <w:sz w:val="24"/>
          <w:szCs w:val="28"/>
        </w:rPr>
        <w:t>风电项目位于</w:t>
      </w:r>
      <w:r w:rsidRPr="00600C42">
        <w:rPr>
          <w:rFonts w:ascii="Times New Roman" w:hAnsi="Times New Roman" w:hint="eastAsia"/>
          <w:sz w:val="24"/>
          <w:szCs w:val="28"/>
        </w:rPr>
        <w:t>河北</w:t>
      </w:r>
      <w:r w:rsidRPr="00600C42">
        <w:rPr>
          <w:rFonts w:ascii="Times New Roman" w:hAnsi="Times New Roman"/>
          <w:sz w:val="24"/>
          <w:szCs w:val="28"/>
        </w:rPr>
        <w:t>省</w:t>
      </w:r>
      <w:r w:rsidRPr="00600C42">
        <w:rPr>
          <w:rFonts w:ascii="Times New Roman" w:hAnsi="Times New Roman" w:hint="eastAsia"/>
          <w:sz w:val="24"/>
          <w:szCs w:val="28"/>
        </w:rPr>
        <w:t>张家口市怀来县</w:t>
      </w:r>
      <w:r w:rsidRPr="00600C42">
        <w:rPr>
          <w:rFonts w:ascii="Times New Roman" w:hAnsi="Times New Roman"/>
          <w:sz w:val="24"/>
          <w:szCs w:val="28"/>
        </w:rPr>
        <w:t>境内，</w:t>
      </w:r>
      <w:r w:rsidRPr="00600C42">
        <w:rPr>
          <w:rFonts w:ascii="Times New Roman" w:hAnsi="Times New Roman" w:hint="eastAsia"/>
          <w:sz w:val="24"/>
          <w:szCs w:val="28"/>
        </w:rPr>
        <w:t>毗邻北京</w:t>
      </w:r>
      <w:r w:rsidRPr="00600C42">
        <w:rPr>
          <w:rFonts w:ascii="Times New Roman" w:hAnsi="Times New Roman"/>
          <w:sz w:val="24"/>
          <w:szCs w:val="28"/>
        </w:rPr>
        <w:t>，属</w:t>
      </w:r>
      <w:r w:rsidRPr="00600C42">
        <w:rPr>
          <w:rFonts w:ascii="Times New Roman" w:hAnsi="Times New Roman" w:hint="eastAsia"/>
          <w:sz w:val="24"/>
          <w:szCs w:val="28"/>
        </w:rPr>
        <w:t>冀北电网</w:t>
      </w:r>
      <w:r w:rsidRPr="00600C42">
        <w:rPr>
          <w:rFonts w:ascii="Times New Roman" w:hAnsi="Times New Roman"/>
          <w:sz w:val="24"/>
          <w:szCs w:val="28"/>
        </w:rPr>
        <w:t>。</w:t>
      </w:r>
    </w:p>
    <w:p w14:paraId="0EA24BA5"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sz w:val="24"/>
          <w:szCs w:val="28"/>
        </w:rPr>
        <w:t>本</w:t>
      </w:r>
      <w:r w:rsidRPr="00600C42">
        <w:rPr>
          <w:rFonts w:ascii="Times New Roman" w:hAnsi="Times New Roman" w:hint="eastAsia"/>
          <w:sz w:val="24"/>
          <w:szCs w:val="28"/>
        </w:rPr>
        <w:t>项目</w:t>
      </w:r>
      <w:r w:rsidRPr="00600C42">
        <w:rPr>
          <w:rFonts w:ascii="Times New Roman" w:hAnsi="Times New Roman"/>
          <w:sz w:val="24"/>
          <w:szCs w:val="28"/>
        </w:rPr>
        <w:t>由</w:t>
      </w:r>
      <w:r w:rsidRPr="00600C42">
        <w:rPr>
          <w:rFonts w:ascii="Times New Roman" w:hAnsi="Times New Roman" w:hint="eastAsia"/>
          <w:sz w:val="24"/>
          <w:szCs w:val="28"/>
        </w:rPr>
        <w:t>彼此</w:t>
      </w:r>
      <w:r w:rsidRPr="00600C42">
        <w:rPr>
          <w:rFonts w:ascii="Times New Roman" w:hAnsi="Times New Roman"/>
          <w:sz w:val="24"/>
          <w:szCs w:val="28"/>
        </w:rPr>
        <w:t>邻近的多块地块组成，</w:t>
      </w:r>
      <w:r w:rsidRPr="00600C42">
        <w:rPr>
          <w:rFonts w:ascii="Times New Roman" w:hAnsi="Times New Roman" w:hint="eastAsia"/>
          <w:sz w:val="24"/>
          <w:szCs w:val="28"/>
        </w:rPr>
        <w:t>风机</w:t>
      </w:r>
      <w:r w:rsidRPr="00600C42">
        <w:rPr>
          <w:rFonts w:ascii="Times New Roman" w:hAnsi="Times New Roman"/>
          <w:sz w:val="24"/>
          <w:szCs w:val="28"/>
        </w:rPr>
        <w:t>规划安装容量</w:t>
      </w:r>
      <w:r w:rsidRPr="00600C42">
        <w:rPr>
          <w:rFonts w:ascii="Times New Roman" w:hAnsi="Times New Roman" w:hint="eastAsia"/>
          <w:sz w:val="24"/>
          <w:szCs w:val="28"/>
        </w:rPr>
        <w:t>约</w:t>
      </w:r>
      <w:r w:rsidRPr="00600C42">
        <w:rPr>
          <w:rFonts w:ascii="Times New Roman" w:hAnsi="Times New Roman"/>
          <w:sz w:val="24"/>
          <w:szCs w:val="28"/>
        </w:rPr>
        <w:t>为</w:t>
      </w:r>
      <w:r w:rsidRPr="00600C42">
        <w:rPr>
          <w:rFonts w:ascii="Times New Roman" w:hAnsi="Times New Roman"/>
          <w:sz w:val="24"/>
          <w:szCs w:val="28"/>
        </w:rPr>
        <w:t>200MW</w:t>
      </w:r>
      <w:r w:rsidRPr="00600C42">
        <w:rPr>
          <w:rFonts w:ascii="Times New Roman" w:hAnsi="Times New Roman"/>
          <w:sz w:val="24"/>
          <w:szCs w:val="28"/>
        </w:rPr>
        <w:t>。</w:t>
      </w:r>
      <w:r w:rsidRPr="00600C42">
        <w:rPr>
          <w:rFonts w:ascii="Times New Roman" w:hAnsi="Times New Roman" w:hint="eastAsia"/>
          <w:sz w:val="24"/>
          <w:szCs w:val="28"/>
        </w:rPr>
        <w:t>拟在风电</w:t>
      </w:r>
      <w:r w:rsidRPr="00600C42">
        <w:rPr>
          <w:rFonts w:ascii="Times New Roman" w:hAnsi="Times New Roman"/>
          <w:sz w:val="24"/>
          <w:szCs w:val="28"/>
        </w:rPr>
        <w:t>场站地块内选址建设</w:t>
      </w:r>
      <w:r w:rsidRPr="00600C42">
        <w:rPr>
          <w:rFonts w:ascii="Times New Roman" w:hAnsi="Times New Roman" w:hint="eastAsia"/>
          <w:sz w:val="24"/>
          <w:szCs w:val="28"/>
        </w:rPr>
        <w:t>2</w:t>
      </w:r>
      <w:r w:rsidRPr="00600C42">
        <w:rPr>
          <w:rFonts w:ascii="Times New Roman" w:hAnsi="Times New Roman" w:hint="eastAsia"/>
          <w:sz w:val="24"/>
          <w:szCs w:val="28"/>
        </w:rPr>
        <w:t>座</w:t>
      </w:r>
      <w:r w:rsidRPr="00600C42">
        <w:rPr>
          <w:rFonts w:ascii="Times New Roman" w:hAnsi="Times New Roman"/>
          <w:sz w:val="24"/>
          <w:szCs w:val="28"/>
        </w:rPr>
        <w:t>110kV</w:t>
      </w:r>
      <w:r w:rsidRPr="00600C42">
        <w:rPr>
          <w:rFonts w:ascii="Times New Roman" w:hAnsi="Times New Roman" w:hint="eastAsia"/>
          <w:sz w:val="24"/>
          <w:szCs w:val="28"/>
        </w:rPr>
        <w:t>升压站</w:t>
      </w:r>
      <w:r w:rsidRPr="00600C42">
        <w:rPr>
          <w:rFonts w:ascii="Times New Roman" w:hAnsi="Times New Roman"/>
          <w:sz w:val="24"/>
          <w:szCs w:val="28"/>
        </w:rPr>
        <w:t>，电压等级</w:t>
      </w:r>
      <w:r w:rsidRPr="00600C42">
        <w:rPr>
          <w:rFonts w:ascii="Times New Roman" w:hAnsi="Times New Roman" w:hint="eastAsia"/>
          <w:sz w:val="24"/>
          <w:szCs w:val="28"/>
        </w:rPr>
        <w:t>110/35kV</w:t>
      </w:r>
      <w:r w:rsidRPr="00600C42">
        <w:rPr>
          <w:rFonts w:ascii="Times New Roman" w:hAnsi="Times New Roman" w:hint="eastAsia"/>
          <w:sz w:val="24"/>
          <w:szCs w:val="28"/>
        </w:rPr>
        <w:t>。</w:t>
      </w:r>
      <w:r w:rsidRPr="00600C42">
        <w:rPr>
          <w:rFonts w:ascii="Times New Roman" w:hAnsi="Times New Roman"/>
          <w:sz w:val="24"/>
          <w:szCs w:val="28"/>
        </w:rPr>
        <w:t>以</w:t>
      </w:r>
      <w:r w:rsidRPr="00600C42">
        <w:rPr>
          <w:rFonts w:ascii="Times New Roman" w:hAnsi="Times New Roman" w:hint="eastAsia"/>
          <w:sz w:val="24"/>
          <w:szCs w:val="28"/>
        </w:rPr>
        <w:t>多</w:t>
      </w:r>
      <w:r w:rsidRPr="00600C42">
        <w:rPr>
          <w:rFonts w:ascii="Times New Roman" w:hAnsi="Times New Roman"/>
          <w:sz w:val="24"/>
          <w:szCs w:val="28"/>
        </w:rPr>
        <w:t>回</w:t>
      </w:r>
      <w:r w:rsidRPr="00600C42">
        <w:rPr>
          <w:rFonts w:ascii="Times New Roman" w:hAnsi="Times New Roman" w:hint="eastAsia"/>
          <w:sz w:val="24"/>
          <w:szCs w:val="28"/>
        </w:rPr>
        <w:t>35</w:t>
      </w:r>
      <w:r w:rsidRPr="00600C42">
        <w:rPr>
          <w:rFonts w:ascii="Times New Roman" w:hAnsi="Times New Roman"/>
          <w:sz w:val="24"/>
          <w:szCs w:val="28"/>
        </w:rPr>
        <w:t>kV</w:t>
      </w:r>
      <w:r w:rsidRPr="00600C42">
        <w:rPr>
          <w:rFonts w:ascii="Times New Roman" w:hAnsi="Times New Roman"/>
          <w:sz w:val="24"/>
          <w:szCs w:val="28"/>
        </w:rPr>
        <w:t>集电线路汇集</w:t>
      </w:r>
      <w:r w:rsidRPr="00600C42">
        <w:rPr>
          <w:rFonts w:ascii="Times New Roman" w:hAnsi="Times New Roman" w:hint="eastAsia"/>
          <w:sz w:val="24"/>
          <w:szCs w:val="28"/>
        </w:rPr>
        <w:t>各风电</w:t>
      </w:r>
      <w:r w:rsidRPr="00600C42">
        <w:rPr>
          <w:rFonts w:ascii="Times New Roman" w:hAnsi="Times New Roman"/>
          <w:sz w:val="24"/>
          <w:szCs w:val="28"/>
        </w:rPr>
        <w:t>场区出力，接入新建</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升压站</w:t>
      </w:r>
      <w:r w:rsidRPr="00600C42">
        <w:rPr>
          <w:rFonts w:ascii="Times New Roman" w:hAnsi="Times New Roman" w:hint="eastAsia"/>
          <w:sz w:val="24"/>
          <w:szCs w:val="28"/>
        </w:rPr>
        <w:t>35</w:t>
      </w:r>
      <w:r w:rsidRPr="00600C42">
        <w:rPr>
          <w:rFonts w:ascii="Times New Roman" w:hAnsi="Times New Roman"/>
          <w:sz w:val="24"/>
          <w:szCs w:val="28"/>
        </w:rPr>
        <w:t>kV</w:t>
      </w:r>
      <w:r w:rsidRPr="00600C42">
        <w:rPr>
          <w:rFonts w:ascii="Times New Roman" w:hAnsi="Times New Roman"/>
          <w:sz w:val="24"/>
          <w:szCs w:val="28"/>
        </w:rPr>
        <w:t>侧。</w:t>
      </w:r>
      <w:r w:rsidRPr="00600C42">
        <w:rPr>
          <w:rFonts w:ascii="Times New Roman" w:hAnsi="Times New Roman" w:hint="eastAsia"/>
          <w:sz w:val="24"/>
          <w:szCs w:val="28"/>
        </w:rPr>
        <w:t>最终以</w:t>
      </w:r>
      <w:r w:rsidRPr="00600C42">
        <w:rPr>
          <w:rFonts w:ascii="Times New Roman" w:hAnsi="Times New Roman" w:hint="eastAsia"/>
          <w:sz w:val="24"/>
          <w:szCs w:val="28"/>
        </w:rPr>
        <w:t>1</w:t>
      </w:r>
      <w:r w:rsidRPr="00600C42">
        <w:rPr>
          <w:rFonts w:ascii="Times New Roman" w:hAnsi="Times New Roman" w:hint="eastAsia"/>
          <w:sz w:val="24"/>
          <w:szCs w:val="28"/>
        </w:rPr>
        <w:t>回</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导线</w:t>
      </w:r>
      <w:r w:rsidRPr="00600C42">
        <w:rPr>
          <w:rFonts w:ascii="Times New Roman" w:hAnsi="Times New Roman"/>
          <w:sz w:val="24"/>
          <w:szCs w:val="28"/>
        </w:rPr>
        <w:lastRenderedPageBreak/>
        <w:t>接入</w:t>
      </w:r>
      <w:r w:rsidRPr="00600C42">
        <w:rPr>
          <w:rFonts w:ascii="Times New Roman" w:hAnsi="Times New Roman" w:hint="eastAsia"/>
          <w:sz w:val="24"/>
          <w:szCs w:val="28"/>
        </w:rPr>
        <w:t>怀来</w:t>
      </w:r>
      <w:r w:rsidRPr="00600C42">
        <w:rPr>
          <w:rFonts w:ascii="Times New Roman" w:hAnsi="Times New Roman"/>
          <w:sz w:val="24"/>
          <w:szCs w:val="28"/>
        </w:rPr>
        <w:t>数字经济产业基地</w:t>
      </w:r>
      <w:r w:rsidRPr="00600C42">
        <w:rPr>
          <w:rFonts w:ascii="Times New Roman" w:hAnsi="Times New Roman" w:hint="eastAsia"/>
          <w:sz w:val="24"/>
          <w:szCs w:val="28"/>
        </w:rPr>
        <w:t>220</w:t>
      </w:r>
      <w:r w:rsidRPr="00600C42">
        <w:rPr>
          <w:rFonts w:ascii="Times New Roman" w:hAnsi="Times New Roman"/>
          <w:sz w:val="24"/>
          <w:szCs w:val="28"/>
        </w:rPr>
        <w:t>kV</w:t>
      </w:r>
      <w:r w:rsidRPr="00600C42">
        <w:rPr>
          <w:rFonts w:ascii="Times New Roman" w:hAnsi="Times New Roman"/>
          <w:sz w:val="24"/>
          <w:szCs w:val="28"/>
        </w:rPr>
        <w:t>十八家变电站</w:t>
      </w:r>
      <w:r w:rsidRPr="00600C42">
        <w:rPr>
          <w:rFonts w:ascii="Times New Roman" w:hAnsi="Times New Roman" w:hint="eastAsia"/>
          <w:sz w:val="24"/>
          <w:szCs w:val="28"/>
        </w:rPr>
        <w:t>110</w:t>
      </w:r>
      <w:r w:rsidRPr="00600C42">
        <w:rPr>
          <w:rFonts w:ascii="Times New Roman" w:hAnsi="Times New Roman"/>
          <w:sz w:val="24"/>
          <w:szCs w:val="28"/>
        </w:rPr>
        <w:t>kV</w:t>
      </w:r>
      <w:r w:rsidRPr="00600C42">
        <w:rPr>
          <w:rFonts w:ascii="Times New Roman" w:hAnsi="Times New Roman"/>
          <w:sz w:val="24"/>
          <w:szCs w:val="28"/>
        </w:rPr>
        <w:t>侧</w:t>
      </w:r>
      <w:r w:rsidRPr="00600C42">
        <w:rPr>
          <w:rFonts w:ascii="Times New Roman" w:hAnsi="Times New Roman" w:hint="eastAsia"/>
          <w:sz w:val="24"/>
          <w:szCs w:val="28"/>
        </w:rPr>
        <w:t>。</w:t>
      </w:r>
    </w:p>
    <w:p w14:paraId="033CC2E6" w14:textId="77777777" w:rsidR="002D755A" w:rsidRPr="00600C42" w:rsidRDefault="002D755A" w:rsidP="002D755A">
      <w:pPr>
        <w:spacing w:line="360" w:lineRule="auto"/>
        <w:ind w:firstLineChars="200" w:firstLine="480"/>
        <w:rPr>
          <w:rFonts w:ascii="Times New Roman" w:hAnsi="Times New Roman"/>
          <w:sz w:val="24"/>
          <w:szCs w:val="28"/>
        </w:rPr>
      </w:pPr>
      <w:r w:rsidRPr="00600C42">
        <w:rPr>
          <w:rFonts w:ascii="Times New Roman" w:hAnsi="Times New Roman"/>
          <w:sz w:val="24"/>
          <w:szCs w:val="28"/>
        </w:rPr>
        <w:t>最终接入系统方案以当地电网主管部门</w:t>
      </w:r>
      <w:r w:rsidRPr="00600C42">
        <w:rPr>
          <w:rFonts w:ascii="Times New Roman" w:hAnsi="Times New Roman" w:hint="eastAsia"/>
          <w:sz w:val="24"/>
          <w:szCs w:val="28"/>
        </w:rPr>
        <w:t>的</w:t>
      </w:r>
      <w:r w:rsidRPr="00600C42">
        <w:rPr>
          <w:rFonts w:ascii="Times New Roman" w:hAnsi="Times New Roman"/>
          <w:sz w:val="24"/>
          <w:szCs w:val="28"/>
        </w:rPr>
        <w:t>接入系统方案审查意见为准。</w:t>
      </w:r>
    </w:p>
    <w:p w14:paraId="4BFC7ED9" w14:textId="77777777" w:rsidR="002D755A" w:rsidRPr="00600C42" w:rsidRDefault="002D755A" w:rsidP="00611C3B">
      <w:pPr>
        <w:pStyle w:val="afff0"/>
        <w:ind w:firstLine="480"/>
        <w:rPr>
          <w:rFonts w:ascii="宋体" w:hAnsi="宋体" w:hint="eastAsia"/>
          <w:szCs w:val="24"/>
        </w:rPr>
      </w:pPr>
    </w:p>
    <w:p w14:paraId="129971E4" w14:textId="77777777" w:rsidR="00611C3B" w:rsidRPr="00600C42" w:rsidRDefault="00611C3B" w:rsidP="00611C3B">
      <w:pPr>
        <w:pStyle w:val="2"/>
      </w:pPr>
      <w:bookmarkStart w:id="250" w:name="_Toc429035726"/>
      <w:bookmarkStart w:id="251" w:name="_Toc519265297"/>
      <w:bookmarkStart w:id="252" w:name="_Toc77997631"/>
      <w:r w:rsidRPr="00600C42">
        <w:rPr>
          <w:rFonts w:hint="eastAsia"/>
        </w:rPr>
        <w:t>电气一次</w:t>
      </w:r>
      <w:bookmarkEnd w:id="250"/>
      <w:bookmarkEnd w:id="251"/>
      <w:bookmarkEnd w:id="252"/>
    </w:p>
    <w:p w14:paraId="23B2F93E" w14:textId="77777777" w:rsidR="00611C3B" w:rsidRPr="00600C42" w:rsidRDefault="00611C3B" w:rsidP="00611C3B">
      <w:pPr>
        <w:pStyle w:val="3"/>
        <w:rPr>
          <w:color w:val="auto"/>
          <w:lang w:val="en-US"/>
        </w:rPr>
      </w:pPr>
      <w:r w:rsidRPr="00600C42">
        <w:rPr>
          <w:rFonts w:hint="eastAsia"/>
          <w:color w:val="auto"/>
          <w:lang w:val="en-US"/>
        </w:rPr>
        <w:t>升压站建设规模</w:t>
      </w:r>
    </w:p>
    <w:p w14:paraId="241088F5"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1）主变容量：终期2×1</w:t>
      </w:r>
      <w:r w:rsidRPr="00600C42">
        <w:rPr>
          <w:rFonts w:ascii="宋体" w:hAnsi="宋体"/>
          <w:szCs w:val="24"/>
        </w:rPr>
        <w:t>0</w:t>
      </w:r>
      <w:r w:rsidRPr="00600C42">
        <w:rPr>
          <w:rFonts w:ascii="宋体" w:hAnsi="宋体" w:hint="eastAsia"/>
          <w:szCs w:val="24"/>
        </w:rPr>
        <w:t>0MVA。</w:t>
      </w:r>
    </w:p>
    <w:p w14:paraId="2962D2C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2）</w:t>
      </w:r>
      <w:r w:rsidRPr="00600C42">
        <w:rPr>
          <w:rFonts w:ascii="宋体" w:hAnsi="宋体"/>
          <w:szCs w:val="24"/>
        </w:rPr>
        <w:t>11</w:t>
      </w:r>
      <w:r w:rsidRPr="00600C42">
        <w:rPr>
          <w:rFonts w:ascii="宋体" w:hAnsi="宋体" w:hint="eastAsia"/>
          <w:szCs w:val="24"/>
        </w:rPr>
        <w:t>0kV出线：终期</w:t>
      </w:r>
      <w:r w:rsidRPr="00600C42">
        <w:rPr>
          <w:rFonts w:ascii="宋体" w:hAnsi="宋体"/>
          <w:szCs w:val="24"/>
        </w:rPr>
        <w:t>1</w:t>
      </w:r>
      <w:r w:rsidRPr="00600C42">
        <w:rPr>
          <w:rFonts w:ascii="宋体" w:hAnsi="宋体" w:hint="eastAsia"/>
          <w:szCs w:val="24"/>
        </w:rPr>
        <w:t>回。</w:t>
      </w:r>
    </w:p>
    <w:p w14:paraId="4F3D09D6"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3）35kV出线：终期</w:t>
      </w:r>
      <w:r w:rsidRPr="00600C42">
        <w:rPr>
          <w:rFonts w:ascii="宋体" w:hAnsi="宋体"/>
          <w:szCs w:val="24"/>
        </w:rPr>
        <w:t>8</w:t>
      </w:r>
      <w:r w:rsidRPr="00600C42">
        <w:rPr>
          <w:rFonts w:ascii="宋体" w:hAnsi="宋体" w:hint="eastAsia"/>
          <w:szCs w:val="24"/>
        </w:rPr>
        <w:t>回风电场进线。</w:t>
      </w:r>
    </w:p>
    <w:p w14:paraId="73AF4602"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4）无功补偿：本期2×±</w:t>
      </w:r>
      <w:r w:rsidRPr="00600C42">
        <w:rPr>
          <w:rFonts w:ascii="宋体" w:hAnsi="宋体"/>
          <w:szCs w:val="24"/>
        </w:rPr>
        <w:t>25</w:t>
      </w:r>
      <w:r w:rsidRPr="00600C42">
        <w:rPr>
          <w:rFonts w:ascii="宋体" w:hAnsi="宋体" w:hint="eastAsia"/>
          <w:szCs w:val="24"/>
        </w:rPr>
        <w:t>MVar。</w:t>
      </w:r>
    </w:p>
    <w:p w14:paraId="261DB0D1"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5）滤波电容器组：两主变低压侧</w:t>
      </w:r>
      <w:r w:rsidRPr="00600C42">
        <w:rPr>
          <w:rFonts w:ascii="宋体" w:hAnsi="宋体"/>
          <w:szCs w:val="24"/>
        </w:rPr>
        <w:t>母线分别</w:t>
      </w:r>
      <w:r w:rsidRPr="00600C42">
        <w:rPr>
          <w:rFonts w:ascii="宋体" w:hAnsi="宋体" w:hint="eastAsia"/>
          <w:szCs w:val="24"/>
        </w:rPr>
        <w:t>安装3次、5次滤波各1套，容量分别为</w:t>
      </w:r>
      <w:r w:rsidRPr="00600C42">
        <w:rPr>
          <w:rFonts w:ascii="宋体" w:hAnsi="宋体"/>
          <w:szCs w:val="24"/>
        </w:rPr>
        <w:t>6</w:t>
      </w:r>
      <w:r w:rsidRPr="00600C42">
        <w:rPr>
          <w:rFonts w:ascii="宋体" w:hAnsi="宋体" w:hint="eastAsia"/>
          <w:szCs w:val="24"/>
        </w:rPr>
        <w:t>Mvar、10Mvar。</w:t>
      </w:r>
    </w:p>
    <w:p w14:paraId="5C14FF97" w14:textId="77777777" w:rsidR="00611C3B" w:rsidRPr="00600C42" w:rsidRDefault="00611C3B" w:rsidP="00611C3B">
      <w:pPr>
        <w:pStyle w:val="afff0"/>
        <w:ind w:firstLine="480"/>
        <w:rPr>
          <w:rFonts w:ascii="宋体" w:hAnsi="宋体"/>
          <w:szCs w:val="24"/>
        </w:rPr>
      </w:pPr>
      <w:r w:rsidRPr="00600C42">
        <w:rPr>
          <w:rFonts w:ascii="宋体" w:hAnsi="宋体"/>
          <w:szCs w:val="24"/>
        </w:rPr>
        <w:t>6</w:t>
      </w:r>
      <w:r w:rsidRPr="00600C42">
        <w:rPr>
          <w:rFonts w:ascii="宋体" w:hAnsi="宋体" w:hint="eastAsia"/>
          <w:szCs w:val="24"/>
        </w:rPr>
        <w:t>）35kV接地变兼站用变成套装置—</w:t>
      </w:r>
      <w:r w:rsidRPr="00600C42">
        <w:rPr>
          <w:rFonts w:ascii="宋体" w:hAnsi="宋体"/>
          <w:szCs w:val="24"/>
        </w:rPr>
        <w:t>12</w:t>
      </w:r>
      <w:r w:rsidRPr="00600C42">
        <w:rPr>
          <w:rFonts w:ascii="宋体" w:hAnsi="宋体" w:hint="eastAsia"/>
          <w:szCs w:val="24"/>
        </w:rPr>
        <w:t>00/37-</w:t>
      </w:r>
      <w:r w:rsidRPr="00600C42">
        <w:rPr>
          <w:rFonts w:ascii="宋体" w:hAnsi="宋体"/>
          <w:szCs w:val="24"/>
        </w:rPr>
        <w:t>400/0.4</w:t>
      </w:r>
      <w:r w:rsidRPr="00600C42">
        <w:rPr>
          <w:rFonts w:ascii="宋体" w:hAnsi="宋体" w:hint="eastAsia"/>
          <w:szCs w:val="24"/>
        </w:rPr>
        <w:t>，</w:t>
      </w:r>
      <w:r w:rsidRPr="00600C42">
        <w:rPr>
          <w:rFonts w:ascii="宋体" w:hAnsi="宋体"/>
          <w:szCs w:val="24"/>
        </w:rPr>
        <w:t>4</w:t>
      </w:r>
      <w:r w:rsidRPr="00600C42">
        <w:rPr>
          <w:rFonts w:ascii="宋体" w:hAnsi="宋体" w:hint="eastAsia"/>
          <w:szCs w:val="24"/>
        </w:rPr>
        <w:t>00A/10s。</w:t>
      </w:r>
    </w:p>
    <w:p w14:paraId="2C9E3081"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7）35k</w:t>
      </w:r>
      <w:r w:rsidRPr="00600C42">
        <w:rPr>
          <w:rFonts w:ascii="宋体" w:hAnsi="宋体"/>
          <w:szCs w:val="24"/>
        </w:rPr>
        <w:t>V接地电阻成套装置—DKSC-8</w:t>
      </w:r>
      <w:r w:rsidRPr="00600C42">
        <w:rPr>
          <w:rFonts w:ascii="宋体" w:hAnsi="宋体" w:hint="eastAsia"/>
          <w:szCs w:val="24"/>
        </w:rPr>
        <w:t>00/37，50.5Ω，</w:t>
      </w:r>
      <w:r w:rsidRPr="00600C42">
        <w:rPr>
          <w:rFonts w:ascii="宋体" w:hAnsi="宋体"/>
          <w:szCs w:val="24"/>
        </w:rPr>
        <w:t>4</w:t>
      </w:r>
      <w:r w:rsidRPr="00600C42">
        <w:rPr>
          <w:rFonts w:ascii="宋体" w:hAnsi="宋体" w:hint="eastAsia"/>
          <w:szCs w:val="24"/>
        </w:rPr>
        <w:t>00A/10s</w:t>
      </w:r>
    </w:p>
    <w:p w14:paraId="4BB786E0" w14:textId="77777777" w:rsidR="00611C3B" w:rsidRPr="00600C42" w:rsidRDefault="00611C3B" w:rsidP="00611C3B">
      <w:pPr>
        <w:pStyle w:val="3"/>
        <w:rPr>
          <w:color w:val="auto"/>
        </w:rPr>
      </w:pPr>
      <w:r w:rsidRPr="00600C42">
        <w:rPr>
          <w:color w:val="auto"/>
        </w:rPr>
        <w:t>电气主接线</w:t>
      </w:r>
    </w:p>
    <w:p w14:paraId="5ABE1A30" w14:textId="77777777" w:rsidR="00611C3B" w:rsidRPr="00600C42" w:rsidRDefault="00611C3B" w:rsidP="00611C3B">
      <w:pPr>
        <w:pStyle w:val="40"/>
        <w:tabs>
          <w:tab w:val="clear" w:pos="680"/>
        </w:tabs>
        <w:rPr>
          <w:color w:val="auto"/>
          <w:lang w:val="en-US"/>
        </w:rPr>
      </w:pPr>
      <w:r w:rsidRPr="00600C42">
        <w:rPr>
          <w:rFonts w:hint="eastAsia"/>
          <w:color w:val="auto"/>
          <w:lang w:val="en-US"/>
        </w:rPr>
        <w:t>风电场区电气主接线</w:t>
      </w:r>
    </w:p>
    <w:p w14:paraId="49FF82F9"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1）风力</w:t>
      </w:r>
      <w:r w:rsidRPr="00600C42">
        <w:rPr>
          <w:rFonts w:ascii="宋体" w:hAnsi="宋体"/>
          <w:szCs w:val="24"/>
        </w:rPr>
        <w:t>发电机与箱式</w:t>
      </w:r>
      <w:r w:rsidRPr="00600C42">
        <w:rPr>
          <w:rFonts w:ascii="宋体" w:hAnsi="宋体" w:hint="eastAsia"/>
          <w:szCs w:val="24"/>
        </w:rPr>
        <w:t>变电站</w:t>
      </w:r>
      <w:r w:rsidRPr="00600C42">
        <w:rPr>
          <w:rFonts w:ascii="宋体" w:hAnsi="宋体"/>
          <w:szCs w:val="24"/>
        </w:rPr>
        <w:t>的组合方式</w:t>
      </w:r>
    </w:p>
    <w:p w14:paraId="6A5054A2" w14:textId="77777777" w:rsidR="00611C3B" w:rsidRPr="00600C42" w:rsidRDefault="00611C3B" w:rsidP="00611C3B">
      <w:pPr>
        <w:pStyle w:val="afff0"/>
        <w:ind w:firstLine="480"/>
        <w:rPr>
          <w:rFonts w:ascii="宋体" w:hAnsi="宋体"/>
          <w:szCs w:val="24"/>
        </w:rPr>
      </w:pPr>
      <w:r w:rsidRPr="00600C42">
        <w:rPr>
          <w:rFonts w:ascii="宋体" w:hAnsi="宋体"/>
          <w:szCs w:val="24"/>
        </w:rPr>
        <w:t>本工程风机出口电压</w:t>
      </w:r>
      <w:r w:rsidRPr="00600C42">
        <w:rPr>
          <w:rFonts w:ascii="宋体" w:hAnsi="宋体" w:hint="eastAsia"/>
          <w:szCs w:val="24"/>
        </w:rPr>
        <w:t>为</w:t>
      </w:r>
      <w:r w:rsidRPr="00600C42">
        <w:rPr>
          <w:rFonts w:ascii="宋体" w:hAnsi="宋体"/>
          <w:szCs w:val="24"/>
        </w:rPr>
        <w:t>690V，每台风机配套一台箱式变电站（简称箱变）进行升压至35kV，风机与箱变的接线方式为一机一变的单元接线。4MW风机所配箱变容量为4400kVA</w:t>
      </w:r>
      <w:r w:rsidRPr="00600C42">
        <w:rPr>
          <w:rFonts w:ascii="宋体" w:hAnsi="宋体" w:hint="eastAsia"/>
          <w:szCs w:val="24"/>
        </w:rPr>
        <w:t>；</w:t>
      </w:r>
      <w:r w:rsidRPr="00600C42">
        <w:rPr>
          <w:rFonts w:ascii="宋体" w:hAnsi="宋体"/>
          <w:szCs w:val="24"/>
        </w:rPr>
        <w:t>箱变均布置在距离风力发电机组中心10米以外的位置，风机与箱式变</w:t>
      </w:r>
      <w:r w:rsidRPr="00600C42">
        <w:rPr>
          <w:rFonts w:ascii="宋体" w:hAnsi="宋体" w:hint="eastAsia"/>
          <w:szCs w:val="24"/>
        </w:rPr>
        <w:t>相线</w:t>
      </w:r>
      <w:r w:rsidRPr="00600C42">
        <w:rPr>
          <w:rFonts w:ascii="宋体" w:hAnsi="宋体"/>
          <w:szCs w:val="24"/>
        </w:rPr>
        <w:t>暂定采用</w:t>
      </w:r>
      <w:r w:rsidRPr="00600C42">
        <w:rPr>
          <w:rFonts w:ascii="宋体" w:hAnsi="宋体" w:hint="eastAsia"/>
          <w:szCs w:val="24"/>
        </w:rPr>
        <w:t>多拼</w:t>
      </w:r>
      <w:r w:rsidRPr="00600C42">
        <w:rPr>
          <w:rFonts w:ascii="宋体" w:hAnsi="宋体"/>
          <w:szCs w:val="24"/>
        </w:rPr>
        <w:t>ZRC-YJY63H-0.6/1.0-1×240和</w:t>
      </w:r>
      <w:r w:rsidRPr="00600C42">
        <w:rPr>
          <w:rFonts w:ascii="宋体" w:hAnsi="宋体" w:hint="eastAsia"/>
          <w:szCs w:val="24"/>
        </w:rPr>
        <w:t>中线暂时采用多拼</w:t>
      </w:r>
      <w:r w:rsidRPr="00600C42">
        <w:rPr>
          <w:rFonts w:ascii="宋体" w:hAnsi="宋体"/>
          <w:szCs w:val="24"/>
        </w:rPr>
        <w:t>ZRC-YJY63H-0.6/1.0-1×240电力电缆连接。</w:t>
      </w:r>
    </w:p>
    <w:p w14:paraId="26CBC450"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2）风电场集电</w:t>
      </w:r>
      <w:r w:rsidRPr="00600C42">
        <w:rPr>
          <w:rFonts w:ascii="宋体" w:hAnsi="宋体"/>
          <w:szCs w:val="24"/>
        </w:rPr>
        <w:t>线路</w:t>
      </w:r>
    </w:p>
    <w:p w14:paraId="7236F565" w14:textId="77777777" w:rsidR="00611C3B" w:rsidRPr="00600C42" w:rsidRDefault="00611C3B" w:rsidP="00611C3B">
      <w:pPr>
        <w:pStyle w:val="afff0"/>
        <w:ind w:firstLine="480"/>
        <w:rPr>
          <w:rFonts w:ascii="宋体" w:hAnsi="宋体"/>
          <w:szCs w:val="24"/>
        </w:rPr>
      </w:pPr>
      <w:r w:rsidRPr="00600C42">
        <w:rPr>
          <w:rFonts w:ascii="宋体" w:hAnsi="宋体"/>
          <w:szCs w:val="24"/>
        </w:rPr>
        <w:t>本</w:t>
      </w:r>
      <w:r w:rsidRPr="00600C42">
        <w:rPr>
          <w:rFonts w:ascii="宋体" w:hAnsi="宋体" w:hint="eastAsia"/>
          <w:szCs w:val="24"/>
        </w:rPr>
        <w:t>项目</w:t>
      </w:r>
      <w:r w:rsidRPr="00600C42">
        <w:rPr>
          <w:rFonts w:ascii="宋体" w:hAnsi="宋体"/>
          <w:szCs w:val="24"/>
        </w:rPr>
        <w:t>风电场内集电线路主要采用35kV架空线，仅箱变至35kV架空线杆塔、35kV架空线终端塔至场内升压站采用电缆。</w:t>
      </w:r>
    </w:p>
    <w:p w14:paraId="417116B5" w14:textId="77777777" w:rsidR="00611C3B" w:rsidRPr="00600C42" w:rsidRDefault="00611C3B" w:rsidP="00611C3B">
      <w:pPr>
        <w:pStyle w:val="afff0"/>
        <w:ind w:firstLine="480"/>
        <w:rPr>
          <w:rFonts w:ascii="宋体" w:hAnsi="宋体"/>
          <w:szCs w:val="24"/>
        </w:rPr>
      </w:pPr>
      <w:r w:rsidRPr="00600C42">
        <w:rPr>
          <w:rFonts w:ascii="宋体" w:hAnsi="宋体"/>
          <w:szCs w:val="24"/>
        </w:rPr>
        <w:t>箱变高压侧采用电缆直埋敷设至架空线杆塔，并将电缆敷设上杆“T”接至架空线，场内风机分组后按此“T”接方法组成多个进线回路，送至110kV升压站新建35kV配电装置</w:t>
      </w:r>
      <w:r w:rsidRPr="00600C42">
        <w:rPr>
          <w:rFonts w:ascii="宋体" w:hAnsi="宋体" w:hint="eastAsia"/>
          <w:szCs w:val="24"/>
        </w:rPr>
        <w:t>预制舱。</w:t>
      </w:r>
    </w:p>
    <w:p w14:paraId="2A80F0B3" w14:textId="77777777" w:rsidR="00611C3B" w:rsidRPr="00600C42" w:rsidRDefault="00611C3B" w:rsidP="00611C3B">
      <w:pPr>
        <w:keepNext/>
        <w:keepLines/>
        <w:numPr>
          <w:ilvl w:val="3"/>
          <w:numId w:val="1"/>
        </w:numPr>
        <w:tabs>
          <w:tab w:val="left" w:pos="567"/>
        </w:tabs>
        <w:adjustRightInd w:val="0"/>
        <w:spacing w:line="360" w:lineRule="auto"/>
        <w:jc w:val="left"/>
        <w:outlineLvl w:val="3"/>
        <w:rPr>
          <w:rFonts w:ascii="Times New Roman" w:eastAsia="黑体" w:hAnsi="Times New Roman"/>
          <w:kern w:val="10"/>
          <w:sz w:val="28"/>
          <w:szCs w:val="20"/>
          <w:lang w:val="zh-CN"/>
        </w:rPr>
      </w:pPr>
      <w:r w:rsidRPr="00600C42">
        <w:rPr>
          <w:rFonts w:ascii="Times New Roman" w:eastAsia="黑体" w:hAnsi="Times New Roman"/>
          <w:kern w:val="10"/>
          <w:sz w:val="28"/>
          <w:szCs w:val="20"/>
          <w:lang w:val="zh-CN"/>
        </w:rPr>
        <w:t>储能系统电气主接线</w:t>
      </w:r>
    </w:p>
    <w:p w14:paraId="2F9EDFCA" w14:textId="77777777" w:rsidR="00611C3B" w:rsidRPr="00600C42" w:rsidRDefault="00611C3B" w:rsidP="00611C3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本工程储能容量为</w:t>
      </w:r>
      <w:r w:rsidRPr="00600C42">
        <w:rPr>
          <w:rFonts w:ascii="Times New Roman" w:hAnsi="Times New Roman"/>
          <w:sz w:val="24"/>
          <w:szCs w:val="28"/>
        </w:rPr>
        <w:t>15</w:t>
      </w:r>
      <w:r w:rsidRPr="00600C42">
        <w:rPr>
          <w:rFonts w:ascii="Times New Roman" w:hAnsi="Times New Roman" w:hint="eastAsia"/>
          <w:sz w:val="24"/>
          <w:szCs w:val="28"/>
        </w:rPr>
        <w:t>MW/</w:t>
      </w:r>
      <w:r w:rsidRPr="00600C42">
        <w:rPr>
          <w:rFonts w:ascii="Times New Roman" w:hAnsi="Times New Roman"/>
          <w:sz w:val="24"/>
          <w:szCs w:val="28"/>
        </w:rPr>
        <w:t>30</w:t>
      </w:r>
      <w:r w:rsidRPr="00600C42">
        <w:rPr>
          <w:rFonts w:ascii="Times New Roman" w:hAnsi="Times New Roman" w:hint="eastAsia"/>
          <w:sz w:val="24"/>
          <w:szCs w:val="28"/>
        </w:rPr>
        <w:t xml:space="preserve"> MW h</w:t>
      </w:r>
      <w:r w:rsidRPr="00600C42">
        <w:rPr>
          <w:rFonts w:ascii="Times New Roman" w:hAnsi="Times New Roman" w:hint="eastAsia"/>
          <w:sz w:val="24"/>
          <w:szCs w:val="28"/>
        </w:rPr>
        <w:t>磷酸铁锂电池储能系统，储能系统由</w:t>
      </w:r>
      <w:r w:rsidRPr="00600C42">
        <w:rPr>
          <w:rFonts w:ascii="Times New Roman" w:hAnsi="Times New Roman"/>
          <w:sz w:val="24"/>
          <w:szCs w:val="28"/>
        </w:rPr>
        <w:t>12</w:t>
      </w:r>
      <w:r w:rsidRPr="00600C42">
        <w:rPr>
          <w:rFonts w:ascii="Times New Roman" w:hAnsi="Times New Roman" w:hint="eastAsia"/>
          <w:sz w:val="24"/>
          <w:szCs w:val="28"/>
        </w:rPr>
        <w:t>个</w:t>
      </w:r>
      <w:r w:rsidRPr="00600C42">
        <w:rPr>
          <w:rFonts w:ascii="Times New Roman" w:hAnsi="Times New Roman"/>
          <w:sz w:val="24"/>
          <w:szCs w:val="28"/>
        </w:rPr>
        <w:lastRenderedPageBreak/>
        <w:t>1.25</w:t>
      </w:r>
      <w:r w:rsidRPr="00600C42">
        <w:rPr>
          <w:rFonts w:ascii="Times New Roman" w:hAnsi="Times New Roman" w:hint="eastAsia"/>
          <w:sz w:val="24"/>
          <w:szCs w:val="28"/>
        </w:rPr>
        <w:t>MW/2.5MWh</w:t>
      </w:r>
      <w:r w:rsidRPr="00600C42">
        <w:rPr>
          <w:rFonts w:ascii="Times New Roman" w:hAnsi="Times New Roman" w:hint="eastAsia"/>
          <w:sz w:val="24"/>
          <w:szCs w:val="28"/>
        </w:rPr>
        <w:t>储能单元组成，每个单元</w:t>
      </w:r>
      <w:r w:rsidRPr="00600C42">
        <w:rPr>
          <w:rFonts w:ascii="Times New Roman" w:hAnsi="Times New Roman"/>
          <w:sz w:val="24"/>
          <w:szCs w:val="28"/>
        </w:rPr>
        <w:t>经过</w:t>
      </w:r>
      <w:r w:rsidRPr="00600C42">
        <w:rPr>
          <w:rFonts w:ascii="Times New Roman" w:hAnsi="Times New Roman"/>
          <w:sz w:val="24"/>
          <w:szCs w:val="28"/>
        </w:rPr>
        <w:t>1</w:t>
      </w:r>
      <w:r w:rsidRPr="00600C42">
        <w:rPr>
          <w:rFonts w:ascii="Times New Roman" w:hAnsi="Times New Roman" w:hint="eastAsia"/>
          <w:sz w:val="24"/>
          <w:szCs w:val="28"/>
        </w:rPr>
        <w:t>套</w:t>
      </w:r>
      <w:r w:rsidRPr="00600C42">
        <w:rPr>
          <w:rFonts w:ascii="Times New Roman" w:hAnsi="Times New Roman"/>
          <w:sz w:val="24"/>
          <w:szCs w:val="28"/>
        </w:rPr>
        <w:t>1250kW</w:t>
      </w:r>
      <w:r w:rsidRPr="00600C42">
        <w:rPr>
          <w:rFonts w:ascii="Times New Roman" w:hAnsi="Times New Roman"/>
          <w:sz w:val="24"/>
          <w:szCs w:val="28"/>
        </w:rPr>
        <w:t>变流器</w:t>
      </w:r>
      <w:r w:rsidRPr="00600C42">
        <w:rPr>
          <w:rFonts w:ascii="Times New Roman" w:hAnsi="Times New Roman" w:hint="eastAsia"/>
          <w:sz w:val="24"/>
          <w:szCs w:val="28"/>
        </w:rPr>
        <w:t>（内含</w:t>
      </w:r>
      <w:r w:rsidRPr="00600C42">
        <w:rPr>
          <w:rFonts w:ascii="Times New Roman" w:hAnsi="Times New Roman"/>
          <w:sz w:val="24"/>
          <w:szCs w:val="28"/>
        </w:rPr>
        <w:t>2</w:t>
      </w:r>
      <w:r w:rsidRPr="00600C42">
        <w:rPr>
          <w:rFonts w:ascii="Times New Roman" w:hAnsi="Times New Roman" w:hint="eastAsia"/>
          <w:sz w:val="24"/>
          <w:szCs w:val="28"/>
        </w:rPr>
        <w:t>台</w:t>
      </w:r>
      <w:r w:rsidRPr="00600C42">
        <w:rPr>
          <w:rFonts w:ascii="Times New Roman" w:hAnsi="Times New Roman" w:hint="eastAsia"/>
          <w:sz w:val="24"/>
          <w:szCs w:val="28"/>
        </w:rPr>
        <w:t>630kW</w:t>
      </w:r>
      <w:r w:rsidRPr="00600C42">
        <w:rPr>
          <w:rFonts w:ascii="Times New Roman" w:hAnsi="Times New Roman" w:hint="eastAsia"/>
          <w:sz w:val="24"/>
          <w:szCs w:val="28"/>
        </w:rPr>
        <w:t>变流器）</w:t>
      </w:r>
      <w:r w:rsidRPr="00600C42">
        <w:rPr>
          <w:rFonts w:ascii="Times New Roman" w:hAnsi="Times New Roman"/>
          <w:sz w:val="24"/>
          <w:szCs w:val="28"/>
        </w:rPr>
        <w:t>接入</w:t>
      </w:r>
      <w:r w:rsidRPr="00600C42">
        <w:rPr>
          <w:rFonts w:ascii="Times New Roman" w:hAnsi="Times New Roman"/>
          <w:sz w:val="24"/>
          <w:szCs w:val="28"/>
        </w:rPr>
        <w:t>1250</w:t>
      </w:r>
      <w:r w:rsidRPr="00600C42">
        <w:rPr>
          <w:rFonts w:ascii="Times New Roman" w:hAnsi="Times New Roman" w:hint="eastAsia"/>
          <w:sz w:val="24"/>
          <w:szCs w:val="28"/>
        </w:rPr>
        <w:t>k</w:t>
      </w:r>
      <w:r w:rsidRPr="00600C42">
        <w:rPr>
          <w:rFonts w:ascii="Times New Roman" w:hAnsi="Times New Roman"/>
          <w:sz w:val="24"/>
          <w:szCs w:val="28"/>
        </w:rPr>
        <w:t>VA</w:t>
      </w:r>
      <w:r w:rsidRPr="00600C42">
        <w:rPr>
          <w:rFonts w:ascii="Times New Roman" w:hAnsi="Times New Roman"/>
          <w:sz w:val="24"/>
          <w:szCs w:val="28"/>
        </w:rPr>
        <w:t>升压变</w:t>
      </w:r>
      <w:r w:rsidRPr="00600C42">
        <w:rPr>
          <w:rFonts w:ascii="Times New Roman" w:hAnsi="Times New Roman" w:hint="eastAsia"/>
          <w:sz w:val="24"/>
          <w:szCs w:val="28"/>
        </w:rPr>
        <w:t>，多回升压变通过电缆连接后以</w:t>
      </w:r>
      <w:r w:rsidRPr="00600C42">
        <w:rPr>
          <w:rFonts w:ascii="Times New Roman" w:hAnsi="Times New Roman"/>
          <w:sz w:val="24"/>
          <w:szCs w:val="28"/>
        </w:rPr>
        <w:t>2</w:t>
      </w:r>
      <w:r w:rsidRPr="00600C42">
        <w:rPr>
          <w:rFonts w:ascii="Times New Roman" w:hAnsi="Times New Roman" w:hint="eastAsia"/>
          <w:sz w:val="24"/>
          <w:szCs w:val="28"/>
        </w:rPr>
        <w:t>回电缆线路接入升压的</w:t>
      </w:r>
      <w:r w:rsidRPr="00600C42">
        <w:rPr>
          <w:rFonts w:ascii="Times New Roman" w:hAnsi="Times New Roman" w:hint="eastAsia"/>
          <w:sz w:val="24"/>
          <w:szCs w:val="28"/>
        </w:rPr>
        <w:t>35kV</w:t>
      </w:r>
      <w:r w:rsidRPr="00600C42">
        <w:rPr>
          <w:rFonts w:ascii="Times New Roman" w:hAnsi="Times New Roman" w:hint="eastAsia"/>
          <w:sz w:val="24"/>
          <w:szCs w:val="28"/>
        </w:rPr>
        <w:t>母线。</w:t>
      </w:r>
    </w:p>
    <w:p w14:paraId="7CFC1D46"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电气主接线</w:t>
      </w:r>
    </w:p>
    <w:p w14:paraId="6EFBFEE9"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期工程拟新建一座</w:t>
      </w:r>
      <w:r w:rsidRPr="00600C42">
        <w:rPr>
          <w:rFonts w:ascii="宋体" w:hAnsi="宋体"/>
          <w:szCs w:val="24"/>
        </w:rPr>
        <w:t>11</w:t>
      </w:r>
      <w:r w:rsidRPr="00600C42">
        <w:rPr>
          <w:rFonts w:ascii="宋体" w:hAnsi="宋体" w:hint="eastAsia"/>
          <w:szCs w:val="24"/>
        </w:rPr>
        <w:t>0kV升压站，按终期规模配置2台1</w:t>
      </w:r>
      <w:r w:rsidRPr="00600C42">
        <w:rPr>
          <w:rFonts w:ascii="宋体" w:hAnsi="宋体"/>
          <w:szCs w:val="24"/>
        </w:rPr>
        <w:t>0</w:t>
      </w:r>
      <w:r w:rsidRPr="00600C42">
        <w:rPr>
          <w:rFonts w:ascii="宋体" w:hAnsi="宋体" w:hint="eastAsia"/>
          <w:szCs w:val="24"/>
        </w:rPr>
        <w:t>0MVA主变，电压等级为</w:t>
      </w:r>
      <w:r w:rsidRPr="00600C42">
        <w:rPr>
          <w:rFonts w:ascii="宋体" w:hAnsi="宋体"/>
          <w:szCs w:val="24"/>
        </w:rPr>
        <w:t>11</w:t>
      </w:r>
      <w:r w:rsidRPr="00600C42">
        <w:rPr>
          <w:rFonts w:ascii="宋体" w:hAnsi="宋体" w:hint="eastAsia"/>
          <w:szCs w:val="24"/>
        </w:rPr>
        <w:t>0/37kV。</w:t>
      </w:r>
    </w:p>
    <w:p w14:paraId="546F33D8" w14:textId="77777777" w:rsidR="00611C3B" w:rsidRPr="00600C42" w:rsidRDefault="00611C3B" w:rsidP="00611C3B">
      <w:pPr>
        <w:pStyle w:val="afff0"/>
        <w:ind w:firstLine="480"/>
        <w:rPr>
          <w:rFonts w:ascii="宋体" w:hAnsi="宋体"/>
          <w:szCs w:val="24"/>
        </w:rPr>
      </w:pPr>
      <w:r w:rsidRPr="00600C42">
        <w:rPr>
          <w:rFonts w:ascii="宋体" w:hAnsi="宋体"/>
          <w:szCs w:val="24"/>
        </w:rPr>
        <w:t>（1）升压站110kV侧</w:t>
      </w:r>
    </w:p>
    <w:p w14:paraId="4924C16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升压</w:t>
      </w:r>
      <w:r w:rsidRPr="00600C42">
        <w:rPr>
          <w:rFonts w:ascii="宋体" w:hAnsi="宋体"/>
          <w:szCs w:val="24"/>
        </w:rPr>
        <w:t>站110kV侧采用</w:t>
      </w:r>
      <w:r w:rsidRPr="00600C42">
        <w:rPr>
          <w:rFonts w:ascii="宋体" w:hAnsi="宋体" w:hint="eastAsia"/>
          <w:szCs w:val="24"/>
        </w:rPr>
        <w:t>单母线</w:t>
      </w:r>
      <w:r w:rsidRPr="00600C42">
        <w:rPr>
          <w:rFonts w:ascii="宋体" w:hAnsi="宋体"/>
          <w:szCs w:val="24"/>
        </w:rPr>
        <w:t>接线，1回架空出线。110kV配电装置采用户外中型布置方式，本期工程安装100MVA主变两台。</w:t>
      </w:r>
    </w:p>
    <w:p w14:paraId="221C87C1" w14:textId="77777777" w:rsidR="00611C3B" w:rsidRPr="00600C42" w:rsidRDefault="00611C3B" w:rsidP="00611C3B">
      <w:pPr>
        <w:pStyle w:val="afff0"/>
        <w:ind w:firstLine="480"/>
        <w:rPr>
          <w:rFonts w:ascii="宋体" w:hAnsi="宋体"/>
          <w:szCs w:val="24"/>
        </w:rPr>
      </w:pPr>
      <w:r w:rsidRPr="00600C42">
        <w:rPr>
          <w:rFonts w:ascii="宋体" w:hAnsi="宋体"/>
          <w:szCs w:val="24"/>
        </w:rPr>
        <w:t>（2）35kV侧</w:t>
      </w:r>
    </w:p>
    <w:p w14:paraId="3B90A9D7"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本工程</w:t>
      </w:r>
      <w:r w:rsidRPr="00600C42">
        <w:rPr>
          <w:rFonts w:ascii="宋体" w:hAnsi="宋体"/>
          <w:szCs w:val="24"/>
        </w:rPr>
        <w:t>升压站35kV侧采用</w:t>
      </w:r>
      <w:r w:rsidRPr="00600C42">
        <w:rPr>
          <w:rFonts w:ascii="宋体" w:hAnsi="宋体" w:hint="eastAsia"/>
          <w:szCs w:val="24"/>
        </w:rPr>
        <w:t>多段</w:t>
      </w:r>
      <w:r w:rsidRPr="00600C42">
        <w:rPr>
          <w:rFonts w:ascii="宋体" w:hAnsi="宋体"/>
          <w:szCs w:val="24"/>
        </w:rPr>
        <w:t>单母线接线方式，安装35kV侧母线</w:t>
      </w:r>
      <w:r w:rsidRPr="00600C42">
        <w:rPr>
          <w:rFonts w:ascii="宋体" w:hAnsi="宋体" w:hint="eastAsia"/>
          <w:szCs w:val="24"/>
        </w:rPr>
        <w:t>及</w:t>
      </w:r>
      <w:r w:rsidRPr="00600C42">
        <w:rPr>
          <w:rFonts w:ascii="宋体" w:hAnsi="宋体"/>
          <w:szCs w:val="24"/>
        </w:rPr>
        <w:t>相关设备。35kV配电装置采用户内金属铠装移开式高压开关柜。两台主变低压侧母线共计安装22</w:t>
      </w:r>
      <w:r w:rsidRPr="00600C42">
        <w:rPr>
          <w:rFonts w:ascii="宋体" w:hAnsi="宋体" w:hint="eastAsia"/>
          <w:szCs w:val="24"/>
        </w:rPr>
        <w:t>面开关柜，其中：2面主变进线开关柜、</w:t>
      </w:r>
      <w:r w:rsidRPr="00600C42">
        <w:rPr>
          <w:rFonts w:ascii="宋体" w:hAnsi="宋体"/>
          <w:szCs w:val="24"/>
        </w:rPr>
        <w:t>8</w:t>
      </w:r>
      <w:r w:rsidRPr="00600C42">
        <w:rPr>
          <w:rFonts w:ascii="宋体" w:hAnsi="宋体" w:hint="eastAsia"/>
          <w:szCs w:val="24"/>
        </w:rPr>
        <w:t>面集电线路开关柜、2面无功补偿装置开关柜、</w:t>
      </w:r>
      <w:r w:rsidRPr="00600C42">
        <w:rPr>
          <w:rFonts w:ascii="宋体" w:hAnsi="宋体"/>
          <w:szCs w:val="24"/>
        </w:rPr>
        <w:t>4</w:t>
      </w:r>
      <w:r w:rsidRPr="00600C42">
        <w:rPr>
          <w:rFonts w:ascii="宋体" w:hAnsi="宋体" w:hint="eastAsia"/>
          <w:szCs w:val="24"/>
        </w:rPr>
        <w:t>面滤波电容开关柜、1面接地变兼站用变柜、1面接地变开关柜、2面PT柜、2面储能进线柜。</w:t>
      </w:r>
    </w:p>
    <w:p w14:paraId="37D075D2" w14:textId="77777777" w:rsidR="00611C3B" w:rsidRPr="00600C42" w:rsidRDefault="00611C3B" w:rsidP="00611C3B">
      <w:pPr>
        <w:pStyle w:val="afff0"/>
        <w:ind w:firstLine="480"/>
        <w:rPr>
          <w:rFonts w:ascii="宋体" w:hAnsi="宋体"/>
          <w:szCs w:val="24"/>
        </w:rPr>
      </w:pPr>
      <w:r w:rsidRPr="00600C42">
        <w:rPr>
          <w:rFonts w:ascii="宋体" w:hAnsi="宋体"/>
          <w:szCs w:val="24"/>
        </w:rPr>
        <w:t>（3）升压站系统接地方式</w:t>
      </w:r>
    </w:p>
    <w:p w14:paraId="5344D586" w14:textId="77777777" w:rsidR="00611C3B" w:rsidRPr="00600C42" w:rsidRDefault="00611C3B" w:rsidP="00611C3B">
      <w:pPr>
        <w:pStyle w:val="afff0"/>
        <w:ind w:firstLine="480"/>
        <w:rPr>
          <w:rFonts w:ascii="宋体" w:hAnsi="宋体"/>
          <w:szCs w:val="24"/>
        </w:rPr>
      </w:pPr>
      <w:r w:rsidRPr="00600C42">
        <w:rPr>
          <w:rFonts w:ascii="宋体" w:hAnsi="宋体"/>
          <w:szCs w:val="24"/>
        </w:rPr>
        <w:t>升压站110kV侧为</w:t>
      </w:r>
      <w:r w:rsidRPr="00600C42">
        <w:rPr>
          <w:rFonts w:ascii="宋体" w:hAnsi="宋体" w:hint="eastAsia"/>
          <w:szCs w:val="24"/>
        </w:rPr>
        <w:t>经隔离开关</w:t>
      </w:r>
      <w:r w:rsidRPr="00600C42">
        <w:rPr>
          <w:rFonts w:ascii="宋体" w:hAnsi="宋体"/>
          <w:szCs w:val="24"/>
        </w:rPr>
        <w:t>直接接地系统</w:t>
      </w:r>
      <w:r w:rsidRPr="00600C42">
        <w:rPr>
          <w:rFonts w:ascii="宋体" w:hAnsi="宋体" w:hint="eastAsia"/>
          <w:szCs w:val="24"/>
        </w:rPr>
        <w:t>，</w:t>
      </w:r>
      <w:r w:rsidRPr="00600C42">
        <w:rPr>
          <w:rFonts w:ascii="宋体" w:hAnsi="宋体"/>
          <w:szCs w:val="24"/>
        </w:rPr>
        <w:t>35kV侧采用小电阻接地方式。</w:t>
      </w:r>
    </w:p>
    <w:p w14:paraId="12C06686" w14:textId="77777777" w:rsidR="00611C3B" w:rsidRPr="00600C42" w:rsidRDefault="00611C3B" w:rsidP="00611C3B">
      <w:pPr>
        <w:pStyle w:val="afff0"/>
        <w:ind w:firstLine="480"/>
        <w:rPr>
          <w:rFonts w:ascii="宋体" w:hAnsi="宋体"/>
          <w:szCs w:val="24"/>
        </w:rPr>
      </w:pPr>
      <w:r w:rsidRPr="00600C42">
        <w:rPr>
          <w:rFonts w:ascii="宋体" w:hAnsi="宋体"/>
          <w:szCs w:val="24"/>
        </w:rPr>
        <w:t>（4）无功补偿</w:t>
      </w:r>
    </w:p>
    <w:p w14:paraId="7A29EB48" w14:textId="77777777" w:rsidR="00611C3B" w:rsidRPr="00600C42" w:rsidRDefault="00611C3B" w:rsidP="00611C3B">
      <w:pPr>
        <w:pStyle w:val="afff0"/>
        <w:ind w:firstLine="480"/>
        <w:rPr>
          <w:rFonts w:ascii="宋体" w:hAnsi="宋体"/>
          <w:szCs w:val="24"/>
        </w:rPr>
      </w:pPr>
      <w:r w:rsidRPr="00600C42">
        <w:rPr>
          <w:rFonts w:ascii="宋体" w:hAnsi="宋体"/>
          <w:szCs w:val="24"/>
        </w:rPr>
        <w:t>根据</w:t>
      </w:r>
      <w:r w:rsidRPr="00600C42">
        <w:rPr>
          <w:rFonts w:ascii="宋体" w:hAnsi="宋体" w:hint="eastAsia"/>
          <w:szCs w:val="24"/>
        </w:rPr>
        <w:t>《</w:t>
      </w:r>
      <w:r w:rsidRPr="00600C42">
        <w:rPr>
          <w:rFonts w:ascii="宋体" w:hAnsi="宋体"/>
          <w:szCs w:val="24"/>
        </w:rPr>
        <w:t>风电场接入电力系统技术规定</w:t>
      </w:r>
      <w:r w:rsidRPr="00600C42">
        <w:rPr>
          <w:rFonts w:ascii="宋体" w:hAnsi="宋体" w:hint="eastAsia"/>
          <w:szCs w:val="24"/>
        </w:rPr>
        <w:t>》（</w:t>
      </w:r>
      <w:r w:rsidRPr="00600C42">
        <w:rPr>
          <w:rFonts w:ascii="宋体" w:hAnsi="宋体"/>
          <w:szCs w:val="24"/>
        </w:rPr>
        <w:t>GB/T 19963-2011</w:t>
      </w:r>
      <w:r w:rsidRPr="00600C42">
        <w:rPr>
          <w:rFonts w:ascii="宋体" w:hAnsi="宋体" w:hint="eastAsia"/>
          <w:szCs w:val="24"/>
        </w:rPr>
        <w:t>），</w:t>
      </w:r>
      <w:r w:rsidRPr="00600C42">
        <w:rPr>
          <w:rFonts w:ascii="宋体" w:hAnsi="宋体"/>
          <w:szCs w:val="24"/>
        </w:rPr>
        <w:t>《电力系统无功补偿配置技术导则》（Q/GDW1212-2015）及国家电网调【2011】974号文“关于印发风电并网运行反事故措施要点的通知”</w:t>
      </w:r>
      <w:r w:rsidRPr="00600C42">
        <w:rPr>
          <w:rFonts w:ascii="宋体" w:hAnsi="宋体" w:hint="eastAsia"/>
          <w:szCs w:val="24"/>
        </w:rPr>
        <w:t>，</w:t>
      </w:r>
      <w:r w:rsidRPr="00600C42">
        <w:rPr>
          <w:rFonts w:ascii="宋体" w:hAnsi="宋体"/>
          <w:szCs w:val="24"/>
        </w:rPr>
        <w:t>本工程</w:t>
      </w:r>
      <w:r w:rsidRPr="00600C42">
        <w:rPr>
          <w:rFonts w:ascii="宋体" w:hAnsi="宋体" w:hint="eastAsia"/>
          <w:szCs w:val="24"/>
        </w:rPr>
        <w:t>在新建</w:t>
      </w:r>
      <w:r w:rsidRPr="00600C42">
        <w:rPr>
          <w:rFonts w:ascii="宋体" w:hAnsi="宋体"/>
          <w:szCs w:val="24"/>
        </w:rPr>
        <w:t>11</w:t>
      </w:r>
      <w:r w:rsidRPr="00600C42">
        <w:rPr>
          <w:rFonts w:ascii="宋体" w:hAnsi="宋体" w:hint="eastAsia"/>
          <w:szCs w:val="24"/>
        </w:rPr>
        <w:t>0k</w:t>
      </w:r>
      <w:r w:rsidRPr="00600C42">
        <w:rPr>
          <w:rFonts w:ascii="宋体" w:hAnsi="宋体"/>
          <w:szCs w:val="24"/>
        </w:rPr>
        <w:t>V升压站35kV侧两段母线上拟分别安装</w:t>
      </w:r>
      <w:r w:rsidRPr="00600C42">
        <w:rPr>
          <w:rFonts w:ascii="宋体" w:hAnsi="宋体" w:hint="eastAsia"/>
          <w:szCs w:val="24"/>
        </w:rPr>
        <w:t>1</w:t>
      </w:r>
      <w:r w:rsidRPr="00600C42">
        <w:rPr>
          <w:rFonts w:ascii="宋体" w:hAnsi="宋体"/>
          <w:szCs w:val="24"/>
        </w:rPr>
        <w:t>套动态无功补偿装置及2</w:t>
      </w:r>
      <w:r w:rsidRPr="00600C42">
        <w:rPr>
          <w:rFonts w:ascii="宋体" w:hAnsi="宋体" w:hint="eastAsia"/>
          <w:szCs w:val="24"/>
        </w:rPr>
        <w:t>组</w:t>
      </w:r>
      <w:r w:rsidRPr="00600C42">
        <w:rPr>
          <w:rFonts w:ascii="宋体" w:hAnsi="宋体"/>
          <w:szCs w:val="24"/>
        </w:rPr>
        <w:t>滤波并联电容器组</w:t>
      </w:r>
      <w:r w:rsidRPr="00600C42">
        <w:rPr>
          <w:rFonts w:ascii="宋体" w:hAnsi="宋体" w:hint="eastAsia"/>
          <w:szCs w:val="24"/>
        </w:rPr>
        <w:t>，SVG补偿容量为</w:t>
      </w:r>
      <w:r w:rsidRPr="00600C42">
        <w:rPr>
          <w:rFonts w:ascii="宋体" w:hAnsi="宋体"/>
          <w:szCs w:val="24"/>
        </w:rPr>
        <w:t>±25</w:t>
      </w:r>
      <w:r w:rsidRPr="00600C42">
        <w:rPr>
          <w:rFonts w:ascii="宋体" w:hAnsi="宋体" w:hint="eastAsia"/>
          <w:szCs w:val="24"/>
        </w:rPr>
        <w:t>Mvar，</w:t>
      </w:r>
      <w:r w:rsidRPr="00600C42">
        <w:rPr>
          <w:rFonts w:ascii="宋体" w:hAnsi="宋体"/>
          <w:szCs w:val="24"/>
        </w:rPr>
        <w:t>滤波并联电容器组（</w:t>
      </w:r>
      <w:r w:rsidRPr="00600C42">
        <w:rPr>
          <w:rFonts w:ascii="宋体" w:hAnsi="宋体" w:hint="eastAsia"/>
          <w:szCs w:val="24"/>
        </w:rPr>
        <w:t>3次、5次</w:t>
      </w:r>
      <w:r w:rsidRPr="00600C42">
        <w:rPr>
          <w:rFonts w:ascii="宋体" w:hAnsi="宋体"/>
          <w:szCs w:val="24"/>
        </w:rPr>
        <w:t>）</w:t>
      </w:r>
      <w:r w:rsidRPr="00600C42">
        <w:rPr>
          <w:rFonts w:ascii="宋体" w:hAnsi="宋体" w:hint="eastAsia"/>
          <w:szCs w:val="24"/>
        </w:rPr>
        <w:t>容量暂定为各</w:t>
      </w:r>
      <w:r w:rsidRPr="00600C42">
        <w:rPr>
          <w:rFonts w:ascii="宋体" w:hAnsi="宋体"/>
          <w:szCs w:val="24"/>
        </w:rPr>
        <w:t>6</w:t>
      </w:r>
      <w:r w:rsidRPr="00600C42">
        <w:rPr>
          <w:rFonts w:ascii="宋体" w:hAnsi="宋体" w:hint="eastAsia"/>
          <w:szCs w:val="24"/>
        </w:rPr>
        <w:t>Mvar、</w:t>
      </w:r>
      <w:r w:rsidRPr="00600C42">
        <w:rPr>
          <w:rFonts w:ascii="宋体" w:hAnsi="宋体"/>
          <w:szCs w:val="24"/>
        </w:rPr>
        <w:t>10</w:t>
      </w:r>
      <w:r w:rsidRPr="00600C42">
        <w:rPr>
          <w:rFonts w:ascii="宋体" w:hAnsi="宋体" w:hint="eastAsia"/>
          <w:szCs w:val="24"/>
        </w:rPr>
        <w:t>Mvar</w:t>
      </w:r>
      <w:r w:rsidRPr="00600C42">
        <w:rPr>
          <w:rFonts w:ascii="宋体" w:hAnsi="宋体"/>
          <w:szCs w:val="24"/>
        </w:rPr>
        <w:t>。同时，动态可连续调节无功补偿装置的响应时间不大于30ms。</w:t>
      </w:r>
    </w:p>
    <w:p w14:paraId="353429BC"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最终无功补偿装置型式及容量</w:t>
      </w:r>
      <w:r w:rsidRPr="00600C42">
        <w:rPr>
          <w:rFonts w:ascii="宋体" w:hAnsi="宋体"/>
          <w:szCs w:val="24"/>
        </w:rPr>
        <w:t>以本工程接入系统批复意见为准。</w:t>
      </w:r>
    </w:p>
    <w:p w14:paraId="2D31DF73" w14:textId="77777777" w:rsidR="00611C3B" w:rsidRPr="00600C42" w:rsidRDefault="00611C3B" w:rsidP="00611C3B">
      <w:pPr>
        <w:pStyle w:val="afff0"/>
        <w:ind w:firstLine="480"/>
        <w:rPr>
          <w:rFonts w:ascii="宋体" w:hAnsi="宋体"/>
          <w:szCs w:val="24"/>
        </w:rPr>
      </w:pPr>
      <w:r w:rsidRPr="00600C42">
        <w:rPr>
          <w:rFonts w:ascii="宋体" w:hAnsi="宋体"/>
          <w:szCs w:val="24"/>
        </w:rPr>
        <w:t>（5）升压站站用电系统</w:t>
      </w:r>
    </w:p>
    <w:p w14:paraId="6D56038F" w14:textId="77777777" w:rsidR="00611C3B" w:rsidRPr="00600C42" w:rsidRDefault="00611C3B" w:rsidP="00611C3B">
      <w:pPr>
        <w:pStyle w:val="afff0"/>
        <w:ind w:firstLine="480"/>
        <w:rPr>
          <w:rFonts w:ascii="宋体" w:hAnsi="宋体"/>
          <w:szCs w:val="24"/>
        </w:rPr>
      </w:pPr>
      <w:r w:rsidRPr="00600C42">
        <w:rPr>
          <w:rFonts w:ascii="宋体" w:hAnsi="宋体"/>
          <w:szCs w:val="24"/>
        </w:rPr>
        <w:t>站用电电压为380V/220</w:t>
      </w:r>
      <w:r w:rsidRPr="00600C42">
        <w:rPr>
          <w:rFonts w:ascii="宋体" w:hAnsi="宋体" w:hint="eastAsia"/>
          <w:szCs w:val="24"/>
        </w:rPr>
        <w:t>kV</w:t>
      </w:r>
      <w:r w:rsidRPr="00600C42">
        <w:rPr>
          <w:rFonts w:ascii="宋体" w:hAnsi="宋体"/>
          <w:szCs w:val="24"/>
        </w:rPr>
        <w:t>，为中性点直接接地系统。升压站35kV侧</w:t>
      </w:r>
      <w:r w:rsidRPr="00600C42">
        <w:rPr>
          <w:rFonts w:ascii="宋体" w:hAnsi="宋体" w:hint="eastAsia"/>
          <w:szCs w:val="24"/>
        </w:rPr>
        <w:t>I</w:t>
      </w:r>
      <w:r w:rsidRPr="00600C42">
        <w:rPr>
          <w:rFonts w:ascii="宋体" w:hAnsi="宋体"/>
          <w:szCs w:val="24"/>
        </w:rPr>
        <w:t>段母线</w:t>
      </w:r>
      <w:r w:rsidRPr="00600C42">
        <w:rPr>
          <w:rFonts w:ascii="宋体" w:hAnsi="宋体" w:hint="eastAsia"/>
          <w:szCs w:val="24"/>
        </w:rPr>
        <w:t>设</w:t>
      </w:r>
      <w:r w:rsidRPr="00600C42">
        <w:rPr>
          <w:rFonts w:ascii="宋体" w:hAnsi="宋体"/>
          <w:szCs w:val="24"/>
        </w:rPr>
        <w:t>接地变（兼站用变压器）1台，另从当地电网系统引入1路外来电源，外来电源</w:t>
      </w:r>
      <w:r w:rsidRPr="00600C42">
        <w:rPr>
          <w:rFonts w:ascii="宋体" w:hAnsi="宋体" w:hint="eastAsia"/>
          <w:szCs w:val="24"/>
        </w:rPr>
        <w:t>可</w:t>
      </w:r>
      <w:r w:rsidRPr="00600C42">
        <w:rPr>
          <w:rFonts w:ascii="宋体" w:hAnsi="宋体"/>
          <w:szCs w:val="24"/>
        </w:rPr>
        <w:t>选用</w:t>
      </w:r>
      <w:r w:rsidRPr="00600C42">
        <w:rPr>
          <w:rFonts w:ascii="宋体" w:hAnsi="宋体" w:hint="eastAsia"/>
          <w:szCs w:val="24"/>
        </w:rPr>
        <w:t>施工临时电源</w:t>
      </w:r>
      <w:r w:rsidRPr="00600C42">
        <w:rPr>
          <w:rFonts w:ascii="宋体" w:hAnsi="宋体"/>
          <w:szCs w:val="24"/>
        </w:rPr>
        <w:t>。</w:t>
      </w:r>
      <w:r w:rsidRPr="00600C42">
        <w:rPr>
          <w:rFonts w:ascii="宋体" w:hAnsi="宋体" w:hint="eastAsia"/>
          <w:szCs w:val="24"/>
        </w:rPr>
        <w:t>2</w:t>
      </w:r>
      <w:r w:rsidRPr="00600C42">
        <w:rPr>
          <w:rFonts w:ascii="宋体" w:hAnsi="宋体"/>
          <w:szCs w:val="24"/>
        </w:rPr>
        <w:t>路电源降压为0.4kV后，经自动切换装置接至站用电0.4kV母线。</w:t>
      </w:r>
    </w:p>
    <w:p w14:paraId="17D37B6A" w14:textId="77777777" w:rsidR="00611C3B" w:rsidRPr="00600C42" w:rsidRDefault="00611C3B" w:rsidP="00611C3B">
      <w:pPr>
        <w:pStyle w:val="afff0"/>
        <w:ind w:firstLine="480"/>
        <w:rPr>
          <w:rFonts w:ascii="宋体" w:hAnsi="宋体"/>
          <w:szCs w:val="24"/>
        </w:rPr>
      </w:pPr>
      <w:r w:rsidRPr="00600C42">
        <w:rPr>
          <w:rFonts w:ascii="宋体" w:hAnsi="宋体"/>
          <w:szCs w:val="24"/>
        </w:rPr>
        <w:t>（6）计量点位置</w:t>
      </w:r>
    </w:p>
    <w:p w14:paraId="27324BBB" w14:textId="77777777" w:rsidR="00611C3B" w:rsidRPr="00600C42" w:rsidRDefault="00611C3B" w:rsidP="00611C3B">
      <w:pPr>
        <w:pStyle w:val="afff0"/>
        <w:ind w:firstLine="480"/>
        <w:rPr>
          <w:rFonts w:ascii="宋体" w:hAnsi="宋体"/>
          <w:szCs w:val="24"/>
        </w:rPr>
      </w:pPr>
      <w:r w:rsidRPr="00600C42">
        <w:rPr>
          <w:rFonts w:ascii="宋体" w:hAnsi="宋体"/>
          <w:szCs w:val="24"/>
        </w:rPr>
        <w:lastRenderedPageBreak/>
        <w:t>根据</w:t>
      </w:r>
      <w:r w:rsidRPr="00600C42">
        <w:rPr>
          <w:rFonts w:ascii="宋体" w:hAnsi="宋体" w:hint="eastAsia"/>
          <w:szCs w:val="24"/>
        </w:rPr>
        <w:t>《</w:t>
      </w:r>
      <w:r w:rsidRPr="00600C42">
        <w:rPr>
          <w:rFonts w:ascii="宋体" w:hAnsi="宋体"/>
          <w:szCs w:val="24"/>
        </w:rPr>
        <w:t>风电场接入电力系统技术规定</w:t>
      </w:r>
      <w:r w:rsidRPr="00600C42">
        <w:rPr>
          <w:rFonts w:ascii="宋体" w:hAnsi="宋体" w:hint="eastAsia"/>
          <w:szCs w:val="24"/>
        </w:rPr>
        <w:t>》（</w:t>
      </w:r>
      <w:r w:rsidRPr="00600C42">
        <w:rPr>
          <w:rFonts w:ascii="宋体" w:hAnsi="宋体"/>
          <w:szCs w:val="24"/>
        </w:rPr>
        <w:t>GB/T 19963-2011</w:t>
      </w:r>
      <w:r w:rsidRPr="00600C42">
        <w:rPr>
          <w:rFonts w:ascii="宋体" w:hAnsi="宋体" w:hint="eastAsia"/>
          <w:szCs w:val="24"/>
        </w:rPr>
        <w:t>）规定</w:t>
      </w:r>
      <w:r w:rsidRPr="00600C42">
        <w:rPr>
          <w:rFonts w:ascii="宋体" w:hAnsi="宋体"/>
          <w:szCs w:val="24"/>
        </w:rPr>
        <w:t>，本站电能计量点</w:t>
      </w:r>
      <w:r w:rsidRPr="00600C42">
        <w:rPr>
          <w:rFonts w:ascii="宋体" w:hAnsi="宋体" w:hint="eastAsia"/>
          <w:szCs w:val="24"/>
        </w:rPr>
        <w:t>（关口）应</w:t>
      </w:r>
      <w:r w:rsidRPr="00600C42">
        <w:rPr>
          <w:rFonts w:ascii="宋体" w:hAnsi="宋体"/>
          <w:szCs w:val="24"/>
        </w:rPr>
        <w:t>设在</w:t>
      </w:r>
      <w:r w:rsidRPr="00600C42">
        <w:rPr>
          <w:rFonts w:ascii="宋体" w:hAnsi="宋体" w:hint="eastAsia"/>
          <w:szCs w:val="24"/>
        </w:rPr>
        <w:t>升压站</w:t>
      </w:r>
      <w:r w:rsidRPr="00600C42">
        <w:rPr>
          <w:rFonts w:ascii="宋体" w:hAnsi="宋体"/>
          <w:szCs w:val="24"/>
        </w:rPr>
        <w:t>与</w:t>
      </w:r>
      <w:r w:rsidRPr="00600C42">
        <w:rPr>
          <w:rFonts w:ascii="宋体" w:hAnsi="宋体" w:hint="eastAsia"/>
          <w:szCs w:val="24"/>
        </w:rPr>
        <w:t>出线侧</w:t>
      </w:r>
      <w:r w:rsidRPr="00600C42">
        <w:rPr>
          <w:rFonts w:ascii="宋体" w:hAnsi="宋体"/>
          <w:szCs w:val="24"/>
        </w:rPr>
        <w:t>的产权分界处，即本工程关口计量点设置在升压站110kV</w:t>
      </w:r>
      <w:r w:rsidRPr="00600C42">
        <w:rPr>
          <w:rFonts w:ascii="宋体" w:hAnsi="宋体" w:hint="eastAsia"/>
          <w:szCs w:val="24"/>
        </w:rPr>
        <w:t>出线</w:t>
      </w:r>
      <w:r w:rsidRPr="00600C42">
        <w:rPr>
          <w:rFonts w:ascii="宋体" w:hAnsi="宋体"/>
          <w:szCs w:val="24"/>
        </w:rPr>
        <w:t>侧</w:t>
      </w:r>
      <w:r w:rsidRPr="00600C42">
        <w:rPr>
          <w:rFonts w:ascii="宋体" w:hAnsi="宋体" w:hint="eastAsia"/>
          <w:szCs w:val="24"/>
        </w:rPr>
        <w:t>。</w:t>
      </w:r>
    </w:p>
    <w:p w14:paraId="4F8FFD94" w14:textId="77777777" w:rsidR="00611C3B" w:rsidRPr="00600C42" w:rsidRDefault="00611C3B" w:rsidP="00611C3B">
      <w:pPr>
        <w:pStyle w:val="afff0"/>
        <w:ind w:firstLine="480"/>
      </w:pPr>
      <w:r w:rsidRPr="00600C42">
        <w:rPr>
          <w:rFonts w:ascii="宋体" w:hAnsi="宋体"/>
          <w:szCs w:val="24"/>
        </w:rPr>
        <w:t>11</w:t>
      </w:r>
      <w:r w:rsidRPr="00600C42">
        <w:rPr>
          <w:rFonts w:ascii="宋体" w:hAnsi="宋体" w:hint="eastAsia"/>
          <w:szCs w:val="24"/>
        </w:rPr>
        <w:t>0kV主变压器低压侧与35kV主变进线开关柜相连部分室外采用全绝缘管母连接。</w:t>
      </w:r>
    </w:p>
    <w:p w14:paraId="61FFFCE4" w14:textId="77777777" w:rsidR="00611C3B" w:rsidRPr="00600C42" w:rsidRDefault="00611C3B" w:rsidP="00611C3B">
      <w:pPr>
        <w:pStyle w:val="3"/>
        <w:rPr>
          <w:color w:val="auto"/>
          <w:lang w:val="en-US"/>
        </w:rPr>
      </w:pPr>
      <w:r w:rsidRPr="00600C42">
        <w:rPr>
          <w:rFonts w:hint="eastAsia"/>
          <w:color w:val="auto"/>
          <w:lang w:val="en-US"/>
        </w:rPr>
        <w:t>短路电流计算及主要设备选择</w:t>
      </w:r>
    </w:p>
    <w:p w14:paraId="3495A6C6" w14:textId="77777777" w:rsidR="00611C3B" w:rsidRPr="00600C42" w:rsidRDefault="00611C3B" w:rsidP="00611C3B">
      <w:pPr>
        <w:pStyle w:val="40"/>
        <w:tabs>
          <w:tab w:val="clear" w:pos="680"/>
        </w:tabs>
        <w:rPr>
          <w:color w:val="auto"/>
          <w:lang w:val="en-US"/>
        </w:rPr>
      </w:pPr>
      <w:bookmarkStart w:id="253" w:name="_Toc379896858"/>
      <w:bookmarkStart w:id="254" w:name="_Toc397096240"/>
      <w:bookmarkStart w:id="255" w:name="_Toc398797511"/>
      <w:r w:rsidRPr="00600C42">
        <w:rPr>
          <w:rFonts w:hint="eastAsia"/>
          <w:color w:val="auto"/>
          <w:lang w:val="en-US"/>
        </w:rPr>
        <w:t>短路电流计算</w:t>
      </w:r>
    </w:p>
    <w:bookmarkEnd w:id="253"/>
    <w:bookmarkEnd w:id="254"/>
    <w:bookmarkEnd w:id="255"/>
    <w:p w14:paraId="6C2BBBA4"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w:t>
      </w:r>
      <w:r w:rsidRPr="00600C42">
        <w:rPr>
          <w:rFonts w:ascii="宋体" w:hAnsi="宋体"/>
          <w:szCs w:val="24"/>
        </w:rPr>
        <w:t>1</w:t>
      </w:r>
      <w:r w:rsidRPr="00600C42">
        <w:rPr>
          <w:rFonts w:ascii="宋体" w:hAnsi="宋体" w:hint="eastAsia"/>
          <w:szCs w:val="24"/>
        </w:rPr>
        <w:t>）短路电流计算原则</w:t>
      </w:r>
    </w:p>
    <w:p w14:paraId="64CA67E1"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短路电流计算按照工程的终期装机规模确定，按终期规模</w:t>
      </w:r>
      <w:r w:rsidRPr="00600C42">
        <w:rPr>
          <w:rFonts w:ascii="宋体" w:hAnsi="宋体"/>
          <w:szCs w:val="24"/>
        </w:rPr>
        <w:t>200MW</w:t>
      </w:r>
      <w:r w:rsidRPr="00600C42">
        <w:rPr>
          <w:rFonts w:ascii="宋体" w:hAnsi="宋体" w:hint="eastAsia"/>
          <w:szCs w:val="24"/>
        </w:rPr>
        <w:t>考虑；</w:t>
      </w:r>
    </w:p>
    <w:p w14:paraId="440012C2" w14:textId="77777777" w:rsidR="00611C3B" w:rsidRPr="00600C42" w:rsidRDefault="00611C3B" w:rsidP="00611C3B">
      <w:pPr>
        <w:pStyle w:val="afff0"/>
        <w:ind w:firstLine="480"/>
        <w:rPr>
          <w:rFonts w:ascii="宋体" w:hAnsi="宋体"/>
          <w:szCs w:val="24"/>
        </w:rPr>
      </w:pPr>
      <w:r w:rsidRPr="00600C42">
        <w:rPr>
          <w:rFonts w:ascii="宋体" w:hAnsi="宋体"/>
          <w:szCs w:val="24"/>
        </w:rPr>
        <w:t>110kV</w:t>
      </w:r>
      <w:r w:rsidRPr="00600C42">
        <w:rPr>
          <w:rFonts w:ascii="宋体" w:hAnsi="宋体" w:hint="eastAsia"/>
          <w:szCs w:val="24"/>
        </w:rPr>
        <w:t>升压变电站主变的阻抗电压为：</w:t>
      </w:r>
      <w:r w:rsidRPr="00600C42">
        <w:rPr>
          <w:rFonts w:ascii="宋体" w:hAnsi="宋体"/>
          <w:szCs w:val="24"/>
        </w:rPr>
        <w:t>Uk%=10.5%</w:t>
      </w:r>
      <w:r w:rsidRPr="00600C42">
        <w:rPr>
          <w:rFonts w:ascii="宋体" w:hAnsi="宋体" w:hint="eastAsia"/>
          <w:szCs w:val="24"/>
        </w:rPr>
        <w:t>；</w:t>
      </w:r>
    </w:p>
    <w:p w14:paraId="51DC6528"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箱变阻抗值</w:t>
      </w:r>
      <w:r w:rsidRPr="00600C42">
        <w:rPr>
          <w:rFonts w:ascii="宋体" w:hAnsi="宋体"/>
          <w:szCs w:val="24"/>
        </w:rPr>
        <w:t>Uk%=7</w:t>
      </w:r>
      <w:r w:rsidRPr="00600C42">
        <w:rPr>
          <w:rFonts w:ascii="宋体" w:hAnsi="宋体" w:hint="eastAsia"/>
          <w:szCs w:val="24"/>
        </w:rPr>
        <w:t>％；</w:t>
      </w:r>
    </w:p>
    <w:p w14:paraId="0F2190B7"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风机的</w:t>
      </w:r>
      <w:r w:rsidRPr="00600C42">
        <w:rPr>
          <w:rFonts w:ascii="宋体" w:hAnsi="宋体"/>
          <w:szCs w:val="24"/>
        </w:rPr>
        <w:t>次暂态短路电流按风机额定电流的</w:t>
      </w:r>
      <w:r w:rsidRPr="00600C42">
        <w:rPr>
          <w:rFonts w:ascii="宋体" w:hAnsi="宋体" w:hint="eastAsia"/>
          <w:szCs w:val="24"/>
        </w:rPr>
        <w:t>6倍</w:t>
      </w:r>
      <w:r w:rsidRPr="00600C42">
        <w:rPr>
          <w:rFonts w:ascii="宋体" w:hAnsi="宋体"/>
          <w:szCs w:val="24"/>
        </w:rPr>
        <w:t>计算</w:t>
      </w:r>
      <w:r w:rsidRPr="00600C42">
        <w:rPr>
          <w:rFonts w:ascii="宋体" w:hAnsi="宋体" w:hint="eastAsia"/>
          <w:szCs w:val="24"/>
        </w:rPr>
        <w:t>；</w:t>
      </w:r>
    </w:p>
    <w:p w14:paraId="15B98683"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为选择设备需要，只需计算短路电流的最大值，因此忽略场内集电线路的阻抗；</w:t>
      </w:r>
    </w:p>
    <w:p w14:paraId="096A14C1"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w:t>
      </w:r>
      <w:r w:rsidRPr="00600C42">
        <w:rPr>
          <w:rFonts w:ascii="宋体" w:hAnsi="宋体"/>
          <w:szCs w:val="24"/>
        </w:rPr>
        <w:t>2</w:t>
      </w:r>
      <w:r w:rsidRPr="00600C42">
        <w:rPr>
          <w:rFonts w:ascii="宋体" w:hAnsi="宋体" w:hint="eastAsia"/>
          <w:szCs w:val="24"/>
        </w:rPr>
        <w:t>）系统参数</w:t>
      </w:r>
    </w:p>
    <w:p w14:paraId="45AAD654"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计算用基准容量取</w:t>
      </w:r>
      <w:r w:rsidRPr="00600C42">
        <w:rPr>
          <w:rFonts w:ascii="宋体" w:hAnsi="宋体"/>
          <w:szCs w:val="24"/>
        </w:rPr>
        <w:t>Sj=100MVA</w:t>
      </w:r>
      <w:r w:rsidRPr="00600C42">
        <w:rPr>
          <w:rFonts w:ascii="宋体" w:hAnsi="宋体" w:hint="eastAsia"/>
          <w:szCs w:val="24"/>
        </w:rPr>
        <w:t>，基准电压取</w:t>
      </w:r>
    </w:p>
    <w:p w14:paraId="45ED206B" w14:textId="77777777" w:rsidR="00611C3B" w:rsidRPr="00600C42" w:rsidRDefault="00611C3B" w:rsidP="00611C3B">
      <w:pPr>
        <w:pStyle w:val="afff0"/>
        <w:ind w:firstLine="480"/>
        <w:rPr>
          <w:rFonts w:ascii="宋体" w:hAnsi="宋体"/>
          <w:szCs w:val="24"/>
        </w:rPr>
      </w:pPr>
      <w:r w:rsidRPr="00600C42">
        <w:rPr>
          <w:rFonts w:ascii="宋体" w:hAnsi="宋体"/>
          <w:szCs w:val="24"/>
        </w:rPr>
        <w:t>Uj110=1.05×Ue=1.05×110=115kV</w:t>
      </w:r>
    </w:p>
    <w:p w14:paraId="350182C9" w14:textId="77777777" w:rsidR="00611C3B" w:rsidRPr="00600C42" w:rsidRDefault="00611C3B" w:rsidP="00611C3B">
      <w:pPr>
        <w:pStyle w:val="afff0"/>
        <w:ind w:firstLine="480"/>
        <w:rPr>
          <w:rFonts w:ascii="宋体" w:hAnsi="宋体"/>
          <w:szCs w:val="24"/>
        </w:rPr>
      </w:pPr>
      <w:r w:rsidRPr="00600C42">
        <w:rPr>
          <w:rFonts w:ascii="宋体" w:hAnsi="宋体"/>
          <w:szCs w:val="24"/>
        </w:rPr>
        <w:t>Uj35=1.05×Ue=1.05×35=37kV</w:t>
      </w:r>
    </w:p>
    <w:p w14:paraId="160331AA" w14:textId="77777777" w:rsidR="00611C3B" w:rsidRPr="00600C42" w:rsidRDefault="00611C3B" w:rsidP="00611C3B">
      <w:pPr>
        <w:pStyle w:val="afff0"/>
        <w:ind w:firstLine="480"/>
        <w:rPr>
          <w:rFonts w:ascii="宋体" w:hAnsi="宋体"/>
          <w:szCs w:val="24"/>
        </w:rPr>
      </w:pPr>
      <w:r w:rsidRPr="00600C42">
        <w:rPr>
          <w:rFonts w:ascii="宋体" w:hAnsi="宋体"/>
          <w:szCs w:val="24"/>
        </w:rPr>
        <w:t>Uj0.</w:t>
      </w:r>
      <w:r w:rsidRPr="00600C42">
        <w:rPr>
          <w:rFonts w:ascii="宋体" w:hAnsi="宋体" w:hint="eastAsia"/>
          <w:szCs w:val="24"/>
        </w:rPr>
        <w:t>69</w:t>
      </w:r>
      <w:r w:rsidRPr="00600C42">
        <w:rPr>
          <w:rFonts w:ascii="宋体" w:hAnsi="宋体"/>
          <w:szCs w:val="24"/>
        </w:rPr>
        <w:t>=1.05×Ue=1.05×0.69=0.</w:t>
      </w:r>
      <w:r w:rsidRPr="00600C42">
        <w:rPr>
          <w:rFonts w:ascii="宋体" w:hAnsi="宋体" w:hint="eastAsia"/>
          <w:szCs w:val="24"/>
        </w:rPr>
        <w:t>72</w:t>
      </w:r>
      <w:r w:rsidRPr="00600C42">
        <w:rPr>
          <w:rFonts w:ascii="宋体" w:hAnsi="宋体"/>
          <w:szCs w:val="24"/>
        </w:rPr>
        <w:t>kV</w:t>
      </w:r>
    </w:p>
    <w:p w14:paraId="1394F5AA"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由于缺少接入系统报告，系统提供最大三相短路电流暂按</w:t>
      </w:r>
      <w:r w:rsidRPr="00600C42">
        <w:rPr>
          <w:rFonts w:ascii="宋体" w:hAnsi="宋体"/>
          <w:szCs w:val="24"/>
        </w:rPr>
        <w:t>40kA</w:t>
      </w:r>
      <w:r w:rsidRPr="00600C42">
        <w:rPr>
          <w:rFonts w:ascii="宋体" w:hAnsi="宋体" w:hint="eastAsia"/>
          <w:szCs w:val="24"/>
        </w:rPr>
        <w:t>考虑，按此计算系统短路容量：</w:t>
      </w:r>
    </w:p>
    <w:p w14:paraId="54A1495B" w14:textId="77777777" w:rsidR="00611C3B" w:rsidRPr="00600C42" w:rsidRDefault="00611C3B" w:rsidP="00611C3B">
      <w:pPr>
        <w:pStyle w:val="afff0"/>
        <w:ind w:firstLine="480"/>
        <w:rPr>
          <w:rFonts w:ascii="宋体" w:hAnsi="宋体"/>
          <w:szCs w:val="24"/>
        </w:rPr>
      </w:pPr>
      <w:r w:rsidRPr="00600C42">
        <w:rPr>
          <w:rFonts w:ascii="宋体" w:hAnsi="宋体"/>
          <w:szCs w:val="24"/>
        </w:rPr>
        <w:t>S″=√3*I″*Uj110=√3*40*115=7967.2MVA</w:t>
      </w:r>
    </w:p>
    <w:p w14:paraId="4A8816A7"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电源端短路容量标么值：</w:t>
      </w:r>
    </w:p>
    <w:p w14:paraId="61D9E267" w14:textId="77777777" w:rsidR="00611C3B" w:rsidRPr="00600C42" w:rsidRDefault="00611C3B" w:rsidP="00611C3B">
      <w:pPr>
        <w:tabs>
          <w:tab w:val="left" w:pos="1135"/>
          <w:tab w:val="left" w:pos="1418"/>
        </w:tabs>
        <w:spacing w:line="360" w:lineRule="auto"/>
        <w:ind w:left="900"/>
        <w:rPr>
          <w:rFonts w:ascii="Times New Roman" w:hAnsi="Times New Roman"/>
          <w:sz w:val="24"/>
          <w:szCs w:val="28"/>
        </w:rPr>
      </w:pPr>
      <w:r w:rsidRPr="00600C42">
        <w:rPr>
          <w:position w:val="-26"/>
          <w:lang w:bidi="ar"/>
        </w:rPr>
        <w:object w:dxaOrig="3120" w:dyaOrig="700" w14:anchorId="4104025B">
          <v:shape id="_x0000_i1028" type="#_x0000_t75" style="width:156pt;height:35.25pt" o:ole="">
            <v:imagedata r:id="rId42" o:title=""/>
          </v:shape>
          <o:OLEObject Type="Embed" ProgID="Equation.3" ShapeID="_x0000_i1028" DrawAspect="Content" ObjectID="_1688610703" r:id="rId43"/>
        </w:object>
      </w:r>
    </w:p>
    <w:p w14:paraId="7ECF6C2C" w14:textId="77777777" w:rsidR="00611C3B" w:rsidRPr="00600C42" w:rsidRDefault="00611C3B" w:rsidP="00611C3B">
      <w:pPr>
        <w:numPr>
          <w:ilvl w:val="0"/>
          <w:numId w:val="15"/>
        </w:numPr>
        <w:tabs>
          <w:tab w:val="left" w:pos="1135"/>
          <w:tab w:val="left" w:pos="1276"/>
          <w:tab w:val="left" w:pos="1418"/>
        </w:tabs>
        <w:spacing w:line="360" w:lineRule="auto"/>
        <w:ind w:left="2160" w:hanging="480"/>
        <w:rPr>
          <w:rFonts w:ascii="宋体" w:hAnsi="宋体" w:cs="宋体"/>
          <w:sz w:val="24"/>
          <w:szCs w:val="24"/>
        </w:rPr>
      </w:pPr>
      <w:r w:rsidRPr="00600C42">
        <w:rPr>
          <w:rFonts w:ascii="宋体" w:hAnsi="宋体" w:cs="宋体" w:hint="eastAsia"/>
          <w:sz w:val="24"/>
          <w:szCs w:val="24"/>
        </w:rPr>
        <w:t>升压站按终期规模考虑，容量为2×</w:t>
      </w:r>
      <w:r w:rsidRPr="00600C42">
        <w:rPr>
          <w:rFonts w:ascii="宋体" w:hAnsi="宋体" w:cs="宋体"/>
          <w:sz w:val="24"/>
          <w:szCs w:val="24"/>
        </w:rPr>
        <w:t>100MW</w:t>
      </w:r>
      <w:r w:rsidRPr="00600C42">
        <w:rPr>
          <w:rFonts w:ascii="宋体" w:hAnsi="宋体" w:cs="宋体" w:hint="eastAsia"/>
          <w:sz w:val="24"/>
          <w:szCs w:val="24"/>
        </w:rPr>
        <w:t>，主变</w:t>
      </w:r>
      <w:r w:rsidRPr="00600C42">
        <w:rPr>
          <w:rFonts w:ascii="宋体" w:hAnsi="宋体" w:cs="宋体"/>
          <w:sz w:val="24"/>
          <w:szCs w:val="24"/>
        </w:rPr>
        <w:t>Uz%=</w:t>
      </w:r>
      <w:r w:rsidRPr="00600C42">
        <w:rPr>
          <w:rFonts w:ascii="宋体" w:hAnsi="宋体" w:cs="宋体" w:hint="eastAsia"/>
          <w:sz w:val="24"/>
          <w:szCs w:val="24"/>
        </w:rPr>
        <w:t>1</w:t>
      </w:r>
      <w:r w:rsidRPr="00600C42">
        <w:rPr>
          <w:rFonts w:ascii="宋体" w:hAnsi="宋体" w:cs="宋体"/>
          <w:sz w:val="24"/>
          <w:szCs w:val="24"/>
        </w:rPr>
        <w:t>0.4%</w:t>
      </w:r>
      <w:r w:rsidRPr="00600C42">
        <w:rPr>
          <w:rFonts w:ascii="宋体" w:hAnsi="宋体" w:cs="宋体" w:hint="eastAsia"/>
          <w:sz w:val="24"/>
          <w:szCs w:val="24"/>
        </w:rPr>
        <w:t>，主变标幺值为：</w:t>
      </w:r>
    </w:p>
    <w:p w14:paraId="7675BD41" w14:textId="77777777" w:rsidR="00611C3B" w:rsidRPr="00600C42" w:rsidRDefault="00611C3B" w:rsidP="00611C3B">
      <w:pPr>
        <w:tabs>
          <w:tab w:val="left" w:pos="1135"/>
          <w:tab w:val="left" w:pos="1276"/>
          <w:tab w:val="left" w:pos="1418"/>
        </w:tabs>
        <w:spacing w:line="360" w:lineRule="auto"/>
        <w:ind w:left="900"/>
        <w:rPr>
          <w:rFonts w:ascii="Times New Roman" w:hAnsi="Times New Roman"/>
          <w:sz w:val="24"/>
          <w:szCs w:val="28"/>
        </w:rPr>
      </w:pPr>
      <w:r w:rsidRPr="00600C42">
        <w:rPr>
          <w:position w:val="-30"/>
          <w:lang w:bidi="ar"/>
        </w:rPr>
        <w:object w:dxaOrig="4200" w:dyaOrig="740" w14:anchorId="51DB36E6">
          <v:shape id="_x0000_i1029" type="#_x0000_t75" style="width:210pt;height:36.75pt" o:ole="">
            <v:imagedata r:id="rId44" o:title=""/>
          </v:shape>
          <o:OLEObject Type="Embed" ProgID="Equation.3" ShapeID="_x0000_i1029" DrawAspect="Content" ObjectID="_1688610704" r:id="rId45"/>
        </w:object>
      </w:r>
    </w:p>
    <w:p w14:paraId="1DEA6EC3" w14:textId="77777777" w:rsidR="00611C3B" w:rsidRPr="00600C42" w:rsidRDefault="00611C3B" w:rsidP="00611C3B">
      <w:pPr>
        <w:numPr>
          <w:ilvl w:val="0"/>
          <w:numId w:val="15"/>
        </w:numPr>
        <w:tabs>
          <w:tab w:val="left" w:pos="1135"/>
          <w:tab w:val="left" w:pos="1418"/>
        </w:tabs>
        <w:spacing w:line="360" w:lineRule="auto"/>
        <w:ind w:left="2160" w:hanging="480"/>
        <w:rPr>
          <w:rFonts w:ascii="宋体" w:hAnsi="宋体" w:cs="宋体"/>
          <w:sz w:val="24"/>
          <w:szCs w:val="24"/>
        </w:rPr>
      </w:pPr>
      <w:r w:rsidRPr="00600C42">
        <w:rPr>
          <w:rFonts w:ascii="宋体" w:hAnsi="宋体" w:cs="宋体" w:hint="eastAsia"/>
          <w:sz w:val="24"/>
          <w:szCs w:val="24"/>
        </w:rPr>
        <w:t>箱变容量的箱变标幺值为：</w:t>
      </w:r>
    </w:p>
    <w:p w14:paraId="45A7E3F7" w14:textId="77777777" w:rsidR="00611C3B" w:rsidRPr="00600C42" w:rsidRDefault="00611C3B" w:rsidP="00611C3B">
      <w:pPr>
        <w:tabs>
          <w:tab w:val="left" w:pos="1135"/>
          <w:tab w:val="left" w:pos="1418"/>
        </w:tabs>
        <w:spacing w:line="360" w:lineRule="auto"/>
        <w:ind w:leftChars="429" w:left="901" w:firstLineChars="100" w:firstLine="210"/>
        <w:rPr>
          <w:lang w:bidi="ar"/>
        </w:rPr>
      </w:pPr>
      <w:r w:rsidRPr="00600C42">
        <w:rPr>
          <w:position w:val="-30"/>
          <w:lang w:bidi="ar"/>
        </w:rPr>
        <w:object w:dxaOrig="3420" w:dyaOrig="720" w14:anchorId="61D5E73A">
          <v:shape id="_x0000_i1030" type="#_x0000_t75" style="width:171pt;height:36pt" o:ole="">
            <v:imagedata r:id="rId46" o:title=""/>
          </v:shape>
          <o:OLEObject Type="Embed" ProgID="Equation.DSMT4" ShapeID="_x0000_i1030" DrawAspect="Content" ObjectID="_1688610705" r:id="rId47"/>
        </w:object>
      </w:r>
    </w:p>
    <w:p w14:paraId="54E14C40" w14:textId="77777777" w:rsidR="00611C3B" w:rsidRPr="00600C42" w:rsidRDefault="00611C3B" w:rsidP="00611C3B">
      <w:pPr>
        <w:numPr>
          <w:ilvl w:val="0"/>
          <w:numId w:val="15"/>
        </w:numPr>
        <w:tabs>
          <w:tab w:val="left" w:pos="1135"/>
          <w:tab w:val="left" w:pos="1418"/>
        </w:tabs>
        <w:spacing w:line="360" w:lineRule="auto"/>
        <w:ind w:left="2160" w:hanging="480"/>
        <w:rPr>
          <w:rFonts w:ascii="宋体" w:hAnsi="宋体" w:cs="宋体"/>
          <w:sz w:val="24"/>
          <w:szCs w:val="24"/>
        </w:rPr>
      </w:pPr>
      <w:r w:rsidRPr="00600C42">
        <w:rPr>
          <w:rFonts w:ascii="宋体" w:hAnsi="宋体" w:cs="宋体"/>
          <w:sz w:val="24"/>
          <w:szCs w:val="24"/>
        </w:rPr>
        <w:t>风机阻抗标幺值：</w:t>
      </w:r>
    </w:p>
    <w:p w14:paraId="62372510" w14:textId="77777777" w:rsidR="00611C3B" w:rsidRPr="00600C42" w:rsidRDefault="00611C3B" w:rsidP="00611C3B">
      <w:pPr>
        <w:tabs>
          <w:tab w:val="left" w:pos="1134"/>
          <w:tab w:val="left" w:pos="1418"/>
        </w:tabs>
        <w:spacing w:line="360" w:lineRule="auto"/>
        <w:ind w:left="900"/>
      </w:pPr>
      <w:r w:rsidRPr="00600C42">
        <w:rPr>
          <w:position w:val="-30"/>
          <w:lang w:bidi="ar"/>
        </w:rPr>
        <w:object w:dxaOrig="5899" w:dyaOrig="720" w14:anchorId="66147575">
          <v:shape id="_x0000_i1031" type="#_x0000_t75" style="width:294.75pt;height:36pt" o:ole="">
            <v:imagedata r:id="rId48" o:title=""/>
          </v:shape>
          <o:OLEObject Type="Embed" ProgID="Equation.DSMT4" ShapeID="_x0000_i1031" DrawAspect="Content" ObjectID="_1688610706" r:id="rId49"/>
        </w:object>
      </w:r>
    </w:p>
    <w:p w14:paraId="7895D3A4" w14:textId="77777777" w:rsidR="00611C3B" w:rsidRPr="00600C42" w:rsidRDefault="00611C3B" w:rsidP="00611C3B">
      <w:pPr>
        <w:numPr>
          <w:ilvl w:val="0"/>
          <w:numId w:val="15"/>
        </w:numPr>
        <w:tabs>
          <w:tab w:val="left" w:pos="1135"/>
          <w:tab w:val="left" w:pos="1418"/>
        </w:tabs>
        <w:spacing w:line="360" w:lineRule="auto"/>
        <w:ind w:left="2160" w:hanging="480"/>
        <w:rPr>
          <w:rFonts w:ascii="宋体" w:hAnsi="宋体" w:cs="宋体"/>
          <w:sz w:val="24"/>
          <w:szCs w:val="24"/>
        </w:rPr>
      </w:pPr>
      <w:r w:rsidRPr="00600C42">
        <w:rPr>
          <w:rFonts w:ascii="宋体" w:hAnsi="宋体" w:cs="宋体" w:hint="eastAsia"/>
          <w:sz w:val="24"/>
          <w:szCs w:val="24"/>
        </w:rPr>
        <w:t>主变11</w:t>
      </w:r>
      <w:r w:rsidRPr="00600C42">
        <w:rPr>
          <w:rFonts w:ascii="宋体" w:hAnsi="宋体" w:cs="宋体"/>
          <w:sz w:val="24"/>
          <w:szCs w:val="24"/>
        </w:rPr>
        <w:t>0kV</w:t>
      </w:r>
      <w:r w:rsidRPr="00600C42">
        <w:rPr>
          <w:rFonts w:ascii="宋体" w:hAnsi="宋体" w:cs="宋体" w:hint="eastAsia"/>
          <w:sz w:val="24"/>
          <w:szCs w:val="24"/>
        </w:rPr>
        <w:t>侧基准电流：</w:t>
      </w:r>
    </w:p>
    <w:p w14:paraId="26E52BF2" w14:textId="77777777" w:rsidR="00611C3B" w:rsidRPr="00600C42" w:rsidRDefault="00611C3B" w:rsidP="00611C3B">
      <w:pPr>
        <w:tabs>
          <w:tab w:val="left" w:pos="1135"/>
          <w:tab w:val="left" w:pos="1418"/>
        </w:tabs>
        <w:spacing w:line="360" w:lineRule="auto"/>
        <w:ind w:left="900"/>
        <w:rPr>
          <w:rFonts w:ascii="Times New Roman" w:hAnsi="Times New Roman"/>
          <w:sz w:val="24"/>
          <w:szCs w:val="28"/>
        </w:rPr>
      </w:pPr>
      <w:r w:rsidRPr="00600C42">
        <w:rPr>
          <w:rFonts w:ascii="Times New Roman" w:hAnsi="Times New Roman"/>
          <w:sz w:val="24"/>
          <w:szCs w:val="28"/>
          <w:lang w:bidi="ar"/>
        </w:rPr>
        <w:t>Ij</w:t>
      </w:r>
      <w:r w:rsidRPr="00600C42">
        <w:rPr>
          <w:rFonts w:ascii="Times New Roman" w:hAnsi="Times New Roman" w:hint="eastAsia"/>
          <w:sz w:val="24"/>
          <w:szCs w:val="28"/>
          <w:lang w:bidi="ar"/>
        </w:rPr>
        <w:t>11</w:t>
      </w:r>
      <w:r w:rsidRPr="00600C42">
        <w:rPr>
          <w:rFonts w:ascii="Times New Roman" w:hAnsi="Times New Roman"/>
          <w:sz w:val="24"/>
          <w:szCs w:val="28"/>
          <w:lang w:bidi="ar"/>
        </w:rPr>
        <w:t>0=Sj/(√3*Uj)=100/(</w:t>
      </w:r>
      <w:r w:rsidRPr="00600C42">
        <w:rPr>
          <w:rFonts w:ascii="Times New Roman" w:hAnsi="Times New Roman"/>
          <w:noProof/>
          <w:sz w:val="24"/>
          <w:szCs w:val="28"/>
        </w:rPr>
        <w:drawing>
          <wp:inline distT="0" distB="0" distL="0" distR="0" wp14:anchorId="39EAFE18" wp14:editId="0722AA7A">
            <wp:extent cx="228600" cy="228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00C42">
        <w:rPr>
          <w:rFonts w:ascii="Times New Roman" w:hAnsi="Times New Roman"/>
          <w:sz w:val="24"/>
          <w:szCs w:val="28"/>
          <w:lang w:bidi="ar"/>
        </w:rPr>
        <w:t>*</w:t>
      </w:r>
      <w:r w:rsidRPr="00600C42">
        <w:rPr>
          <w:rFonts w:ascii="Times New Roman" w:hAnsi="Times New Roman" w:hint="eastAsia"/>
          <w:sz w:val="24"/>
          <w:szCs w:val="28"/>
          <w:lang w:bidi="ar"/>
        </w:rPr>
        <w:t>110</w:t>
      </w:r>
      <w:r w:rsidRPr="00600C42">
        <w:rPr>
          <w:rFonts w:ascii="Times New Roman" w:hAnsi="Times New Roman"/>
          <w:sz w:val="24"/>
          <w:szCs w:val="28"/>
          <w:lang w:bidi="ar"/>
        </w:rPr>
        <w:t>)=0.</w:t>
      </w:r>
      <w:r w:rsidRPr="00600C42">
        <w:rPr>
          <w:rFonts w:ascii="Times New Roman" w:hAnsi="Times New Roman" w:hint="eastAsia"/>
          <w:sz w:val="24"/>
          <w:szCs w:val="28"/>
          <w:lang w:bidi="ar"/>
        </w:rPr>
        <w:t>525</w:t>
      </w:r>
      <w:r w:rsidRPr="00600C42">
        <w:rPr>
          <w:rFonts w:ascii="Times New Roman" w:hAnsi="Times New Roman"/>
          <w:sz w:val="24"/>
          <w:szCs w:val="28"/>
          <w:lang w:bidi="ar"/>
        </w:rPr>
        <w:t>kA</w:t>
      </w:r>
    </w:p>
    <w:p w14:paraId="40D3B603" w14:textId="77777777" w:rsidR="00611C3B" w:rsidRPr="00600C42" w:rsidRDefault="00611C3B" w:rsidP="00611C3B">
      <w:pPr>
        <w:numPr>
          <w:ilvl w:val="0"/>
          <w:numId w:val="15"/>
        </w:numPr>
        <w:tabs>
          <w:tab w:val="left" w:pos="1135"/>
          <w:tab w:val="left" w:pos="1418"/>
        </w:tabs>
        <w:spacing w:line="360" w:lineRule="auto"/>
        <w:ind w:left="2160" w:hanging="480"/>
        <w:rPr>
          <w:rFonts w:ascii="宋体" w:hAnsi="宋体" w:cs="宋体"/>
          <w:sz w:val="24"/>
          <w:szCs w:val="24"/>
        </w:rPr>
      </w:pPr>
      <w:r w:rsidRPr="00600C42">
        <w:rPr>
          <w:rFonts w:ascii="宋体" w:hAnsi="宋体" w:cs="宋体" w:hint="eastAsia"/>
          <w:sz w:val="24"/>
          <w:szCs w:val="24"/>
        </w:rPr>
        <w:t>主变</w:t>
      </w:r>
      <w:r w:rsidRPr="00600C42">
        <w:rPr>
          <w:rFonts w:ascii="宋体" w:hAnsi="宋体" w:cs="宋体"/>
          <w:sz w:val="24"/>
          <w:szCs w:val="24"/>
        </w:rPr>
        <w:t>35kV</w:t>
      </w:r>
      <w:r w:rsidRPr="00600C42">
        <w:rPr>
          <w:rFonts w:ascii="宋体" w:hAnsi="宋体" w:cs="宋体" w:hint="eastAsia"/>
          <w:sz w:val="24"/>
          <w:szCs w:val="24"/>
        </w:rPr>
        <w:t>侧基准电流：</w:t>
      </w:r>
    </w:p>
    <w:p w14:paraId="14FA556D" w14:textId="77777777" w:rsidR="00611C3B" w:rsidRPr="00600C42" w:rsidRDefault="00611C3B" w:rsidP="00611C3B">
      <w:pPr>
        <w:tabs>
          <w:tab w:val="left" w:pos="1135"/>
          <w:tab w:val="left" w:pos="1418"/>
        </w:tabs>
        <w:spacing w:line="360" w:lineRule="auto"/>
        <w:ind w:left="900"/>
        <w:rPr>
          <w:rFonts w:ascii="Times New Roman" w:hAnsi="Times New Roman"/>
          <w:sz w:val="24"/>
          <w:szCs w:val="28"/>
        </w:rPr>
      </w:pPr>
      <w:r w:rsidRPr="00600C42">
        <w:rPr>
          <w:rFonts w:ascii="Times New Roman" w:hAnsi="Times New Roman"/>
          <w:sz w:val="24"/>
          <w:szCs w:val="28"/>
          <w:lang w:bidi="ar"/>
        </w:rPr>
        <w:t>Ij35=Sj/(√3*Uj)=</w:t>
      </w:r>
      <w:r w:rsidRPr="00600C42">
        <w:rPr>
          <w:rFonts w:ascii="Times New Roman" w:hAnsi="Times New Roman" w:hint="eastAsia"/>
          <w:sz w:val="24"/>
          <w:szCs w:val="28"/>
          <w:lang w:bidi="ar"/>
        </w:rPr>
        <w:t>1</w:t>
      </w:r>
      <w:r w:rsidRPr="00600C42">
        <w:rPr>
          <w:rFonts w:ascii="Times New Roman" w:hAnsi="Times New Roman"/>
          <w:sz w:val="24"/>
          <w:szCs w:val="28"/>
          <w:lang w:bidi="ar"/>
        </w:rPr>
        <w:t>00/(√3*3</w:t>
      </w:r>
      <w:r w:rsidRPr="00600C42">
        <w:rPr>
          <w:rFonts w:ascii="Times New Roman" w:hAnsi="Times New Roman" w:hint="eastAsia"/>
          <w:sz w:val="24"/>
          <w:szCs w:val="28"/>
          <w:lang w:bidi="ar"/>
        </w:rPr>
        <w:t>7</w:t>
      </w:r>
      <w:r w:rsidRPr="00600C42">
        <w:rPr>
          <w:rFonts w:ascii="Times New Roman" w:hAnsi="Times New Roman"/>
          <w:sz w:val="24"/>
          <w:szCs w:val="28"/>
          <w:lang w:bidi="ar"/>
        </w:rPr>
        <w:t>)=</w:t>
      </w:r>
      <w:r w:rsidRPr="00600C42">
        <w:rPr>
          <w:rFonts w:ascii="Times New Roman" w:hAnsi="Times New Roman" w:hint="eastAsia"/>
          <w:sz w:val="24"/>
          <w:szCs w:val="28"/>
          <w:lang w:bidi="ar"/>
        </w:rPr>
        <w:t>1.56</w:t>
      </w:r>
      <w:r w:rsidRPr="00600C42">
        <w:rPr>
          <w:rFonts w:ascii="Times New Roman" w:hAnsi="Times New Roman"/>
          <w:sz w:val="24"/>
          <w:szCs w:val="28"/>
          <w:lang w:bidi="ar"/>
        </w:rPr>
        <w:t>kA</w:t>
      </w:r>
    </w:p>
    <w:p w14:paraId="62AC033F" w14:textId="77777777" w:rsidR="00611C3B" w:rsidRPr="00600C42" w:rsidRDefault="00611C3B" w:rsidP="00611C3B">
      <w:pPr>
        <w:numPr>
          <w:ilvl w:val="0"/>
          <w:numId w:val="15"/>
        </w:numPr>
        <w:tabs>
          <w:tab w:val="left" w:pos="1135"/>
          <w:tab w:val="left" w:pos="1418"/>
        </w:tabs>
        <w:spacing w:line="360" w:lineRule="auto"/>
        <w:ind w:left="2160" w:hanging="480"/>
        <w:rPr>
          <w:rFonts w:ascii="宋体" w:hAnsi="宋体" w:cs="宋体"/>
          <w:sz w:val="24"/>
          <w:szCs w:val="24"/>
        </w:rPr>
      </w:pPr>
      <w:r w:rsidRPr="00600C42">
        <w:rPr>
          <w:rFonts w:ascii="宋体" w:hAnsi="宋体" w:cs="宋体" w:hint="eastAsia"/>
          <w:sz w:val="24"/>
          <w:szCs w:val="24"/>
        </w:rPr>
        <w:t>箱变</w:t>
      </w:r>
      <w:r w:rsidRPr="00600C42">
        <w:rPr>
          <w:rFonts w:ascii="宋体" w:hAnsi="宋体" w:cs="宋体"/>
          <w:sz w:val="24"/>
          <w:szCs w:val="24"/>
        </w:rPr>
        <w:t>0.69kV</w:t>
      </w:r>
      <w:r w:rsidRPr="00600C42">
        <w:rPr>
          <w:rFonts w:ascii="宋体" w:hAnsi="宋体" w:cs="宋体" w:hint="eastAsia"/>
          <w:sz w:val="24"/>
          <w:szCs w:val="24"/>
        </w:rPr>
        <w:t>侧基准电流：</w:t>
      </w:r>
    </w:p>
    <w:p w14:paraId="7C05811E" w14:textId="77777777" w:rsidR="00611C3B" w:rsidRPr="00600C42" w:rsidRDefault="00611C3B" w:rsidP="00611C3B">
      <w:pPr>
        <w:tabs>
          <w:tab w:val="left" w:pos="1135"/>
          <w:tab w:val="left" w:pos="1418"/>
        </w:tabs>
        <w:spacing w:line="360" w:lineRule="auto"/>
        <w:ind w:left="900"/>
        <w:rPr>
          <w:rFonts w:ascii="Times New Roman" w:hAnsi="Times New Roman"/>
          <w:sz w:val="24"/>
          <w:szCs w:val="28"/>
        </w:rPr>
      </w:pPr>
      <w:r w:rsidRPr="00600C42">
        <w:rPr>
          <w:rFonts w:ascii="Times New Roman" w:hAnsi="Times New Roman"/>
          <w:sz w:val="24"/>
          <w:szCs w:val="28"/>
          <w:lang w:bidi="ar"/>
        </w:rPr>
        <w:t>Ij0.</w:t>
      </w:r>
      <w:r w:rsidRPr="00600C42">
        <w:rPr>
          <w:rFonts w:ascii="Times New Roman" w:hAnsi="Times New Roman" w:hint="eastAsia"/>
          <w:sz w:val="24"/>
          <w:szCs w:val="28"/>
          <w:lang w:bidi="ar"/>
        </w:rPr>
        <w:t>72</w:t>
      </w:r>
      <w:r w:rsidRPr="00600C42">
        <w:rPr>
          <w:rFonts w:ascii="Times New Roman" w:hAnsi="Times New Roman"/>
          <w:sz w:val="24"/>
          <w:szCs w:val="28"/>
          <w:lang w:bidi="ar"/>
        </w:rPr>
        <w:t xml:space="preserve">=Sj/(√3*Uj)= </w:t>
      </w:r>
      <w:r w:rsidRPr="00600C42">
        <w:rPr>
          <w:rFonts w:ascii="Times New Roman" w:hAnsi="Times New Roman" w:hint="eastAsia"/>
          <w:sz w:val="24"/>
          <w:szCs w:val="28"/>
          <w:lang w:bidi="ar"/>
        </w:rPr>
        <w:t>1</w:t>
      </w:r>
      <w:r w:rsidRPr="00600C42">
        <w:rPr>
          <w:rFonts w:ascii="Times New Roman" w:hAnsi="Times New Roman"/>
          <w:sz w:val="24"/>
          <w:szCs w:val="28"/>
          <w:lang w:bidi="ar"/>
        </w:rPr>
        <w:t>00/(√3*0.72)=80.19kA</w:t>
      </w:r>
    </w:p>
    <w:p w14:paraId="7A37580D" w14:textId="77777777" w:rsidR="00611C3B" w:rsidRPr="00600C42" w:rsidRDefault="00611C3B" w:rsidP="00611C3B">
      <w:pPr>
        <w:pStyle w:val="afff0"/>
        <w:ind w:firstLine="480"/>
        <w:rPr>
          <w:rFonts w:ascii="宋体" w:hAnsi="宋体"/>
          <w:szCs w:val="24"/>
        </w:rPr>
      </w:pPr>
      <w:r w:rsidRPr="00600C42">
        <w:rPr>
          <w:rFonts w:ascii="宋体" w:hAnsi="宋体" w:hint="eastAsia"/>
          <w:szCs w:val="24"/>
        </w:rPr>
        <w:t>（</w:t>
      </w:r>
      <w:r w:rsidRPr="00600C42">
        <w:rPr>
          <w:rFonts w:ascii="宋体" w:hAnsi="宋体"/>
          <w:szCs w:val="24"/>
        </w:rPr>
        <w:t>3</w:t>
      </w:r>
      <w:r w:rsidRPr="00600C42">
        <w:rPr>
          <w:rFonts w:ascii="宋体" w:hAnsi="宋体" w:hint="eastAsia"/>
          <w:szCs w:val="24"/>
        </w:rPr>
        <w:t>）根据电力工程设计手册第一册用同一法计算，考虑光伏场内发电单元产生的短路电流，终期短路电流计算结果见下表。</w:t>
      </w:r>
    </w:p>
    <w:p w14:paraId="3839EA2D" w14:textId="77777777" w:rsidR="00611C3B" w:rsidRPr="00600C42" w:rsidRDefault="00611C3B" w:rsidP="00611C3B">
      <w:pPr>
        <w:pStyle w:val="aff"/>
        <w:widowControl w:val="0"/>
        <w:spacing w:before="0" w:beforeAutospacing="0" w:after="0" w:afterAutospacing="0" w:line="360" w:lineRule="auto"/>
        <w:jc w:val="center"/>
        <w:rPr>
          <w:rFonts w:ascii="Times New Roman" w:hAnsi="Times New Roman"/>
          <w:color w:val="auto"/>
          <w:kern w:val="2"/>
          <w:szCs w:val="28"/>
          <w:lang w:bidi="ar"/>
        </w:rPr>
      </w:pPr>
      <w:r w:rsidRPr="00600C42">
        <w:rPr>
          <w:rFonts w:ascii="Times New Roman" w:hAnsi="Times New Roman"/>
          <w:noProof/>
          <w:color w:val="auto"/>
          <w:kern w:val="2"/>
          <w:szCs w:val="28"/>
          <w:lang w:bidi="ar"/>
        </w:rPr>
        <w:drawing>
          <wp:inline distT="0" distB="0" distL="0" distR="0" wp14:anchorId="57F2AFEF" wp14:editId="145444B6">
            <wp:extent cx="5274310" cy="369316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693160"/>
                    </a:xfrm>
                    <a:prstGeom prst="rect">
                      <a:avLst/>
                    </a:prstGeom>
                  </pic:spPr>
                </pic:pic>
              </a:graphicData>
            </a:graphic>
          </wp:inline>
        </w:drawing>
      </w:r>
    </w:p>
    <w:p w14:paraId="20D99924" w14:textId="77777777" w:rsidR="00611C3B" w:rsidRPr="00600C42" w:rsidRDefault="00611C3B" w:rsidP="00611C3B">
      <w:pPr>
        <w:pStyle w:val="afff0"/>
        <w:ind w:firstLine="480"/>
        <w:jc w:val="center"/>
        <w:rPr>
          <w:rFonts w:ascii="宋体" w:hAnsi="宋体"/>
          <w:szCs w:val="24"/>
        </w:rPr>
      </w:pPr>
      <w:r w:rsidRPr="00600C42">
        <w:rPr>
          <w:rFonts w:ascii="宋体" w:hAnsi="宋体"/>
          <w:szCs w:val="24"/>
        </w:rPr>
        <w:t>短路电流计算结果表</w:t>
      </w: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551"/>
        <w:gridCol w:w="1050"/>
        <w:gridCol w:w="1179"/>
        <w:gridCol w:w="1193"/>
        <w:gridCol w:w="1193"/>
        <w:gridCol w:w="1193"/>
        <w:gridCol w:w="1398"/>
      </w:tblGrid>
      <w:tr w:rsidR="00600C42" w:rsidRPr="00600C42" w14:paraId="696129DE" w14:textId="77777777" w:rsidTr="000D4072">
        <w:trPr>
          <w:cantSplit/>
          <w:trHeight w:val="567"/>
        </w:trPr>
        <w:tc>
          <w:tcPr>
            <w:tcW w:w="886" w:type="pct"/>
            <w:vAlign w:val="center"/>
          </w:tcPr>
          <w:p w14:paraId="56D4B6EB" w14:textId="77777777" w:rsidR="00611C3B" w:rsidRPr="00600C42" w:rsidRDefault="00611C3B" w:rsidP="000D4072">
            <w:pPr>
              <w:pStyle w:val="afff"/>
              <w:ind w:left="0" w:hanging="6"/>
            </w:pPr>
            <w:r w:rsidRPr="00600C42">
              <w:t>短路</w:t>
            </w:r>
          </w:p>
          <w:p w14:paraId="397A4218" w14:textId="77777777" w:rsidR="00611C3B" w:rsidRPr="00600C42" w:rsidRDefault="00611C3B" w:rsidP="000D4072">
            <w:pPr>
              <w:pStyle w:val="afff"/>
              <w:ind w:left="0" w:hanging="6"/>
            </w:pPr>
            <w:r w:rsidRPr="00600C42">
              <w:t>地点</w:t>
            </w:r>
          </w:p>
        </w:tc>
        <w:tc>
          <w:tcPr>
            <w:tcW w:w="600" w:type="pct"/>
            <w:vAlign w:val="center"/>
          </w:tcPr>
          <w:p w14:paraId="22465BB3" w14:textId="77777777" w:rsidR="00611C3B" w:rsidRPr="00600C42" w:rsidRDefault="00611C3B" w:rsidP="000D4072">
            <w:pPr>
              <w:pStyle w:val="afff"/>
              <w:ind w:left="0" w:hanging="6"/>
            </w:pPr>
            <w:r w:rsidRPr="00600C42">
              <w:t>短路类型</w:t>
            </w:r>
          </w:p>
        </w:tc>
        <w:tc>
          <w:tcPr>
            <w:tcW w:w="673" w:type="pct"/>
            <w:vAlign w:val="center"/>
          </w:tcPr>
          <w:p w14:paraId="0038B8B9" w14:textId="77777777" w:rsidR="00611C3B" w:rsidRPr="00600C42" w:rsidRDefault="00611C3B" w:rsidP="000D4072">
            <w:pPr>
              <w:pStyle w:val="afff"/>
              <w:ind w:left="0" w:hanging="6"/>
            </w:pPr>
            <w:r w:rsidRPr="00600C42">
              <w:t>平均工作电压</w:t>
            </w:r>
            <w:r w:rsidRPr="00600C42">
              <w:t>Uj(kV)</w:t>
            </w:r>
          </w:p>
        </w:tc>
        <w:tc>
          <w:tcPr>
            <w:tcW w:w="681" w:type="pct"/>
            <w:vAlign w:val="center"/>
          </w:tcPr>
          <w:p w14:paraId="1B134AC1" w14:textId="77777777" w:rsidR="00611C3B" w:rsidRPr="00600C42" w:rsidRDefault="00611C3B" w:rsidP="000D4072">
            <w:pPr>
              <w:pStyle w:val="afff"/>
              <w:ind w:left="0" w:hanging="6"/>
            </w:pPr>
            <w:r w:rsidRPr="00600C42">
              <w:t>短路电流周期分量有效值</w:t>
            </w:r>
          </w:p>
          <w:p w14:paraId="4E2794C6" w14:textId="77777777" w:rsidR="00611C3B" w:rsidRPr="00600C42" w:rsidRDefault="00611C3B" w:rsidP="000D4072">
            <w:pPr>
              <w:pStyle w:val="afff"/>
              <w:ind w:left="0" w:hanging="6"/>
            </w:pPr>
            <w:r w:rsidRPr="00600C42">
              <w:t>I"(kA)</w:t>
            </w:r>
          </w:p>
        </w:tc>
        <w:tc>
          <w:tcPr>
            <w:tcW w:w="681" w:type="pct"/>
            <w:vAlign w:val="center"/>
          </w:tcPr>
          <w:p w14:paraId="5F833CCE" w14:textId="77777777" w:rsidR="00611C3B" w:rsidRPr="00600C42" w:rsidRDefault="00611C3B" w:rsidP="000D4072">
            <w:pPr>
              <w:pStyle w:val="afff"/>
              <w:ind w:left="0" w:hanging="6"/>
            </w:pPr>
            <w:r w:rsidRPr="00600C42">
              <w:t>短路电流全电流有效值</w:t>
            </w:r>
          </w:p>
          <w:p w14:paraId="48C0929D" w14:textId="77777777" w:rsidR="00611C3B" w:rsidRPr="00600C42" w:rsidRDefault="00611C3B" w:rsidP="000D4072">
            <w:pPr>
              <w:pStyle w:val="afff"/>
              <w:ind w:left="0" w:hanging="6"/>
            </w:pPr>
            <w:r w:rsidRPr="00600C42">
              <w:t>Ich(kA)</w:t>
            </w:r>
          </w:p>
        </w:tc>
        <w:tc>
          <w:tcPr>
            <w:tcW w:w="681" w:type="pct"/>
            <w:vAlign w:val="center"/>
          </w:tcPr>
          <w:p w14:paraId="1EC55A78" w14:textId="77777777" w:rsidR="00611C3B" w:rsidRPr="00600C42" w:rsidRDefault="00611C3B" w:rsidP="000D4072">
            <w:pPr>
              <w:pStyle w:val="afff"/>
              <w:ind w:left="0" w:hanging="6"/>
            </w:pPr>
            <w:r w:rsidRPr="00600C42">
              <w:t>短路冲击电流峰值</w:t>
            </w:r>
          </w:p>
          <w:p w14:paraId="142C615F" w14:textId="77777777" w:rsidR="00611C3B" w:rsidRPr="00600C42" w:rsidRDefault="00611C3B" w:rsidP="000D4072">
            <w:pPr>
              <w:pStyle w:val="afff"/>
              <w:ind w:left="0" w:hanging="6"/>
            </w:pPr>
            <w:r w:rsidRPr="00600C42">
              <w:t>ich</w:t>
            </w:r>
          </w:p>
          <w:p w14:paraId="05A040B3" w14:textId="77777777" w:rsidR="00611C3B" w:rsidRPr="00600C42" w:rsidRDefault="00611C3B" w:rsidP="000D4072">
            <w:pPr>
              <w:pStyle w:val="afff"/>
              <w:ind w:left="0" w:hanging="6"/>
            </w:pPr>
            <w:r w:rsidRPr="00600C42">
              <w:t>(kA)</w:t>
            </w:r>
          </w:p>
        </w:tc>
        <w:tc>
          <w:tcPr>
            <w:tcW w:w="799" w:type="pct"/>
            <w:vAlign w:val="center"/>
          </w:tcPr>
          <w:p w14:paraId="6FDEB591" w14:textId="77777777" w:rsidR="00611C3B" w:rsidRPr="00600C42" w:rsidRDefault="00611C3B" w:rsidP="000D4072">
            <w:pPr>
              <w:pStyle w:val="afff"/>
              <w:ind w:left="0" w:hanging="6"/>
            </w:pPr>
            <w:r w:rsidRPr="00600C42">
              <w:t>短路容量</w:t>
            </w:r>
          </w:p>
          <w:p w14:paraId="4DE871C3" w14:textId="77777777" w:rsidR="00611C3B" w:rsidRPr="00600C42" w:rsidRDefault="00611C3B" w:rsidP="000D4072">
            <w:pPr>
              <w:pStyle w:val="afff"/>
              <w:ind w:left="0" w:hanging="6"/>
            </w:pPr>
            <w:r w:rsidRPr="00600C42">
              <w:t>S"=</w:t>
            </w:r>
            <w:r w:rsidRPr="00600C42">
              <w:rPr>
                <w:noProof/>
              </w:rPr>
              <w:drawing>
                <wp:inline distT="0" distB="0" distL="0" distR="0" wp14:anchorId="7FDCA845" wp14:editId="4F305B12">
                  <wp:extent cx="228600" cy="2000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00C42">
              <w:t>*I"*Ug)(MVA)</w:t>
            </w:r>
          </w:p>
        </w:tc>
      </w:tr>
      <w:tr w:rsidR="00600C42" w:rsidRPr="00600C42" w14:paraId="2DB5753B" w14:textId="77777777" w:rsidTr="000D4072">
        <w:trPr>
          <w:cantSplit/>
          <w:trHeight w:val="567"/>
        </w:trPr>
        <w:tc>
          <w:tcPr>
            <w:tcW w:w="886" w:type="pct"/>
            <w:vAlign w:val="center"/>
          </w:tcPr>
          <w:p w14:paraId="4F90164B" w14:textId="77777777" w:rsidR="00611C3B" w:rsidRPr="00600C42" w:rsidRDefault="00611C3B" w:rsidP="000D4072">
            <w:pPr>
              <w:pStyle w:val="afff"/>
              <w:ind w:left="0" w:hanging="6"/>
            </w:pPr>
            <w:r w:rsidRPr="00600C42">
              <w:t xml:space="preserve">110kV </w:t>
            </w:r>
            <w:r w:rsidRPr="00600C42">
              <w:t>母线</w:t>
            </w:r>
          </w:p>
        </w:tc>
        <w:tc>
          <w:tcPr>
            <w:tcW w:w="600" w:type="pct"/>
            <w:vAlign w:val="center"/>
          </w:tcPr>
          <w:p w14:paraId="65B4239F" w14:textId="77777777" w:rsidR="00611C3B" w:rsidRPr="00600C42" w:rsidRDefault="00611C3B" w:rsidP="000D4072">
            <w:pPr>
              <w:pStyle w:val="afff"/>
              <w:ind w:left="0" w:hanging="6"/>
            </w:pPr>
            <w:r w:rsidRPr="00600C42">
              <w:t>三相短路</w:t>
            </w:r>
          </w:p>
        </w:tc>
        <w:tc>
          <w:tcPr>
            <w:tcW w:w="673" w:type="pct"/>
            <w:vAlign w:val="center"/>
          </w:tcPr>
          <w:p w14:paraId="4AC76593" w14:textId="77777777" w:rsidR="00611C3B" w:rsidRPr="00600C42" w:rsidRDefault="00611C3B" w:rsidP="000D4072">
            <w:pPr>
              <w:pStyle w:val="afff"/>
              <w:ind w:left="0" w:hanging="6"/>
            </w:pPr>
            <w:r w:rsidRPr="00600C42">
              <w:t>115</w:t>
            </w:r>
          </w:p>
        </w:tc>
        <w:tc>
          <w:tcPr>
            <w:tcW w:w="681" w:type="pct"/>
            <w:vAlign w:val="center"/>
          </w:tcPr>
          <w:p w14:paraId="5E9097EF" w14:textId="77777777" w:rsidR="00611C3B" w:rsidRPr="00600C42" w:rsidRDefault="00611C3B" w:rsidP="000D4072">
            <w:pPr>
              <w:pStyle w:val="afff"/>
              <w:ind w:left="0" w:hanging="6"/>
            </w:pPr>
            <w:r w:rsidRPr="00600C42">
              <w:t>40</w:t>
            </w:r>
          </w:p>
        </w:tc>
        <w:tc>
          <w:tcPr>
            <w:tcW w:w="681" w:type="pct"/>
            <w:vAlign w:val="center"/>
          </w:tcPr>
          <w:p w14:paraId="6C219C5D" w14:textId="77777777" w:rsidR="00611C3B" w:rsidRPr="00600C42" w:rsidRDefault="00611C3B" w:rsidP="000D4072">
            <w:pPr>
              <w:pStyle w:val="afff"/>
              <w:ind w:left="0" w:hanging="6"/>
            </w:pPr>
            <w:r w:rsidRPr="00600C42">
              <w:t>63.2</w:t>
            </w:r>
          </w:p>
        </w:tc>
        <w:tc>
          <w:tcPr>
            <w:tcW w:w="681" w:type="pct"/>
            <w:vAlign w:val="center"/>
          </w:tcPr>
          <w:p w14:paraId="6078953E" w14:textId="77777777" w:rsidR="00611C3B" w:rsidRPr="00600C42" w:rsidRDefault="00611C3B" w:rsidP="000D4072">
            <w:pPr>
              <w:pStyle w:val="afff"/>
              <w:ind w:left="0" w:hanging="6"/>
            </w:pPr>
            <w:r w:rsidRPr="00600C42">
              <w:t>100</w:t>
            </w:r>
          </w:p>
        </w:tc>
        <w:tc>
          <w:tcPr>
            <w:tcW w:w="799" w:type="pct"/>
            <w:vAlign w:val="center"/>
          </w:tcPr>
          <w:p w14:paraId="0D02564D" w14:textId="77777777" w:rsidR="00611C3B" w:rsidRPr="00600C42" w:rsidRDefault="00611C3B" w:rsidP="000D4072">
            <w:pPr>
              <w:pStyle w:val="afff"/>
              <w:ind w:left="0" w:hanging="6"/>
            </w:pPr>
            <w:r w:rsidRPr="00600C42">
              <w:t>7967.2</w:t>
            </w:r>
          </w:p>
        </w:tc>
      </w:tr>
      <w:tr w:rsidR="00600C42" w:rsidRPr="00600C42" w14:paraId="3F32EE9B" w14:textId="77777777" w:rsidTr="000D4072">
        <w:trPr>
          <w:cantSplit/>
          <w:trHeight w:val="567"/>
        </w:trPr>
        <w:tc>
          <w:tcPr>
            <w:tcW w:w="886" w:type="pct"/>
            <w:vAlign w:val="center"/>
          </w:tcPr>
          <w:p w14:paraId="255F272F" w14:textId="77777777" w:rsidR="00611C3B" w:rsidRPr="00600C42" w:rsidRDefault="00611C3B" w:rsidP="000D4072">
            <w:pPr>
              <w:pStyle w:val="afff"/>
              <w:ind w:left="0" w:hanging="6"/>
            </w:pPr>
            <w:r w:rsidRPr="00600C42">
              <w:lastRenderedPageBreak/>
              <w:t xml:space="preserve">35kV </w:t>
            </w:r>
            <w:r w:rsidRPr="00600C42">
              <w:t>母线</w:t>
            </w:r>
          </w:p>
        </w:tc>
        <w:tc>
          <w:tcPr>
            <w:tcW w:w="600" w:type="pct"/>
            <w:vAlign w:val="center"/>
          </w:tcPr>
          <w:p w14:paraId="4E6F0C3E" w14:textId="77777777" w:rsidR="00611C3B" w:rsidRPr="00600C42" w:rsidRDefault="00611C3B" w:rsidP="000D4072">
            <w:pPr>
              <w:pStyle w:val="afff"/>
              <w:ind w:left="0" w:hanging="6"/>
            </w:pPr>
            <w:r w:rsidRPr="00600C42">
              <w:t>三相短路</w:t>
            </w:r>
          </w:p>
        </w:tc>
        <w:tc>
          <w:tcPr>
            <w:tcW w:w="673" w:type="pct"/>
            <w:vAlign w:val="center"/>
          </w:tcPr>
          <w:p w14:paraId="15357C05" w14:textId="77777777" w:rsidR="00611C3B" w:rsidRPr="00600C42" w:rsidRDefault="00611C3B" w:rsidP="000D4072">
            <w:pPr>
              <w:pStyle w:val="afff"/>
              <w:ind w:left="0" w:hanging="6"/>
            </w:pPr>
            <w:r w:rsidRPr="00600C42">
              <w:t>37</w:t>
            </w:r>
          </w:p>
        </w:tc>
        <w:tc>
          <w:tcPr>
            <w:tcW w:w="681" w:type="pct"/>
            <w:vAlign w:val="center"/>
          </w:tcPr>
          <w:p w14:paraId="3FE388F5" w14:textId="77777777" w:rsidR="00611C3B" w:rsidRPr="00600C42" w:rsidRDefault="00611C3B" w:rsidP="000D4072">
            <w:pPr>
              <w:pStyle w:val="afff"/>
              <w:ind w:left="0" w:hanging="6"/>
            </w:pPr>
            <w:r w:rsidRPr="00600C42">
              <w:rPr>
                <w:rFonts w:hint="eastAsia"/>
              </w:rPr>
              <w:t>13.35</w:t>
            </w:r>
          </w:p>
        </w:tc>
        <w:tc>
          <w:tcPr>
            <w:tcW w:w="681" w:type="pct"/>
            <w:vAlign w:val="center"/>
          </w:tcPr>
          <w:p w14:paraId="170A013D" w14:textId="77777777" w:rsidR="00611C3B" w:rsidRPr="00600C42" w:rsidRDefault="00611C3B" w:rsidP="000D4072">
            <w:pPr>
              <w:pStyle w:val="afff"/>
              <w:ind w:left="0" w:hanging="6"/>
            </w:pPr>
            <w:r w:rsidRPr="00600C42">
              <w:rPr>
                <w:rFonts w:hint="eastAsia"/>
              </w:rPr>
              <w:t>20.81</w:t>
            </w:r>
          </w:p>
        </w:tc>
        <w:tc>
          <w:tcPr>
            <w:tcW w:w="681" w:type="pct"/>
            <w:vAlign w:val="center"/>
          </w:tcPr>
          <w:p w14:paraId="75DE39A7" w14:textId="77777777" w:rsidR="00611C3B" w:rsidRPr="00600C42" w:rsidRDefault="00611C3B" w:rsidP="000D4072">
            <w:pPr>
              <w:pStyle w:val="afff"/>
              <w:ind w:left="0" w:hanging="6"/>
            </w:pPr>
            <w:r w:rsidRPr="00600C42">
              <w:rPr>
                <w:rFonts w:hint="eastAsia"/>
              </w:rPr>
              <w:t>33.64</w:t>
            </w:r>
          </w:p>
        </w:tc>
        <w:tc>
          <w:tcPr>
            <w:tcW w:w="799" w:type="pct"/>
            <w:vAlign w:val="center"/>
          </w:tcPr>
          <w:p w14:paraId="6956BA38" w14:textId="77777777" w:rsidR="00611C3B" w:rsidRPr="00600C42" w:rsidRDefault="00611C3B" w:rsidP="000D4072">
            <w:pPr>
              <w:pStyle w:val="afff"/>
              <w:ind w:left="0" w:hanging="6"/>
            </w:pPr>
            <w:r w:rsidRPr="00600C42">
              <w:rPr>
                <w:rFonts w:hint="eastAsia"/>
              </w:rPr>
              <w:t>855.52</w:t>
            </w:r>
          </w:p>
        </w:tc>
      </w:tr>
      <w:tr w:rsidR="00611C3B" w:rsidRPr="00600C42" w14:paraId="4155ABD9" w14:textId="77777777" w:rsidTr="000D4072">
        <w:trPr>
          <w:cantSplit/>
          <w:trHeight w:val="567"/>
        </w:trPr>
        <w:tc>
          <w:tcPr>
            <w:tcW w:w="886" w:type="pct"/>
            <w:vAlign w:val="center"/>
          </w:tcPr>
          <w:p w14:paraId="1FF8783E" w14:textId="77777777" w:rsidR="00611C3B" w:rsidRPr="00600C42" w:rsidRDefault="00611C3B" w:rsidP="000D4072">
            <w:pPr>
              <w:pStyle w:val="afff"/>
              <w:ind w:left="0" w:hanging="6"/>
            </w:pPr>
            <w:r w:rsidRPr="00600C42">
              <w:t xml:space="preserve">0.69kV </w:t>
            </w:r>
            <w:r w:rsidRPr="00600C42">
              <w:t>母线</w:t>
            </w:r>
          </w:p>
        </w:tc>
        <w:tc>
          <w:tcPr>
            <w:tcW w:w="600" w:type="pct"/>
            <w:vAlign w:val="center"/>
          </w:tcPr>
          <w:p w14:paraId="1A29A463" w14:textId="77777777" w:rsidR="00611C3B" w:rsidRPr="00600C42" w:rsidRDefault="00611C3B" w:rsidP="000D4072">
            <w:pPr>
              <w:pStyle w:val="afff"/>
              <w:ind w:left="0" w:hanging="6"/>
            </w:pPr>
            <w:r w:rsidRPr="00600C42">
              <w:t>三相短路</w:t>
            </w:r>
          </w:p>
        </w:tc>
        <w:tc>
          <w:tcPr>
            <w:tcW w:w="673" w:type="pct"/>
            <w:vAlign w:val="center"/>
          </w:tcPr>
          <w:p w14:paraId="4A9436D7" w14:textId="77777777" w:rsidR="00611C3B" w:rsidRPr="00600C42" w:rsidRDefault="00611C3B" w:rsidP="000D4072">
            <w:pPr>
              <w:pStyle w:val="afff"/>
              <w:ind w:left="0" w:hanging="6"/>
            </w:pPr>
            <w:r w:rsidRPr="00600C42">
              <w:t>0.72</w:t>
            </w:r>
          </w:p>
        </w:tc>
        <w:tc>
          <w:tcPr>
            <w:tcW w:w="681" w:type="pct"/>
            <w:vAlign w:val="center"/>
          </w:tcPr>
          <w:p w14:paraId="3308BDE2" w14:textId="77777777" w:rsidR="00611C3B" w:rsidRPr="00600C42" w:rsidRDefault="00611C3B" w:rsidP="000D4072">
            <w:pPr>
              <w:pStyle w:val="afff"/>
              <w:ind w:left="0" w:hanging="6"/>
            </w:pPr>
            <w:r w:rsidRPr="00600C42">
              <w:t>41.45</w:t>
            </w:r>
          </w:p>
        </w:tc>
        <w:tc>
          <w:tcPr>
            <w:tcW w:w="681" w:type="pct"/>
            <w:vAlign w:val="center"/>
          </w:tcPr>
          <w:p w14:paraId="71695087" w14:textId="77777777" w:rsidR="00611C3B" w:rsidRPr="00600C42" w:rsidRDefault="00611C3B" w:rsidP="000D4072">
            <w:pPr>
              <w:pStyle w:val="afff"/>
              <w:ind w:left="0" w:hanging="6"/>
            </w:pPr>
            <w:r w:rsidRPr="00600C42">
              <w:t>64.66</w:t>
            </w:r>
          </w:p>
        </w:tc>
        <w:tc>
          <w:tcPr>
            <w:tcW w:w="681" w:type="pct"/>
            <w:vAlign w:val="center"/>
          </w:tcPr>
          <w:p w14:paraId="70434B8B" w14:textId="77777777" w:rsidR="00611C3B" w:rsidRPr="00600C42" w:rsidRDefault="00611C3B" w:rsidP="000D4072">
            <w:pPr>
              <w:pStyle w:val="afff"/>
              <w:ind w:left="0" w:hanging="6"/>
            </w:pPr>
            <w:r w:rsidRPr="00600C42">
              <w:t>103</w:t>
            </w:r>
          </w:p>
        </w:tc>
        <w:tc>
          <w:tcPr>
            <w:tcW w:w="799" w:type="pct"/>
            <w:vAlign w:val="center"/>
          </w:tcPr>
          <w:p w14:paraId="60B6011D" w14:textId="77777777" w:rsidR="00611C3B" w:rsidRPr="00600C42" w:rsidRDefault="00611C3B" w:rsidP="000D4072">
            <w:pPr>
              <w:pStyle w:val="afff"/>
              <w:ind w:left="0" w:hanging="6"/>
            </w:pPr>
            <w:r w:rsidRPr="00600C42">
              <w:t>51.40</w:t>
            </w:r>
          </w:p>
        </w:tc>
      </w:tr>
    </w:tbl>
    <w:p w14:paraId="0EAE7668" w14:textId="77777777" w:rsidR="00611C3B" w:rsidRPr="00600C42" w:rsidRDefault="00611C3B" w:rsidP="00611C3B">
      <w:pPr>
        <w:pStyle w:val="afff0"/>
        <w:ind w:firstLineChars="0" w:firstLine="0"/>
      </w:pPr>
    </w:p>
    <w:p w14:paraId="56012DB3" w14:textId="77777777" w:rsidR="00611C3B" w:rsidRPr="00600C42" w:rsidRDefault="00611C3B" w:rsidP="00611C3B">
      <w:pPr>
        <w:pStyle w:val="40"/>
        <w:tabs>
          <w:tab w:val="clear" w:pos="680"/>
        </w:tabs>
        <w:rPr>
          <w:color w:val="auto"/>
          <w:lang w:val="en-US"/>
        </w:rPr>
      </w:pPr>
      <w:r w:rsidRPr="00600C42">
        <w:rPr>
          <w:rFonts w:hint="eastAsia"/>
          <w:color w:val="auto"/>
          <w:lang w:val="en-US"/>
        </w:rPr>
        <w:t>导体和主要电气设备选择</w:t>
      </w:r>
    </w:p>
    <w:p w14:paraId="06431588" w14:textId="77777777" w:rsidR="00611C3B" w:rsidRPr="00600C42" w:rsidRDefault="00611C3B" w:rsidP="00611C3B">
      <w:pPr>
        <w:pStyle w:val="afff0"/>
        <w:ind w:firstLine="480"/>
        <w:rPr>
          <w:rFonts w:ascii="宋体" w:hAnsi="宋体"/>
        </w:rPr>
      </w:pPr>
      <w:r w:rsidRPr="00600C42">
        <w:rPr>
          <w:rFonts w:ascii="宋体" w:hAnsi="宋体"/>
        </w:rPr>
        <w:t>（1）导体和主要电气设备的选择原则和依据</w:t>
      </w:r>
    </w:p>
    <w:p w14:paraId="569DAC4A" w14:textId="77777777" w:rsidR="00611C3B" w:rsidRPr="00600C42" w:rsidRDefault="00611C3B" w:rsidP="00611C3B">
      <w:pPr>
        <w:pStyle w:val="afff0"/>
        <w:ind w:firstLine="480"/>
        <w:rPr>
          <w:rFonts w:ascii="宋体" w:hAnsi="宋体"/>
        </w:rPr>
      </w:pPr>
      <w:r w:rsidRPr="00600C42">
        <w:rPr>
          <w:rFonts w:ascii="宋体" w:hAnsi="宋体"/>
        </w:rPr>
        <w:t>1）导体和电器选择贯彻国家的经济技术政策，考虑发展规划和分期建设的可能，达到技术先进、安全可靠、经济适用、符合国情的要求。</w:t>
      </w:r>
    </w:p>
    <w:p w14:paraId="79E78153" w14:textId="77777777" w:rsidR="00611C3B" w:rsidRPr="00600C42" w:rsidRDefault="00611C3B" w:rsidP="00611C3B">
      <w:pPr>
        <w:pStyle w:val="afff0"/>
        <w:ind w:firstLine="480"/>
        <w:rPr>
          <w:rFonts w:ascii="宋体" w:hAnsi="宋体"/>
        </w:rPr>
      </w:pPr>
      <w:r w:rsidRPr="00600C42">
        <w:rPr>
          <w:rFonts w:ascii="宋体" w:hAnsi="宋体"/>
        </w:rPr>
        <w:t>2）满足正常运行、检修、短路和过电压情况下的要求，并考虑远景发展的需求。</w:t>
      </w:r>
    </w:p>
    <w:p w14:paraId="41594351" w14:textId="77777777" w:rsidR="00611C3B" w:rsidRPr="00600C42" w:rsidRDefault="00611C3B" w:rsidP="00611C3B">
      <w:pPr>
        <w:pStyle w:val="afff0"/>
        <w:ind w:firstLine="480"/>
        <w:rPr>
          <w:rFonts w:ascii="宋体" w:hAnsi="宋体"/>
        </w:rPr>
      </w:pPr>
      <w:r w:rsidRPr="00600C42">
        <w:rPr>
          <w:rFonts w:ascii="宋体" w:hAnsi="宋体"/>
        </w:rPr>
        <w:t>3）符合当地使用环境条件。满足国家、行业的相关标准、规范、规定。</w:t>
      </w:r>
    </w:p>
    <w:p w14:paraId="18783F23" w14:textId="77777777" w:rsidR="00611C3B" w:rsidRPr="00600C42" w:rsidRDefault="00611C3B" w:rsidP="00611C3B">
      <w:pPr>
        <w:pStyle w:val="afff0"/>
        <w:ind w:firstLine="480"/>
        <w:rPr>
          <w:rFonts w:ascii="宋体" w:hAnsi="宋体"/>
        </w:rPr>
      </w:pPr>
      <w:r w:rsidRPr="00600C42">
        <w:rPr>
          <w:rFonts w:ascii="宋体" w:hAnsi="宋体"/>
        </w:rPr>
        <w:t>（2）主要电气设备选择</w:t>
      </w:r>
    </w:p>
    <w:p w14:paraId="581AEAD8" w14:textId="77777777" w:rsidR="00611C3B" w:rsidRPr="00600C42" w:rsidRDefault="00611C3B" w:rsidP="00611C3B">
      <w:pPr>
        <w:pStyle w:val="afff0"/>
        <w:ind w:firstLine="480"/>
        <w:rPr>
          <w:rFonts w:ascii="宋体" w:hAnsi="宋体"/>
        </w:rPr>
      </w:pPr>
      <w:r w:rsidRPr="00600C42">
        <w:rPr>
          <w:rFonts w:ascii="宋体" w:hAnsi="宋体"/>
        </w:rPr>
        <w:t>电站主要电气设备选择原则为在满足正常运行、短路和过电压等各种要求的前提下，选择有成熟运行经验、技术先进、安装运行维护方便和经济合理的产品。主要设备选择如下：</w:t>
      </w:r>
    </w:p>
    <w:p w14:paraId="1BB0451A" w14:textId="77777777" w:rsidR="00611C3B" w:rsidRPr="00600C42" w:rsidRDefault="00611C3B" w:rsidP="00611C3B">
      <w:pPr>
        <w:pStyle w:val="afff0"/>
        <w:numPr>
          <w:ilvl w:val="0"/>
          <w:numId w:val="16"/>
        </w:numPr>
        <w:ind w:firstLine="480"/>
        <w:rPr>
          <w:rFonts w:ascii="宋体" w:hAnsi="宋体"/>
        </w:rPr>
      </w:pPr>
      <w:r w:rsidRPr="00600C42">
        <w:rPr>
          <w:rFonts w:ascii="宋体" w:hAnsi="宋体" w:hint="eastAsia"/>
        </w:rPr>
        <w:t>风电场设备</w:t>
      </w:r>
    </w:p>
    <w:p w14:paraId="5457A7BF" w14:textId="77777777" w:rsidR="00611C3B" w:rsidRPr="00600C42" w:rsidRDefault="00611C3B" w:rsidP="00611C3B">
      <w:pPr>
        <w:pStyle w:val="afff0"/>
        <w:ind w:firstLine="480"/>
        <w:rPr>
          <w:rFonts w:ascii="宋体" w:hAnsi="宋体"/>
        </w:rPr>
      </w:pPr>
      <w:r w:rsidRPr="00600C42">
        <w:rPr>
          <w:rFonts w:ascii="宋体" w:hAnsi="宋体"/>
        </w:rPr>
        <w:t>1）风机</w:t>
      </w:r>
    </w:p>
    <w:p w14:paraId="41CB3828" w14:textId="77777777" w:rsidR="00611C3B" w:rsidRPr="00600C42" w:rsidRDefault="00611C3B" w:rsidP="00611C3B">
      <w:pPr>
        <w:pStyle w:val="afff0"/>
        <w:ind w:firstLine="480"/>
        <w:rPr>
          <w:rFonts w:ascii="宋体" w:hAnsi="宋体"/>
        </w:rPr>
      </w:pPr>
      <w:r w:rsidRPr="00600C42">
        <w:rPr>
          <w:rFonts w:ascii="宋体" w:hAnsi="宋体" w:hint="eastAsia"/>
        </w:rPr>
        <w:t>本工程</w:t>
      </w:r>
      <w:r w:rsidRPr="00600C42">
        <w:rPr>
          <w:rFonts w:ascii="宋体" w:hAnsi="宋体"/>
        </w:rPr>
        <w:t>风机</w:t>
      </w:r>
      <w:r w:rsidRPr="00600C42">
        <w:rPr>
          <w:rFonts w:ascii="宋体" w:hAnsi="宋体" w:hint="eastAsia"/>
        </w:rPr>
        <w:t>拟</w:t>
      </w:r>
      <w:r w:rsidRPr="00600C42">
        <w:rPr>
          <w:rFonts w:ascii="宋体" w:hAnsi="宋体"/>
        </w:rPr>
        <w:t>选用4</w:t>
      </w:r>
      <w:r w:rsidRPr="00600C42">
        <w:rPr>
          <w:rFonts w:ascii="宋体" w:hAnsi="宋体" w:hint="eastAsia"/>
        </w:rPr>
        <w:t>.</w:t>
      </w:r>
      <w:r w:rsidRPr="00600C42">
        <w:rPr>
          <w:rFonts w:ascii="宋体" w:hAnsi="宋体"/>
        </w:rPr>
        <w:t>0</w:t>
      </w:r>
      <w:r w:rsidRPr="00600C42">
        <w:rPr>
          <w:rFonts w:ascii="宋体" w:hAnsi="宋体" w:hint="eastAsia"/>
        </w:rPr>
        <w:t>MW</w:t>
      </w:r>
      <w:r w:rsidRPr="00600C42">
        <w:rPr>
          <w:rFonts w:ascii="宋体" w:hAnsi="宋体"/>
        </w:rPr>
        <w:t>风力发电机组</w:t>
      </w:r>
      <w:r w:rsidRPr="00600C42">
        <w:rPr>
          <w:rFonts w:ascii="宋体" w:hAnsi="宋体" w:hint="eastAsia"/>
        </w:rPr>
        <w:t>，</w:t>
      </w:r>
      <w:r w:rsidRPr="00600C42">
        <w:rPr>
          <w:rFonts w:ascii="宋体" w:hAnsi="宋体"/>
        </w:rPr>
        <w:t>风机功率因素可在-0.95~+0.95之间调节。风机内部出口断路器要能耐受63kA以上的短路电流，该断路器由风机厂家成套提供。风机应具有</w:t>
      </w:r>
      <w:r w:rsidRPr="00600C42">
        <w:rPr>
          <w:rFonts w:ascii="宋体" w:hAnsi="宋体" w:hint="eastAsia"/>
        </w:rPr>
        <w:t>低</w:t>
      </w:r>
      <w:r w:rsidRPr="00600C42">
        <w:rPr>
          <w:rFonts w:ascii="宋体" w:hAnsi="宋体"/>
        </w:rPr>
        <w:t>电压穿越能力。</w:t>
      </w:r>
    </w:p>
    <w:p w14:paraId="2C363458" w14:textId="77777777" w:rsidR="00611C3B" w:rsidRPr="00600C42" w:rsidRDefault="00611C3B" w:rsidP="00611C3B">
      <w:pPr>
        <w:pStyle w:val="afff0"/>
        <w:ind w:firstLine="480"/>
        <w:rPr>
          <w:rFonts w:ascii="宋体" w:hAnsi="宋体"/>
        </w:rPr>
      </w:pPr>
      <w:r w:rsidRPr="00600C42">
        <w:rPr>
          <w:rFonts w:ascii="宋体" w:hAnsi="宋体"/>
        </w:rPr>
        <w:t>风机参数如下：</w:t>
      </w:r>
    </w:p>
    <w:p w14:paraId="3682D755" w14:textId="77777777" w:rsidR="00611C3B" w:rsidRPr="00600C42" w:rsidRDefault="00611C3B" w:rsidP="00611C3B">
      <w:pPr>
        <w:pStyle w:val="afff0"/>
        <w:ind w:firstLine="480"/>
        <w:rPr>
          <w:rFonts w:ascii="宋体" w:hAnsi="宋体"/>
        </w:rPr>
      </w:pPr>
      <w:r w:rsidRPr="00600C42">
        <w:rPr>
          <w:rFonts w:ascii="宋体" w:hAnsi="宋体"/>
        </w:rPr>
        <w:t xml:space="preserve">额定输出功率：4000 kW   </w:t>
      </w:r>
    </w:p>
    <w:p w14:paraId="548B96AB" w14:textId="77777777" w:rsidR="00611C3B" w:rsidRPr="00600C42" w:rsidRDefault="00611C3B" w:rsidP="00611C3B">
      <w:pPr>
        <w:pStyle w:val="afff0"/>
        <w:ind w:firstLine="480"/>
        <w:rPr>
          <w:rFonts w:ascii="宋体" w:hAnsi="宋体"/>
        </w:rPr>
      </w:pPr>
      <w:r w:rsidRPr="00600C42">
        <w:rPr>
          <w:rFonts w:ascii="宋体" w:hAnsi="宋体"/>
        </w:rPr>
        <w:t>额定输出电压： 690V</w:t>
      </w:r>
    </w:p>
    <w:p w14:paraId="0A200035" w14:textId="77777777" w:rsidR="00611C3B" w:rsidRPr="00600C42" w:rsidRDefault="00611C3B" w:rsidP="00611C3B">
      <w:pPr>
        <w:pStyle w:val="afff0"/>
        <w:ind w:firstLine="480"/>
        <w:rPr>
          <w:rFonts w:ascii="宋体" w:hAnsi="宋体"/>
        </w:rPr>
      </w:pPr>
      <w:r w:rsidRPr="00600C42">
        <w:rPr>
          <w:rFonts w:ascii="宋体" w:hAnsi="宋体"/>
        </w:rPr>
        <w:t>频率：         50Hz</w:t>
      </w:r>
    </w:p>
    <w:p w14:paraId="08B49BD1" w14:textId="77777777" w:rsidR="00611C3B" w:rsidRPr="00600C42" w:rsidRDefault="00611C3B" w:rsidP="00611C3B">
      <w:pPr>
        <w:pStyle w:val="afff0"/>
        <w:ind w:firstLine="480"/>
        <w:rPr>
          <w:rFonts w:ascii="宋体" w:hAnsi="宋体"/>
        </w:rPr>
      </w:pPr>
      <w:r w:rsidRPr="00600C42">
        <w:rPr>
          <w:rFonts w:ascii="宋体" w:hAnsi="宋体"/>
        </w:rPr>
        <w:t>功率因数：     cosφ=1(-0.95～+0.95可调)</w:t>
      </w:r>
    </w:p>
    <w:p w14:paraId="13CA5B00" w14:textId="77777777" w:rsidR="00611C3B" w:rsidRPr="00600C42" w:rsidRDefault="00611C3B" w:rsidP="00611C3B">
      <w:pPr>
        <w:pStyle w:val="afff0"/>
        <w:ind w:firstLine="480"/>
        <w:rPr>
          <w:rFonts w:ascii="宋体" w:hAnsi="宋体"/>
        </w:rPr>
      </w:pPr>
      <w:r w:rsidRPr="00600C42">
        <w:rPr>
          <w:rFonts w:ascii="宋体" w:hAnsi="宋体"/>
        </w:rPr>
        <w:t>2）箱式变电站</w:t>
      </w:r>
    </w:p>
    <w:p w14:paraId="5511B9B5" w14:textId="77777777" w:rsidR="00611C3B" w:rsidRPr="00600C42" w:rsidRDefault="00611C3B" w:rsidP="00611C3B">
      <w:pPr>
        <w:pStyle w:val="afff0"/>
        <w:ind w:firstLine="480"/>
        <w:rPr>
          <w:rFonts w:ascii="宋体" w:hAnsi="宋体"/>
        </w:rPr>
      </w:pPr>
      <w:r w:rsidRPr="00600C42">
        <w:rPr>
          <w:rFonts w:ascii="宋体" w:hAnsi="宋体"/>
        </w:rPr>
        <w:t>为了变压器可靠运行</w:t>
      </w:r>
      <w:r w:rsidRPr="00600C42">
        <w:rPr>
          <w:rFonts w:ascii="宋体" w:hAnsi="宋体" w:hint="eastAsia"/>
        </w:rPr>
        <w:t>、</w:t>
      </w:r>
      <w:r w:rsidRPr="00600C42">
        <w:rPr>
          <w:rFonts w:ascii="宋体" w:hAnsi="宋体"/>
        </w:rPr>
        <w:t>节省占地、缩短工期及安装方便，且为使高压侧有明显断开点，</w:t>
      </w:r>
      <w:r w:rsidRPr="00600C42">
        <w:rPr>
          <w:rFonts w:ascii="宋体" w:hAnsi="宋体" w:hint="eastAsia"/>
        </w:rPr>
        <w:t>本工程</w:t>
      </w:r>
      <w:r w:rsidRPr="00600C42">
        <w:rPr>
          <w:rFonts w:ascii="宋体" w:hAnsi="宋体"/>
        </w:rPr>
        <w:t>拟选用设高-低压开关室内带油枕、散热器外置的“紧凑型箱变”（又称“华变”）</w:t>
      </w:r>
      <w:r w:rsidRPr="00600C42">
        <w:rPr>
          <w:rFonts w:ascii="宋体" w:hAnsi="宋体" w:hint="eastAsia"/>
        </w:rPr>
        <w:t>。</w:t>
      </w:r>
      <w:r w:rsidRPr="00600C42">
        <w:rPr>
          <w:rFonts w:ascii="宋体" w:hAnsi="宋体"/>
        </w:rPr>
        <w:t>箱变内配置高压、低压设备、自用变及节能型升压变压器。箱变进出线均采用电缆方式。其设备参数如下：</w:t>
      </w:r>
    </w:p>
    <w:p w14:paraId="240E4320" w14:textId="77777777" w:rsidR="00611C3B" w:rsidRPr="00600C42" w:rsidRDefault="00611C3B" w:rsidP="00611C3B">
      <w:pPr>
        <w:pStyle w:val="afff0"/>
        <w:ind w:firstLine="480"/>
        <w:rPr>
          <w:rFonts w:ascii="宋体" w:hAnsi="宋体"/>
        </w:rPr>
      </w:pPr>
      <w:r w:rsidRPr="00600C42">
        <w:rPr>
          <w:rFonts w:ascii="宋体" w:hAnsi="宋体"/>
        </w:rPr>
        <w:t>2.</w:t>
      </w:r>
      <w:r w:rsidRPr="00600C42">
        <w:rPr>
          <w:rFonts w:ascii="宋体" w:hAnsi="宋体" w:hint="eastAsia"/>
        </w:rPr>
        <w:t>1）</w:t>
      </w:r>
      <w:r w:rsidRPr="00600C42">
        <w:rPr>
          <w:rFonts w:ascii="宋体" w:hAnsi="宋体"/>
        </w:rPr>
        <w:t>升压变压器</w:t>
      </w:r>
    </w:p>
    <w:p w14:paraId="5231EB74" w14:textId="77777777" w:rsidR="00611C3B" w:rsidRPr="00600C42" w:rsidRDefault="00611C3B" w:rsidP="00611C3B">
      <w:pPr>
        <w:pStyle w:val="afff0"/>
        <w:ind w:firstLine="480"/>
        <w:rPr>
          <w:rFonts w:ascii="宋体" w:hAnsi="宋体"/>
        </w:rPr>
      </w:pPr>
      <w:r w:rsidRPr="00600C42">
        <w:rPr>
          <w:rFonts w:ascii="宋体" w:hAnsi="宋体"/>
        </w:rPr>
        <w:lastRenderedPageBreak/>
        <w:t>为了节能，选用低损耗油浸式电力变压器，型号根据风电机组的单机容量选用S11-4400/37kV、电压比37±2×2.5%/0.69kV，接线组别为Dyn11；阻抗电压Uk=7%。</w:t>
      </w:r>
    </w:p>
    <w:p w14:paraId="6022B042" w14:textId="77777777" w:rsidR="00611C3B" w:rsidRPr="00600C42" w:rsidRDefault="00611C3B" w:rsidP="00611C3B">
      <w:pPr>
        <w:pStyle w:val="afff0"/>
        <w:ind w:firstLine="480"/>
        <w:rPr>
          <w:rFonts w:ascii="宋体" w:hAnsi="宋体"/>
        </w:rPr>
      </w:pPr>
      <w:bookmarkStart w:id="256" w:name="_Toc325123742"/>
      <w:r w:rsidRPr="00600C42">
        <w:rPr>
          <w:rFonts w:ascii="宋体" w:hAnsi="宋体"/>
        </w:rPr>
        <w:t>2.2）高压设备</w:t>
      </w:r>
      <w:bookmarkEnd w:id="256"/>
    </w:p>
    <w:p w14:paraId="2DD0BC21" w14:textId="77777777" w:rsidR="00611C3B" w:rsidRPr="00600C42" w:rsidRDefault="00611C3B" w:rsidP="00611C3B">
      <w:pPr>
        <w:pStyle w:val="afff0"/>
        <w:ind w:firstLine="480"/>
        <w:rPr>
          <w:rFonts w:ascii="宋体" w:hAnsi="宋体"/>
        </w:rPr>
      </w:pPr>
      <w:r w:rsidRPr="00600C42">
        <w:rPr>
          <w:rFonts w:ascii="宋体" w:hAnsi="宋体"/>
        </w:rPr>
        <w:t>箱式变压器高压侧采用</w:t>
      </w:r>
      <w:r w:rsidRPr="00600C42">
        <w:rPr>
          <w:rFonts w:ascii="宋体" w:hAnsi="宋体" w:hint="eastAsia"/>
        </w:rPr>
        <w:t>真空断路器</w:t>
      </w:r>
      <w:r w:rsidRPr="00600C42">
        <w:rPr>
          <w:rFonts w:ascii="宋体" w:hAnsi="宋体"/>
        </w:rPr>
        <w:t>组合电器，既可作操作电器使用，又可断开短路电流，并具备开合空载变压器的性能，能有效保护升压变压器。</w:t>
      </w:r>
      <w:r w:rsidRPr="00600C42">
        <w:rPr>
          <w:rFonts w:ascii="宋体" w:hAnsi="宋体" w:hint="eastAsia"/>
        </w:rPr>
        <w:t>真空断路器参数</w:t>
      </w:r>
      <w:r w:rsidRPr="00600C42">
        <w:rPr>
          <w:rFonts w:ascii="宋体" w:hAnsi="宋体"/>
        </w:rPr>
        <w:t>为：额定电压</w:t>
      </w:r>
      <w:r w:rsidRPr="00600C42">
        <w:rPr>
          <w:rFonts w:ascii="宋体" w:hAnsi="宋体" w:hint="eastAsia"/>
        </w:rPr>
        <w:t>40.5</w:t>
      </w:r>
      <w:r w:rsidRPr="00600C42">
        <w:rPr>
          <w:rFonts w:ascii="宋体" w:hAnsi="宋体"/>
        </w:rPr>
        <w:t>kV</w:t>
      </w:r>
      <w:r w:rsidRPr="00600C42">
        <w:rPr>
          <w:rFonts w:ascii="宋体" w:hAnsi="宋体" w:hint="eastAsia"/>
        </w:rPr>
        <w:t>，</w:t>
      </w:r>
      <w:r w:rsidRPr="00600C42">
        <w:rPr>
          <w:rFonts w:ascii="宋体" w:hAnsi="宋体"/>
        </w:rPr>
        <w:t>额定电流为630A，额定开断电流31.5kA，动稳定电流63kA，附弹簧操作机构。在升压变出口处配置带电显示器及避雷器，均安装在开关柜内。</w:t>
      </w:r>
    </w:p>
    <w:p w14:paraId="3BCE03E6" w14:textId="77777777" w:rsidR="00611C3B" w:rsidRPr="00600C42" w:rsidRDefault="00611C3B" w:rsidP="00611C3B">
      <w:pPr>
        <w:pStyle w:val="afff0"/>
        <w:ind w:firstLine="480"/>
        <w:rPr>
          <w:rFonts w:ascii="宋体" w:hAnsi="宋体"/>
        </w:rPr>
      </w:pPr>
      <w:bookmarkStart w:id="257" w:name="_Toc325123743"/>
      <w:r w:rsidRPr="00600C42">
        <w:rPr>
          <w:rFonts w:ascii="宋体" w:hAnsi="宋体"/>
        </w:rPr>
        <w:t>3）低压设备</w:t>
      </w:r>
      <w:bookmarkEnd w:id="257"/>
    </w:p>
    <w:p w14:paraId="69785416" w14:textId="77777777" w:rsidR="00611C3B" w:rsidRPr="00600C42" w:rsidRDefault="00611C3B" w:rsidP="00611C3B">
      <w:pPr>
        <w:pStyle w:val="afff0"/>
        <w:ind w:firstLine="480"/>
        <w:rPr>
          <w:rFonts w:ascii="宋体" w:hAnsi="宋体"/>
        </w:rPr>
      </w:pPr>
      <w:r w:rsidRPr="00600C42">
        <w:rPr>
          <w:rFonts w:ascii="宋体" w:hAnsi="宋体"/>
        </w:rPr>
        <w:t>低压断路器应能耐受63kA的短路电流。在箱变高压侧和低压侧均设避雷器，用于防雷及过电压保护。上述设备均由箱变厂家成套供货</w:t>
      </w:r>
    </w:p>
    <w:p w14:paraId="483EBF69" w14:textId="77777777" w:rsidR="00611C3B" w:rsidRPr="00600C42" w:rsidRDefault="00611C3B" w:rsidP="00611C3B">
      <w:pPr>
        <w:pStyle w:val="afff0"/>
        <w:ind w:firstLine="480"/>
        <w:rPr>
          <w:rFonts w:ascii="宋体" w:hAnsi="宋体"/>
        </w:rPr>
      </w:pPr>
      <w:r w:rsidRPr="00600C42">
        <w:rPr>
          <w:rFonts w:ascii="宋体" w:hAnsi="宋体" w:hint="eastAsia"/>
        </w:rPr>
        <w:t>b</w:t>
      </w:r>
      <w:r w:rsidRPr="00600C42">
        <w:rPr>
          <w:rFonts w:ascii="宋体" w:hAnsi="宋体"/>
        </w:rPr>
        <w:t>.</w:t>
      </w:r>
      <w:r w:rsidRPr="00600C42">
        <w:rPr>
          <w:rFonts w:ascii="宋体" w:hAnsi="宋体" w:hint="eastAsia"/>
        </w:rPr>
        <w:t>升压站设备</w:t>
      </w:r>
    </w:p>
    <w:p w14:paraId="2A41FCCE" w14:textId="77777777" w:rsidR="00611C3B" w:rsidRPr="00600C42" w:rsidRDefault="00611C3B" w:rsidP="00611C3B">
      <w:pPr>
        <w:pStyle w:val="afff0"/>
        <w:ind w:firstLine="480"/>
        <w:rPr>
          <w:rFonts w:ascii="宋体" w:hAnsi="宋体"/>
        </w:rPr>
      </w:pPr>
      <w:r w:rsidRPr="00600C42">
        <w:rPr>
          <w:rFonts w:ascii="宋体" w:hAnsi="宋体" w:hint="eastAsia"/>
        </w:rPr>
        <w:t>1</w:t>
      </w:r>
      <w:r w:rsidRPr="00600C42">
        <w:rPr>
          <w:rFonts w:ascii="宋体" w:hAnsi="宋体"/>
        </w:rPr>
        <w:t>）主变压器选型</w:t>
      </w:r>
    </w:p>
    <w:p w14:paraId="408C46A0" w14:textId="77777777" w:rsidR="00611C3B" w:rsidRPr="00600C42" w:rsidRDefault="00611C3B" w:rsidP="00611C3B">
      <w:pPr>
        <w:pStyle w:val="afff0"/>
        <w:ind w:firstLine="480"/>
        <w:rPr>
          <w:rFonts w:ascii="宋体" w:hAnsi="宋体"/>
        </w:rPr>
      </w:pPr>
      <w:r w:rsidRPr="00600C42">
        <w:rPr>
          <w:rFonts w:ascii="宋体" w:hAnsi="宋体" w:hint="eastAsia"/>
          <w:szCs w:val="24"/>
        </w:rPr>
        <w:t>根据</w:t>
      </w:r>
      <w:r w:rsidRPr="00600C42">
        <w:rPr>
          <w:rFonts w:ascii="宋体" w:hAnsi="宋体" w:hint="eastAsia"/>
        </w:rPr>
        <w:t>《</w:t>
      </w:r>
      <w:r w:rsidRPr="00600C42">
        <w:rPr>
          <w:rFonts w:ascii="宋体" w:hAnsi="宋体"/>
          <w:szCs w:val="24"/>
        </w:rPr>
        <w:t>风电场接入电力系统技术规定</w:t>
      </w:r>
      <w:r w:rsidRPr="00600C42">
        <w:rPr>
          <w:rFonts w:ascii="宋体" w:hAnsi="宋体" w:hint="eastAsia"/>
        </w:rPr>
        <w:t>》（</w:t>
      </w:r>
      <w:r w:rsidRPr="00600C42">
        <w:rPr>
          <w:rFonts w:ascii="宋体" w:hAnsi="宋体"/>
          <w:szCs w:val="24"/>
        </w:rPr>
        <w:t>GB/T 19963-2011</w:t>
      </w:r>
      <w:r w:rsidRPr="00600C42">
        <w:rPr>
          <w:rFonts w:ascii="宋体" w:hAnsi="宋体" w:hint="eastAsia"/>
        </w:rPr>
        <w:t>）规定</w:t>
      </w:r>
      <w:r w:rsidRPr="00600C42">
        <w:rPr>
          <w:rFonts w:ascii="宋体" w:hAnsi="宋体" w:hint="eastAsia"/>
          <w:szCs w:val="24"/>
        </w:rPr>
        <w:t>的要求，主变应采用有载调压变压器。本期工程按终期规模进行考虑，设计两台主变，</w:t>
      </w:r>
      <w:r w:rsidRPr="00600C42">
        <w:rPr>
          <w:rFonts w:ascii="宋体" w:hAnsi="宋体"/>
        </w:rPr>
        <w:t>主变压器型号为</w:t>
      </w:r>
      <w:r w:rsidRPr="00600C42">
        <w:rPr>
          <w:rFonts w:ascii="宋体" w:hAnsi="宋体"/>
          <w:szCs w:val="21"/>
        </w:rPr>
        <w:t>SZ11-100000/110</w:t>
      </w:r>
      <w:r w:rsidRPr="00600C42">
        <w:rPr>
          <w:rFonts w:ascii="宋体" w:hAnsi="宋体"/>
        </w:rPr>
        <w:t>，</w:t>
      </w:r>
      <w:r w:rsidRPr="00600C42">
        <w:rPr>
          <w:rFonts w:ascii="宋体" w:hAnsi="宋体"/>
          <w:szCs w:val="21"/>
        </w:rPr>
        <w:t>115±8×1.25%/37kV</w:t>
      </w:r>
      <w:r w:rsidRPr="00600C42">
        <w:rPr>
          <w:rFonts w:ascii="宋体" w:hAnsi="宋体"/>
        </w:rPr>
        <w:t>采用三相双绕组有载调压变压器，散热器与主变本体一体式布置，冷却方式为油浸式</w:t>
      </w:r>
      <w:r w:rsidRPr="00600C42">
        <w:rPr>
          <w:rFonts w:ascii="宋体" w:hAnsi="宋体" w:hint="eastAsia"/>
        </w:rPr>
        <w:t>自</w:t>
      </w:r>
      <w:r w:rsidRPr="00600C42">
        <w:rPr>
          <w:rFonts w:ascii="宋体" w:hAnsi="宋体"/>
        </w:rPr>
        <w:t>冷，接线组别为YNd11，阻抗电压为Uk=10.5%。主变中性点成套装置布置于户外，每台主变</w:t>
      </w:r>
      <w:r w:rsidRPr="00600C42">
        <w:rPr>
          <w:rFonts w:ascii="宋体" w:hAnsi="宋体" w:hint="eastAsia"/>
        </w:rPr>
        <w:t>1台，共</w:t>
      </w:r>
      <w:r w:rsidRPr="00600C42">
        <w:rPr>
          <w:rFonts w:ascii="宋体" w:hAnsi="宋体"/>
        </w:rPr>
        <w:t>安装2台。</w:t>
      </w:r>
    </w:p>
    <w:p w14:paraId="607E2F28" w14:textId="77777777" w:rsidR="00611C3B" w:rsidRPr="00600C42" w:rsidRDefault="00611C3B" w:rsidP="00611C3B">
      <w:pPr>
        <w:pStyle w:val="afff0"/>
        <w:ind w:firstLine="480"/>
      </w:pPr>
      <w:r w:rsidRPr="00600C42">
        <w:rPr>
          <w:rFonts w:ascii="宋体" w:hAnsi="宋体"/>
        </w:rPr>
        <w:t>主变压器选择结果见表</w:t>
      </w:r>
      <w:r w:rsidRPr="00600C42">
        <w:rPr>
          <w:rFonts w:ascii="宋体" w:hAnsi="宋体" w:hint="eastAsia"/>
        </w:rPr>
        <w:t>：</w:t>
      </w:r>
    </w:p>
    <w:p w14:paraId="63E3F2DC" w14:textId="77777777" w:rsidR="00611C3B" w:rsidRPr="00600C42" w:rsidRDefault="00611C3B" w:rsidP="00611C3B">
      <w:pPr>
        <w:pStyle w:val="afff1"/>
        <w:rPr>
          <w:rFonts w:ascii="宋体" w:hAnsi="宋体"/>
        </w:rPr>
      </w:pPr>
      <w:r w:rsidRPr="00600C42">
        <w:rPr>
          <w:rFonts w:ascii="宋体" w:hAnsi="宋体"/>
        </w:rPr>
        <w:t>主变压器选择结果表</w:t>
      </w:r>
    </w:p>
    <w:tbl>
      <w:tblPr>
        <w:tblW w:w="7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96"/>
        <w:gridCol w:w="5744"/>
      </w:tblGrid>
      <w:tr w:rsidR="00600C42" w:rsidRPr="00600C42" w14:paraId="169F60BC" w14:textId="77777777" w:rsidTr="000D4072">
        <w:trPr>
          <w:cantSplit/>
          <w:trHeight w:val="567"/>
          <w:tblHeader/>
          <w:jc w:val="center"/>
        </w:trPr>
        <w:tc>
          <w:tcPr>
            <w:tcW w:w="1896" w:type="dxa"/>
            <w:vAlign w:val="center"/>
          </w:tcPr>
          <w:p w14:paraId="3AE8E040" w14:textId="77777777" w:rsidR="00611C3B" w:rsidRPr="00600C42" w:rsidRDefault="00611C3B" w:rsidP="000D4072">
            <w:pPr>
              <w:pStyle w:val="afff"/>
              <w:ind w:left="0" w:hanging="6"/>
              <w:rPr>
                <w:rFonts w:ascii="宋体" w:hAnsi="宋体"/>
              </w:rPr>
            </w:pPr>
            <w:r w:rsidRPr="00600C42">
              <w:rPr>
                <w:rFonts w:ascii="宋体" w:hAnsi="宋体"/>
              </w:rPr>
              <w:t>项目</w:t>
            </w:r>
          </w:p>
        </w:tc>
        <w:tc>
          <w:tcPr>
            <w:tcW w:w="5744" w:type="dxa"/>
            <w:vAlign w:val="center"/>
          </w:tcPr>
          <w:p w14:paraId="12EFDA88" w14:textId="77777777" w:rsidR="00611C3B" w:rsidRPr="00600C42" w:rsidRDefault="00611C3B" w:rsidP="000D4072">
            <w:pPr>
              <w:pStyle w:val="afff"/>
              <w:ind w:left="0" w:hanging="6"/>
              <w:rPr>
                <w:rFonts w:ascii="宋体" w:hAnsi="宋体"/>
              </w:rPr>
            </w:pPr>
            <w:r w:rsidRPr="00600C42">
              <w:rPr>
                <w:rFonts w:ascii="宋体" w:hAnsi="宋体"/>
              </w:rPr>
              <w:t>参数</w:t>
            </w:r>
          </w:p>
        </w:tc>
      </w:tr>
      <w:tr w:rsidR="00600C42" w:rsidRPr="00600C42" w14:paraId="2CC8441F" w14:textId="77777777" w:rsidTr="000D4072">
        <w:trPr>
          <w:cantSplit/>
          <w:trHeight w:val="567"/>
          <w:jc w:val="center"/>
        </w:trPr>
        <w:tc>
          <w:tcPr>
            <w:tcW w:w="1896" w:type="dxa"/>
            <w:vAlign w:val="center"/>
          </w:tcPr>
          <w:p w14:paraId="7B4ED127" w14:textId="77777777" w:rsidR="00611C3B" w:rsidRPr="00600C42" w:rsidRDefault="00611C3B" w:rsidP="000D4072">
            <w:pPr>
              <w:pStyle w:val="afff"/>
              <w:ind w:left="0" w:hanging="6"/>
              <w:rPr>
                <w:rFonts w:ascii="宋体" w:hAnsi="宋体"/>
              </w:rPr>
            </w:pPr>
            <w:r w:rsidRPr="00600C42">
              <w:rPr>
                <w:rFonts w:ascii="宋体" w:hAnsi="宋体"/>
              </w:rPr>
              <w:t>型式</w:t>
            </w:r>
          </w:p>
        </w:tc>
        <w:tc>
          <w:tcPr>
            <w:tcW w:w="5744" w:type="dxa"/>
            <w:vAlign w:val="center"/>
          </w:tcPr>
          <w:p w14:paraId="19BAC29A" w14:textId="77777777" w:rsidR="00611C3B" w:rsidRPr="00600C42" w:rsidRDefault="00611C3B" w:rsidP="000D4072">
            <w:pPr>
              <w:pStyle w:val="afff"/>
              <w:ind w:left="0" w:hanging="6"/>
              <w:rPr>
                <w:rFonts w:ascii="宋体" w:hAnsi="宋体"/>
              </w:rPr>
            </w:pPr>
            <w:r w:rsidRPr="00600C42">
              <w:rPr>
                <w:rFonts w:ascii="宋体" w:hAnsi="宋体"/>
              </w:rPr>
              <w:t>三相双绕组，油浸式有载调压</w:t>
            </w:r>
          </w:p>
        </w:tc>
      </w:tr>
      <w:tr w:rsidR="00600C42" w:rsidRPr="00600C42" w14:paraId="1BF22A03" w14:textId="77777777" w:rsidTr="000D4072">
        <w:trPr>
          <w:cantSplit/>
          <w:trHeight w:val="567"/>
          <w:jc w:val="center"/>
        </w:trPr>
        <w:tc>
          <w:tcPr>
            <w:tcW w:w="1896" w:type="dxa"/>
            <w:vAlign w:val="center"/>
          </w:tcPr>
          <w:p w14:paraId="19EA1941" w14:textId="77777777" w:rsidR="00611C3B" w:rsidRPr="00600C42" w:rsidRDefault="00611C3B" w:rsidP="000D4072">
            <w:pPr>
              <w:pStyle w:val="afff"/>
              <w:ind w:left="0" w:hanging="6"/>
              <w:rPr>
                <w:rFonts w:ascii="宋体" w:hAnsi="宋体"/>
              </w:rPr>
            </w:pPr>
            <w:r w:rsidRPr="00600C42">
              <w:rPr>
                <w:rFonts w:ascii="宋体" w:hAnsi="宋体"/>
              </w:rPr>
              <w:t>容量</w:t>
            </w:r>
          </w:p>
        </w:tc>
        <w:tc>
          <w:tcPr>
            <w:tcW w:w="5744" w:type="dxa"/>
            <w:vAlign w:val="center"/>
          </w:tcPr>
          <w:p w14:paraId="44D78ABC" w14:textId="77777777" w:rsidR="00611C3B" w:rsidRPr="00600C42" w:rsidRDefault="00611C3B" w:rsidP="000D4072">
            <w:pPr>
              <w:pStyle w:val="afff"/>
              <w:ind w:left="0" w:hanging="6"/>
              <w:rPr>
                <w:rFonts w:ascii="宋体" w:hAnsi="宋体"/>
              </w:rPr>
            </w:pPr>
            <w:r w:rsidRPr="00600C42">
              <w:rPr>
                <w:rFonts w:ascii="宋体" w:hAnsi="宋体" w:hint="eastAsia"/>
              </w:rPr>
              <w:t>1</w:t>
            </w:r>
            <w:r w:rsidRPr="00600C42">
              <w:rPr>
                <w:rFonts w:ascii="宋体" w:hAnsi="宋体"/>
              </w:rPr>
              <w:t>00MVA</w:t>
            </w:r>
          </w:p>
        </w:tc>
      </w:tr>
      <w:tr w:rsidR="00600C42" w:rsidRPr="00600C42" w14:paraId="1C90315B" w14:textId="77777777" w:rsidTr="000D4072">
        <w:trPr>
          <w:cantSplit/>
          <w:trHeight w:val="567"/>
          <w:jc w:val="center"/>
        </w:trPr>
        <w:tc>
          <w:tcPr>
            <w:tcW w:w="1896" w:type="dxa"/>
            <w:vAlign w:val="center"/>
          </w:tcPr>
          <w:p w14:paraId="34427528" w14:textId="77777777" w:rsidR="00611C3B" w:rsidRPr="00600C42" w:rsidRDefault="00611C3B" w:rsidP="000D4072">
            <w:pPr>
              <w:pStyle w:val="afff"/>
              <w:ind w:left="0" w:hanging="6"/>
              <w:rPr>
                <w:rFonts w:ascii="宋体" w:hAnsi="宋体"/>
              </w:rPr>
            </w:pPr>
            <w:r w:rsidRPr="00600C42">
              <w:rPr>
                <w:rFonts w:ascii="宋体" w:hAnsi="宋体"/>
              </w:rPr>
              <w:t>额定电压</w:t>
            </w:r>
          </w:p>
        </w:tc>
        <w:tc>
          <w:tcPr>
            <w:tcW w:w="5744" w:type="dxa"/>
            <w:vAlign w:val="center"/>
          </w:tcPr>
          <w:p w14:paraId="74953E9E" w14:textId="77777777" w:rsidR="00611C3B" w:rsidRPr="00600C42" w:rsidRDefault="00611C3B" w:rsidP="000D4072">
            <w:pPr>
              <w:pStyle w:val="afff"/>
              <w:ind w:left="0" w:hanging="6"/>
              <w:rPr>
                <w:rFonts w:ascii="宋体" w:hAnsi="宋体"/>
              </w:rPr>
            </w:pPr>
            <w:r w:rsidRPr="00600C42">
              <w:rPr>
                <w:rFonts w:ascii="宋体" w:hAnsi="宋体"/>
              </w:rPr>
              <w:t>115±8×1.25%/37kV</w:t>
            </w:r>
          </w:p>
        </w:tc>
      </w:tr>
      <w:tr w:rsidR="00600C42" w:rsidRPr="00600C42" w14:paraId="5891916A" w14:textId="77777777" w:rsidTr="000D4072">
        <w:trPr>
          <w:cantSplit/>
          <w:trHeight w:val="567"/>
          <w:jc w:val="center"/>
        </w:trPr>
        <w:tc>
          <w:tcPr>
            <w:tcW w:w="1896" w:type="dxa"/>
            <w:vAlign w:val="center"/>
          </w:tcPr>
          <w:p w14:paraId="62C23092" w14:textId="77777777" w:rsidR="00611C3B" w:rsidRPr="00600C42" w:rsidRDefault="00611C3B" w:rsidP="000D4072">
            <w:pPr>
              <w:pStyle w:val="afff"/>
              <w:ind w:left="0" w:hanging="6"/>
              <w:rPr>
                <w:rFonts w:ascii="宋体" w:hAnsi="宋体"/>
              </w:rPr>
            </w:pPr>
            <w:r w:rsidRPr="00600C42">
              <w:rPr>
                <w:rFonts w:ascii="宋体" w:hAnsi="宋体"/>
              </w:rPr>
              <w:t>接线组别</w:t>
            </w:r>
          </w:p>
        </w:tc>
        <w:tc>
          <w:tcPr>
            <w:tcW w:w="5744" w:type="dxa"/>
            <w:vAlign w:val="center"/>
          </w:tcPr>
          <w:p w14:paraId="4ECE39F0" w14:textId="77777777" w:rsidR="00611C3B" w:rsidRPr="00600C42" w:rsidRDefault="00611C3B" w:rsidP="000D4072">
            <w:pPr>
              <w:pStyle w:val="afff"/>
              <w:ind w:left="0" w:hanging="6"/>
              <w:rPr>
                <w:rFonts w:ascii="宋体" w:hAnsi="宋体"/>
              </w:rPr>
            </w:pPr>
            <w:r w:rsidRPr="00600C42">
              <w:rPr>
                <w:rFonts w:ascii="宋体" w:hAnsi="宋体"/>
              </w:rPr>
              <w:t>YNd11</w:t>
            </w:r>
          </w:p>
        </w:tc>
      </w:tr>
      <w:tr w:rsidR="00600C42" w:rsidRPr="00600C42" w14:paraId="02CEF090" w14:textId="77777777" w:rsidTr="000D4072">
        <w:trPr>
          <w:cantSplit/>
          <w:trHeight w:val="567"/>
          <w:jc w:val="center"/>
        </w:trPr>
        <w:tc>
          <w:tcPr>
            <w:tcW w:w="1896" w:type="dxa"/>
            <w:vAlign w:val="center"/>
          </w:tcPr>
          <w:p w14:paraId="6384788E" w14:textId="77777777" w:rsidR="00611C3B" w:rsidRPr="00600C42" w:rsidRDefault="00611C3B" w:rsidP="000D4072">
            <w:pPr>
              <w:pStyle w:val="afff"/>
              <w:ind w:left="0" w:hanging="6"/>
              <w:rPr>
                <w:rFonts w:ascii="宋体" w:hAnsi="宋体"/>
              </w:rPr>
            </w:pPr>
            <w:r w:rsidRPr="00600C42">
              <w:rPr>
                <w:rFonts w:ascii="宋体" w:hAnsi="宋体"/>
              </w:rPr>
              <w:t>阻抗电压</w:t>
            </w:r>
          </w:p>
        </w:tc>
        <w:tc>
          <w:tcPr>
            <w:tcW w:w="5744" w:type="dxa"/>
            <w:vAlign w:val="center"/>
          </w:tcPr>
          <w:p w14:paraId="6C11D2C0" w14:textId="77777777" w:rsidR="00611C3B" w:rsidRPr="00600C42" w:rsidRDefault="00611C3B" w:rsidP="000D4072">
            <w:pPr>
              <w:pStyle w:val="afff"/>
              <w:ind w:left="0" w:hanging="6"/>
              <w:rPr>
                <w:rFonts w:ascii="宋体" w:hAnsi="宋体"/>
              </w:rPr>
            </w:pPr>
            <w:r w:rsidRPr="00600C42">
              <w:rPr>
                <w:rFonts w:ascii="宋体" w:hAnsi="宋体"/>
              </w:rPr>
              <w:t>U</w:t>
            </w:r>
            <w:r w:rsidRPr="00600C42">
              <w:rPr>
                <w:rFonts w:ascii="宋体" w:hAnsi="宋体"/>
                <w:vertAlign w:val="subscript"/>
              </w:rPr>
              <w:t>k</w:t>
            </w:r>
            <w:r w:rsidRPr="00600C42">
              <w:rPr>
                <w:rFonts w:ascii="宋体" w:hAnsi="宋体"/>
              </w:rPr>
              <w:t>%＝10.5</w:t>
            </w:r>
          </w:p>
        </w:tc>
      </w:tr>
      <w:tr w:rsidR="00611C3B" w:rsidRPr="00600C42" w14:paraId="58E3FD69" w14:textId="77777777" w:rsidTr="000D4072">
        <w:trPr>
          <w:cantSplit/>
          <w:trHeight w:val="567"/>
          <w:jc w:val="center"/>
        </w:trPr>
        <w:tc>
          <w:tcPr>
            <w:tcW w:w="1896" w:type="dxa"/>
            <w:vAlign w:val="center"/>
          </w:tcPr>
          <w:p w14:paraId="57EF6B80" w14:textId="77777777" w:rsidR="00611C3B" w:rsidRPr="00600C42" w:rsidRDefault="00611C3B" w:rsidP="000D4072">
            <w:pPr>
              <w:pStyle w:val="afff"/>
              <w:ind w:left="0" w:hanging="6"/>
              <w:rPr>
                <w:rFonts w:ascii="宋体" w:hAnsi="宋体"/>
              </w:rPr>
            </w:pPr>
            <w:r w:rsidRPr="00600C42">
              <w:rPr>
                <w:rFonts w:ascii="宋体" w:hAnsi="宋体"/>
              </w:rPr>
              <w:t>冷却方式</w:t>
            </w:r>
          </w:p>
        </w:tc>
        <w:tc>
          <w:tcPr>
            <w:tcW w:w="5744" w:type="dxa"/>
            <w:vAlign w:val="center"/>
          </w:tcPr>
          <w:p w14:paraId="16FBE745" w14:textId="77777777" w:rsidR="00611C3B" w:rsidRPr="00600C42" w:rsidRDefault="00611C3B" w:rsidP="000D4072">
            <w:pPr>
              <w:pStyle w:val="afff"/>
              <w:ind w:left="0" w:hanging="6"/>
              <w:rPr>
                <w:rFonts w:ascii="宋体" w:hAnsi="宋体"/>
              </w:rPr>
            </w:pPr>
            <w:r w:rsidRPr="00600C42">
              <w:rPr>
                <w:rFonts w:ascii="宋体" w:hAnsi="宋体" w:hint="eastAsia"/>
              </w:rPr>
              <w:t>ONAN</w:t>
            </w:r>
          </w:p>
        </w:tc>
      </w:tr>
    </w:tbl>
    <w:p w14:paraId="3D7D7997" w14:textId="77777777" w:rsidR="00611C3B" w:rsidRPr="00600C42" w:rsidRDefault="00611C3B" w:rsidP="00611C3B">
      <w:pPr>
        <w:pStyle w:val="afff0"/>
        <w:ind w:firstLineChars="0" w:firstLine="0"/>
      </w:pPr>
    </w:p>
    <w:p w14:paraId="11AE6489" w14:textId="77777777" w:rsidR="00611C3B" w:rsidRPr="00600C42" w:rsidRDefault="00611C3B" w:rsidP="00611C3B">
      <w:pPr>
        <w:pStyle w:val="afff0"/>
        <w:ind w:firstLine="480"/>
        <w:rPr>
          <w:rFonts w:ascii="宋体" w:hAnsi="宋体"/>
        </w:rPr>
      </w:pPr>
      <w:r w:rsidRPr="00600C42">
        <w:rPr>
          <w:rFonts w:hint="eastAsia"/>
        </w:rPr>
        <w:t>2</w:t>
      </w:r>
      <w:r w:rsidRPr="00600C42">
        <w:t>）</w:t>
      </w:r>
      <w:r w:rsidRPr="00600C42">
        <w:rPr>
          <w:rFonts w:ascii="宋体" w:hAnsi="宋体"/>
        </w:rPr>
        <w:t>110kV电气设备选择</w:t>
      </w:r>
    </w:p>
    <w:p w14:paraId="6A53849A" w14:textId="77777777" w:rsidR="00611C3B" w:rsidRPr="00600C42" w:rsidRDefault="00611C3B" w:rsidP="00611C3B">
      <w:pPr>
        <w:pStyle w:val="afff0"/>
        <w:ind w:firstLine="480"/>
        <w:rPr>
          <w:rFonts w:ascii="宋体" w:hAnsi="宋体"/>
        </w:rPr>
      </w:pPr>
      <w:r w:rsidRPr="00600C42">
        <w:rPr>
          <w:rFonts w:ascii="宋体" w:hAnsi="宋体"/>
        </w:rPr>
        <w:lastRenderedPageBreak/>
        <w:t>110kV主要设备采用户外</w:t>
      </w:r>
      <w:r w:rsidRPr="00600C42">
        <w:rPr>
          <w:rFonts w:ascii="宋体" w:hAnsi="宋体" w:hint="eastAsia"/>
        </w:rPr>
        <w:t>敞开</w:t>
      </w:r>
      <w:r w:rsidRPr="00600C42">
        <w:rPr>
          <w:rFonts w:ascii="宋体" w:hAnsi="宋体"/>
        </w:rPr>
        <w:t>设备，架空出线。</w:t>
      </w:r>
    </w:p>
    <w:p w14:paraId="211307ED" w14:textId="77777777" w:rsidR="00611C3B" w:rsidRPr="00600C42" w:rsidRDefault="00611C3B" w:rsidP="00611C3B">
      <w:pPr>
        <w:pStyle w:val="afff0"/>
        <w:ind w:firstLine="480"/>
        <w:rPr>
          <w:rFonts w:ascii="宋体" w:hAnsi="宋体"/>
        </w:rPr>
      </w:pPr>
      <w:r w:rsidRPr="00600C42">
        <w:rPr>
          <w:rFonts w:ascii="宋体" w:hAnsi="宋体"/>
        </w:rPr>
        <w:t>按照短路电流水平，110kV设备额定开断电流为40kA。根据国内现有主流设备厂制造水平及回路工作电流要求，选择110kV设备额定工作电流2000A。</w:t>
      </w:r>
    </w:p>
    <w:p w14:paraId="7223CBDD" w14:textId="77777777" w:rsidR="00611C3B" w:rsidRPr="00600C42" w:rsidRDefault="00611C3B" w:rsidP="00611C3B">
      <w:pPr>
        <w:pStyle w:val="afff0"/>
        <w:ind w:firstLine="480"/>
        <w:rPr>
          <w:rFonts w:ascii="宋体" w:hAnsi="宋体"/>
        </w:rPr>
      </w:pPr>
      <w:r w:rsidRPr="00600C42">
        <w:rPr>
          <w:rFonts w:ascii="宋体" w:hAnsi="宋体"/>
        </w:rPr>
        <w:t>110kV主要设备选择结果见表</w:t>
      </w:r>
      <w:r w:rsidRPr="00600C42">
        <w:rPr>
          <w:rFonts w:ascii="宋体" w:hAnsi="宋体" w:hint="eastAsia"/>
        </w:rPr>
        <w:t>：</w:t>
      </w:r>
    </w:p>
    <w:p w14:paraId="6250C309" w14:textId="77777777" w:rsidR="00611C3B" w:rsidRPr="00600C42" w:rsidRDefault="00611C3B" w:rsidP="00611C3B">
      <w:pPr>
        <w:pStyle w:val="afff0"/>
        <w:ind w:firstLine="480"/>
        <w:rPr>
          <w:rFonts w:ascii="宋体" w:hAnsi="宋体"/>
        </w:rPr>
      </w:pPr>
      <w:r w:rsidRPr="00600C42">
        <w:rPr>
          <w:rFonts w:ascii="宋体" w:hAnsi="宋体"/>
        </w:rPr>
        <w:t>110kV配电装置采用户外敞开式设备，主要设备选择如下：</w:t>
      </w:r>
    </w:p>
    <w:p w14:paraId="4F5723E2" w14:textId="77777777" w:rsidR="00611C3B" w:rsidRPr="00600C42" w:rsidRDefault="00611C3B" w:rsidP="00611C3B">
      <w:pPr>
        <w:numPr>
          <w:ilvl w:val="0"/>
          <w:numId w:val="17"/>
        </w:numPr>
        <w:spacing w:line="360" w:lineRule="auto"/>
        <w:ind w:left="839"/>
        <w:rPr>
          <w:rFonts w:ascii="宋体" w:hAnsi="宋体"/>
          <w:sz w:val="24"/>
          <w:szCs w:val="24"/>
        </w:rPr>
      </w:pPr>
      <w:bookmarkStart w:id="258" w:name="_Toc523506673"/>
      <w:r w:rsidRPr="00600C42">
        <w:rPr>
          <w:rFonts w:ascii="宋体" w:hAnsi="宋体"/>
          <w:sz w:val="24"/>
          <w:szCs w:val="24"/>
        </w:rPr>
        <w:t>110kV断路器：选用六氟化硫断路器，瓷柱式，单断口，额定电流2000A，额定短路开断电流为40kA，本期安装</w:t>
      </w:r>
      <w:r w:rsidRPr="00600C42">
        <w:rPr>
          <w:rFonts w:ascii="宋体" w:hAnsi="宋体" w:hint="eastAsia"/>
          <w:sz w:val="24"/>
          <w:szCs w:val="24"/>
        </w:rPr>
        <w:t>2台</w:t>
      </w:r>
      <w:r w:rsidRPr="00600C42">
        <w:rPr>
          <w:rFonts w:ascii="宋体" w:hAnsi="宋体"/>
          <w:sz w:val="24"/>
          <w:szCs w:val="24"/>
        </w:rPr>
        <w:t>。</w:t>
      </w:r>
      <w:bookmarkEnd w:id="258"/>
    </w:p>
    <w:p w14:paraId="5D08795B" w14:textId="77777777" w:rsidR="00611C3B" w:rsidRPr="00600C42" w:rsidRDefault="00611C3B" w:rsidP="00611C3B">
      <w:pPr>
        <w:numPr>
          <w:ilvl w:val="0"/>
          <w:numId w:val="17"/>
        </w:numPr>
        <w:spacing w:line="360" w:lineRule="auto"/>
        <w:ind w:left="839"/>
        <w:rPr>
          <w:rFonts w:ascii="宋体" w:hAnsi="宋体"/>
          <w:sz w:val="24"/>
          <w:szCs w:val="24"/>
        </w:rPr>
      </w:pPr>
      <w:bookmarkStart w:id="259" w:name="_Toc523506674"/>
      <w:r w:rsidRPr="00600C42">
        <w:rPr>
          <w:rFonts w:ascii="宋体" w:hAnsi="宋体"/>
          <w:sz w:val="24"/>
          <w:szCs w:val="24"/>
        </w:rPr>
        <w:t>110kV隔离开关：</w:t>
      </w:r>
      <w:r w:rsidRPr="00600C42">
        <w:rPr>
          <w:rFonts w:ascii="宋体" w:hAnsi="宋体"/>
          <w:sz w:val="24"/>
          <w:szCs w:val="28"/>
        </w:rPr>
        <w:t>选用三柱水平旋转式隔离开关，额定电流2000A，动稳定电流为100kA，热稳定电流为40kA/3s，本期安装4组（带双接地刀）</w:t>
      </w:r>
      <w:r w:rsidRPr="00600C42">
        <w:rPr>
          <w:rFonts w:ascii="宋体" w:hAnsi="宋体"/>
          <w:sz w:val="24"/>
          <w:szCs w:val="24"/>
        </w:rPr>
        <w:t>。</w:t>
      </w:r>
      <w:bookmarkEnd w:id="259"/>
    </w:p>
    <w:p w14:paraId="2924733F" w14:textId="77777777" w:rsidR="00611C3B" w:rsidRPr="00600C42" w:rsidRDefault="00611C3B" w:rsidP="00611C3B">
      <w:pPr>
        <w:numPr>
          <w:ilvl w:val="0"/>
          <w:numId w:val="17"/>
        </w:numPr>
        <w:spacing w:line="360" w:lineRule="auto"/>
        <w:ind w:left="839"/>
        <w:rPr>
          <w:rFonts w:ascii="宋体" w:hAnsi="宋体"/>
          <w:sz w:val="24"/>
          <w:szCs w:val="24"/>
        </w:rPr>
      </w:pPr>
      <w:bookmarkStart w:id="260" w:name="_Toc523506675"/>
      <w:r w:rsidRPr="00600C42">
        <w:rPr>
          <w:rFonts w:ascii="宋体" w:hAnsi="宋体" w:hint="eastAsia"/>
          <w:sz w:val="24"/>
          <w:szCs w:val="24"/>
        </w:rPr>
        <w:t>主变进线间隔</w:t>
      </w:r>
    </w:p>
    <w:p w14:paraId="766613E5"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 xml:space="preserve">LVB-110W3 </w:t>
      </w:r>
      <w:r w:rsidRPr="00600C42">
        <w:rPr>
          <w:rFonts w:ascii="宋体" w:hAnsi="宋体" w:hint="eastAsia"/>
          <w:sz w:val="24"/>
          <w:szCs w:val="24"/>
        </w:rPr>
        <w:t xml:space="preserve">  </w:t>
      </w:r>
      <w:r w:rsidRPr="00600C42">
        <w:rPr>
          <w:rFonts w:ascii="宋体" w:hAnsi="宋体"/>
          <w:sz w:val="24"/>
          <w:szCs w:val="24"/>
        </w:rPr>
        <w:t>40kA/3s</w:t>
      </w:r>
    </w:p>
    <w:p w14:paraId="45163A7E"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0.2s，</w:t>
      </w:r>
      <w:r w:rsidRPr="00600C42">
        <w:rPr>
          <w:rFonts w:ascii="宋体" w:hAnsi="宋体"/>
          <w:sz w:val="24"/>
          <w:szCs w:val="24"/>
        </w:rPr>
        <w:t>30</w:t>
      </w:r>
      <w:r w:rsidRPr="00600C42">
        <w:rPr>
          <w:rFonts w:ascii="宋体" w:hAnsi="宋体" w:hint="eastAsia"/>
          <w:sz w:val="24"/>
          <w:szCs w:val="24"/>
        </w:rPr>
        <w:t>VA</w:t>
      </w:r>
    </w:p>
    <w:p w14:paraId="00CEC8D2"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0.2s，</w:t>
      </w:r>
      <w:r w:rsidRPr="00600C42">
        <w:rPr>
          <w:rFonts w:ascii="宋体" w:hAnsi="宋体"/>
          <w:sz w:val="24"/>
          <w:szCs w:val="24"/>
        </w:rPr>
        <w:t>30</w:t>
      </w:r>
      <w:r w:rsidRPr="00600C42">
        <w:rPr>
          <w:rFonts w:ascii="宋体" w:hAnsi="宋体" w:hint="eastAsia"/>
          <w:sz w:val="24"/>
          <w:szCs w:val="24"/>
        </w:rPr>
        <w:t>VA</w:t>
      </w:r>
    </w:p>
    <w:p w14:paraId="17FAD9FD"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5P</w:t>
      </w:r>
      <w:r w:rsidRPr="00600C42">
        <w:rPr>
          <w:rFonts w:ascii="宋体" w:hAnsi="宋体"/>
          <w:sz w:val="24"/>
          <w:szCs w:val="24"/>
        </w:rPr>
        <w:t>3</w:t>
      </w:r>
      <w:r w:rsidRPr="00600C42">
        <w:rPr>
          <w:rFonts w:ascii="宋体" w:hAnsi="宋体" w:hint="eastAsia"/>
          <w:sz w:val="24"/>
          <w:szCs w:val="24"/>
        </w:rPr>
        <w:t>0，</w:t>
      </w:r>
      <w:r w:rsidRPr="00600C42">
        <w:rPr>
          <w:rFonts w:ascii="宋体" w:hAnsi="宋体"/>
          <w:sz w:val="24"/>
          <w:szCs w:val="24"/>
        </w:rPr>
        <w:t>30</w:t>
      </w:r>
      <w:r w:rsidRPr="00600C42">
        <w:rPr>
          <w:rFonts w:ascii="宋体" w:hAnsi="宋体" w:hint="eastAsia"/>
          <w:sz w:val="24"/>
          <w:szCs w:val="24"/>
        </w:rPr>
        <w:t>VA</w:t>
      </w:r>
    </w:p>
    <w:p w14:paraId="0D896D25"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5P</w:t>
      </w:r>
      <w:r w:rsidRPr="00600C42">
        <w:rPr>
          <w:rFonts w:ascii="宋体" w:hAnsi="宋体"/>
          <w:sz w:val="24"/>
          <w:szCs w:val="24"/>
        </w:rPr>
        <w:t>3</w:t>
      </w:r>
      <w:r w:rsidRPr="00600C42">
        <w:rPr>
          <w:rFonts w:ascii="宋体" w:hAnsi="宋体" w:hint="eastAsia"/>
          <w:sz w:val="24"/>
          <w:szCs w:val="24"/>
        </w:rPr>
        <w:t>0，</w:t>
      </w:r>
      <w:r w:rsidRPr="00600C42">
        <w:rPr>
          <w:rFonts w:ascii="宋体" w:hAnsi="宋体"/>
          <w:sz w:val="24"/>
          <w:szCs w:val="24"/>
        </w:rPr>
        <w:t>30</w:t>
      </w:r>
      <w:r w:rsidRPr="00600C42">
        <w:rPr>
          <w:rFonts w:ascii="宋体" w:hAnsi="宋体" w:hint="eastAsia"/>
          <w:sz w:val="24"/>
          <w:szCs w:val="24"/>
        </w:rPr>
        <w:t>VA</w:t>
      </w:r>
    </w:p>
    <w:p w14:paraId="6C2CE630"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5P</w:t>
      </w:r>
      <w:r w:rsidRPr="00600C42">
        <w:rPr>
          <w:rFonts w:ascii="宋体" w:hAnsi="宋体"/>
          <w:sz w:val="24"/>
          <w:szCs w:val="24"/>
        </w:rPr>
        <w:t>3</w:t>
      </w:r>
      <w:r w:rsidRPr="00600C42">
        <w:rPr>
          <w:rFonts w:ascii="宋体" w:hAnsi="宋体" w:hint="eastAsia"/>
          <w:sz w:val="24"/>
          <w:szCs w:val="24"/>
        </w:rPr>
        <w:t>0，</w:t>
      </w:r>
      <w:r w:rsidRPr="00600C42">
        <w:rPr>
          <w:rFonts w:ascii="宋体" w:hAnsi="宋体"/>
          <w:sz w:val="24"/>
          <w:szCs w:val="24"/>
        </w:rPr>
        <w:t>30</w:t>
      </w:r>
      <w:r w:rsidRPr="00600C42">
        <w:rPr>
          <w:rFonts w:ascii="宋体" w:hAnsi="宋体" w:hint="eastAsia"/>
          <w:sz w:val="24"/>
          <w:szCs w:val="24"/>
        </w:rPr>
        <w:t>VA</w:t>
      </w:r>
    </w:p>
    <w:p w14:paraId="1187BB69"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w:t>
      </w:r>
      <w:r w:rsidRPr="00600C42">
        <w:rPr>
          <w:rFonts w:ascii="宋体" w:hAnsi="宋体" w:hint="eastAsia"/>
          <w:sz w:val="24"/>
          <w:szCs w:val="24"/>
        </w:rPr>
        <w:t>，5P</w:t>
      </w:r>
      <w:r w:rsidRPr="00600C42">
        <w:rPr>
          <w:rFonts w:ascii="宋体" w:hAnsi="宋体"/>
          <w:sz w:val="24"/>
          <w:szCs w:val="24"/>
        </w:rPr>
        <w:t>3</w:t>
      </w:r>
      <w:r w:rsidRPr="00600C42">
        <w:rPr>
          <w:rFonts w:ascii="宋体" w:hAnsi="宋体" w:hint="eastAsia"/>
          <w:sz w:val="24"/>
          <w:szCs w:val="24"/>
        </w:rPr>
        <w:t>0，</w:t>
      </w:r>
      <w:r w:rsidRPr="00600C42">
        <w:rPr>
          <w:rFonts w:ascii="宋体" w:hAnsi="宋体"/>
          <w:sz w:val="24"/>
          <w:szCs w:val="24"/>
        </w:rPr>
        <w:t>30</w:t>
      </w:r>
      <w:r w:rsidRPr="00600C42">
        <w:rPr>
          <w:rFonts w:ascii="宋体" w:hAnsi="宋体" w:hint="eastAsia"/>
          <w:sz w:val="24"/>
          <w:szCs w:val="24"/>
        </w:rPr>
        <w:t>VA</w:t>
      </w:r>
    </w:p>
    <w:p w14:paraId="1F2D5FAC"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本期安装3</w:t>
      </w:r>
      <w:r w:rsidRPr="00600C42">
        <w:rPr>
          <w:rFonts w:ascii="宋体" w:hAnsi="宋体" w:hint="eastAsia"/>
          <w:sz w:val="24"/>
          <w:szCs w:val="24"/>
        </w:rPr>
        <w:t>组。</w:t>
      </w:r>
    </w:p>
    <w:p w14:paraId="2ABC09A0" w14:textId="77777777" w:rsidR="00611C3B" w:rsidRPr="00600C42" w:rsidRDefault="00611C3B" w:rsidP="00611C3B">
      <w:pPr>
        <w:numPr>
          <w:ilvl w:val="0"/>
          <w:numId w:val="17"/>
        </w:numPr>
        <w:spacing w:line="360" w:lineRule="auto"/>
        <w:ind w:left="839"/>
        <w:rPr>
          <w:rFonts w:ascii="宋体" w:hAnsi="宋体"/>
          <w:sz w:val="24"/>
          <w:szCs w:val="24"/>
        </w:rPr>
      </w:pPr>
      <w:r w:rsidRPr="00600C42">
        <w:rPr>
          <w:rFonts w:ascii="宋体" w:hAnsi="宋体"/>
          <w:sz w:val="24"/>
          <w:szCs w:val="24"/>
        </w:rPr>
        <w:t>110kV油浸、正立式电流互感器：</w:t>
      </w:r>
      <w:bookmarkEnd w:id="260"/>
    </w:p>
    <w:p w14:paraId="0ACA0530"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w:t>
      </w:r>
      <w:r w:rsidRPr="00600C42">
        <w:rPr>
          <w:rFonts w:ascii="宋体" w:hAnsi="宋体" w:hint="eastAsia"/>
          <w:sz w:val="24"/>
          <w:szCs w:val="24"/>
        </w:rPr>
        <w:t>0-</w:t>
      </w:r>
      <w:r w:rsidRPr="00600C42">
        <w:rPr>
          <w:rFonts w:ascii="宋体" w:hAnsi="宋体"/>
          <w:sz w:val="24"/>
          <w:szCs w:val="24"/>
        </w:rPr>
        <w:t>1200/1A  5P30</w:t>
      </w:r>
    </w:p>
    <w:p w14:paraId="0335AF8C"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w:t>
      </w:r>
      <w:r w:rsidRPr="00600C42">
        <w:rPr>
          <w:rFonts w:ascii="宋体" w:hAnsi="宋体" w:hint="eastAsia"/>
          <w:sz w:val="24"/>
          <w:szCs w:val="24"/>
        </w:rPr>
        <w:t>0-</w:t>
      </w:r>
      <w:r w:rsidRPr="00600C42">
        <w:rPr>
          <w:rFonts w:ascii="宋体" w:hAnsi="宋体"/>
          <w:sz w:val="24"/>
          <w:szCs w:val="24"/>
        </w:rPr>
        <w:t>1200/1A  5P30</w:t>
      </w:r>
    </w:p>
    <w:p w14:paraId="3D9C4EAC"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w:t>
      </w:r>
      <w:r w:rsidRPr="00600C42">
        <w:rPr>
          <w:rFonts w:ascii="宋体" w:hAnsi="宋体" w:hint="eastAsia"/>
          <w:sz w:val="24"/>
          <w:szCs w:val="24"/>
        </w:rPr>
        <w:t>0-</w:t>
      </w:r>
      <w:r w:rsidRPr="00600C42">
        <w:rPr>
          <w:rFonts w:ascii="宋体" w:hAnsi="宋体"/>
          <w:sz w:val="24"/>
          <w:szCs w:val="24"/>
        </w:rPr>
        <w:t>1200/1A  5P30</w:t>
      </w:r>
    </w:p>
    <w:p w14:paraId="3082FAE6"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w:t>
      </w:r>
      <w:r w:rsidRPr="00600C42">
        <w:rPr>
          <w:rFonts w:ascii="宋体" w:hAnsi="宋体" w:hint="eastAsia"/>
          <w:sz w:val="24"/>
          <w:szCs w:val="24"/>
        </w:rPr>
        <w:t>0-</w:t>
      </w:r>
      <w:r w:rsidRPr="00600C42">
        <w:rPr>
          <w:rFonts w:ascii="宋体" w:hAnsi="宋体"/>
          <w:sz w:val="24"/>
          <w:szCs w:val="24"/>
        </w:rPr>
        <w:t>1200/1A  5P30</w:t>
      </w:r>
    </w:p>
    <w:p w14:paraId="2BE00EF1"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w:t>
      </w:r>
      <w:r w:rsidRPr="00600C42">
        <w:rPr>
          <w:rFonts w:ascii="宋体" w:hAnsi="宋体" w:hint="eastAsia"/>
          <w:sz w:val="24"/>
          <w:szCs w:val="24"/>
        </w:rPr>
        <w:t>0-</w:t>
      </w:r>
      <w:r w:rsidRPr="00600C42">
        <w:rPr>
          <w:rFonts w:ascii="宋体" w:hAnsi="宋体"/>
          <w:sz w:val="24"/>
          <w:szCs w:val="24"/>
        </w:rPr>
        <w:t>1200/1A  5P30</w:t>
      </w:r>
    </w:p>
    <w:p w14:paraId="4DA9EEAB"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  0.2S</w:t>
      </w:r>
    </w:p>
    <w:p w14:paraId="0B35FC07"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600-1200/1A  0.2S</w:t>
      </w:r>
    </w:p>
    <w:p w14:paraId="31124D38"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本期安装6</w:t>
      </w:r>
      <w:r w:rsidRPr="00600C42">
        <w:rPr>
          <w:rFonts w:ascii="宋体" w:hAnsi="宋体" w:hint="eastAsia"/>
          <w:sz w:val="24"/>
          <w:szCs w:val="24"/>
        </w:rPr>
        <w:t>组。</w:t>
      </w:r>
    </w:p>
    <w:p w14:paraId="26292B6C" w14:textId="77777777" w:rsidR="00611C3B" w:rsidRPr="00600C42" w:rsidRDefault="00611C3B" w:rsidP="00611C3B">
      <w:pPr>
        <w:numPr>
          <w:ilvl w:val="0"/>
          <w:numId w:val="17"/>
        </w:numPr>
        <w:spacing w:line="360" w:lineRule="auto"/>
        <w:ind w:left="839"/>
        <w:rPr>
          <w:rFonts w:ascii="宋体" w:hAnsi="宋体"/>
          <w:sz w:val="24"/>
          <w:szCs w:val="24"/>
        </w:rPr>
      </w:pPr>
      <w:r w:rsidRPr="00600C42">
        <w:rPr>
          <w:rFonts w:ascii="宋体" w:hAnsi="宋体"/>
          <w:sz w:val="24"/>
          <w:szCs w:val="24"/>
        </w:rPr>
        <w:t>110kV电容式电压互感器：</w:t>
      </w:r>
    </w:p>
    <w:p w14:paraId="14738C0E" w14:textId="77777777" w:rsidR="00611C3B" w:rsidRPr="00600C42" w:rsidRDefault="00611C3B" w:rsidP="00611C3B">
      <w:pPr>
        <w:spacing w:line="360" w:lineRule="auto"/>
        <w:ind w:firstLineChars="300" w:firstLine="720"/>
        <w:jc w:val="left"/>
        <w:rPr>
          <w:rFonts w:ascii="宋体" w:hAnsi="宋体"/>
          <w:sz w:val="24"/>
          <w:szCs w:val="24"/>
        </w:rPr>
      </w:pPr>
      <w:r w:rsidRPr="00600C42">
        <w:rPr>
          <w:rFonts w:ascii="宋体" w:hAnsi="宋体"/>
          <w:sz w:val="24"/>
          <w:szCs w:val="24"/>
        </w:rPr>
        <w:t>（110/√3）/（0.1/√3）/（0.1/√3）/0.1kV</w:t>
      </w:r>
    </w:p>
    <w:p w14:paraId="2FD0A2F2"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t>0.2/0.5/6P</w:t>
      </w:r>
    </w:p>
    <w:p w14:paraId="7207D7AE" w14:textId="77777777" w:rsidR="00611C3B" w:rsidRPr="00600C42" w:rsidRDefault="00611C3B" w:rsidP="00611C3B">
      <w:pPr>
        <w:spacing w:line="360" w:lineRule="auto"/>
        <w:ind w:firstLineChars="400" w:firstLine="960"/>
        <w:jc w:val="left"/>
        <w:rPr>
          <w:rFonts w:ascii="宋体" w:hAnsi="宋体"/>
          <w:sz w:val="24"/>
          <w:szCs w:val="24"/>
        </w:rPr>
      </w:pPr>
      <w:r w:rsidRPr="00600C42">
        <w:rPr>
          <w:rFonts w:ascii="宋体" w:hAnsi="宋体"/>
          <w:sz w:val="24"/>
          <w:szCs w:val="24"/>
        </w:rPr>
        <w:lastRenderedPageBreak/>
        <w:t>本期</w:t>
      </w:r>
      <w:r w:rsidRPr="00600C42">
        <w:rPr>
          <w:rFonts w:ascii="宋体" w:hAnsi="宋体" w:hint="eastAsia"/>
          <w:sz w:val="24"/>
          <w:szCs w:val="24"/>
        </w:rPr>
        <w:t>母线安装3组，出线单相1组。</w:t>
      </w:r>
    </w:p>
    <w:p w14:paraId="31EA3023" w14:textId="77777777" w:rsidR="00611C3B" w:rsidRPr="00600C42" w:rsidRDefault="00611C3B" w:rsidP="00611C3B">
      <w:pPr>
        <w:numPr>
          <w:ilvl w:val="0"/>
          <w:numId w:val="17"/>
        </w:numPr>
        <w:spacing w:line="360" w:lineRule="auto"/>
        <w:ind w:left="839"/>
        <w:rPr>
          <w:rFonts w:ascii="宋体" w:hAnsi="宋体"/>
          <w:sz w:val="24"/>
          <w:szCs w:val="24"/>
        </w:rPr>
      </w:pPr>
      <w:bookmarkStart w:id="261" w:name="_Toc523506676"/>
      <w:r w:rsidRPr="00600C42">
        <w:rPr>
          <w:rFonts w:ascii="宋体" w:hAnsi="宋体"/>
          <w:sz w:val="24"/>
          <w:szCs w:val="24"/>
        </w:rPr>
        <w:t>110kV氧化锌避雷器：</w:t>
      </w:r>
      <w:bookmarkEnd w:id="261"/>
    </w:p>
    <w:p w14:paraId="0045875C" w14:textId="77777777" w:rsidR="00611C3B" w:rsidRPr="00600C42" w:rsidRDefault="00611C3B" w:rsidP="00611C3B">
      <w:pPr>
        <w:pStyle w:val="afff0"/>
        <w:ind w:firstLineChars="400" w:firstLine="960"/>
        <w:rPr>
          <w:rFonts w:ascii="宋体" w:hAnsi="宋体"/>
        </w:rPr>
      </w:pPr>
      <w:bookmarkStart w:id="262" w:name="_Toc523506677"/>
      <w:r w:rsidRPr="00600C42">
        <w:rPr>
          <w:rFonts w:ascii="宋体" w:hAnsi="宋体" w:hint="eastAsia"/>
        </w:rPr>
        <w:t>Y10W-</w:t>
      </w:r>
      <w:r w:rsidRPr="00600C42">
        <w:rPr>
          <w:rFonts w:ascii="宋体" w:hAnsi="宋体"/>
        </w:rPr>
        <w:t>102</w:t>
      </w:r>
      <w:r w:rsidRPr="00600C42">
        <w:rPr>
          <w:rFonts w:ascii="宋体" w:hAnsi="宋体" w:hint="eastAsia"/>
        </w:rPr>
        <w:t>/</w:t>
      </w:r>
      <w:bookmarkEnd w:id="262"/>
      <w:r w:rsidRPr="00600C42">
        <w:rPr>
          <w:rFonts w:ascii="宋体" w:hAnsi="宋体"/>
        </w:rPr>
        <w:t>126</w:t>
      </w:r>
    </w:p>
    <w:p w14:paraId="06668355" w14:textId="77777777" w:rsidR="00611C3B" w:rsidRPr="00600C42" w:rsidRDefault="00611C3B" w:rsidP="00611C3B">
      <w:pPr>
        <w:pStyle w:val="afff0"/>
        <w:ind w:firstLineChars="400" w:firstLine="960"/>
        <w:rPr>
          <w:rFonts w:ascii="宋体" w:hAnsi="宋体"/>
        </w:rPr>
      </w:pPr>
      <w:r w:rsidRPr="00600C42">
        <w:rPr>
          <w:rFonts w:ascii="宋体" w:hAnsi="宋体"/>
        </w:rPr>
        <w:t>本期共计安装6</w:t>
      </w:r>
      <w:r w:rsidRPr="00600C42">
        <w:rPr>
          <w:rFonts w:ascii="宋体" w:hAnsi="宋体" w:hint="eastAsia"/>
        </w:rPr>
        <w:t>只。</w:t>
      </w:r>
    </w:p>
    <w:p w14:paraId="25C8FC1E" w14:textId="77777777" w:rsidR="00611C3B" w:rsidRPr="00600C42" w:rsidRDefault="00611C3B" w:rsidP="00611C3B">
      <w:pPr>
        <w:pStyle w:val="afff0"/>
        <w:ind w:firstLine="480"/>
        <w:rPr>
          <w:rFonts w:ascii="宋体" w:hAnsi="宋体"/>
        </w:rPr>
      </w:pPr>
      <w:r w:rsidRPr="00600C42">
        <w:rPr>
          <w:rFonts w:ascii="宋体" w:hAnsi="宋体" w:hint="eastAsia"/>
        </w:rPr>
        <w:t>3</w:t>
      </w:r>
      <w:r w:rsidRPr="00600C42">
        <w:rPr>
          <w:rFonts w:ascii="宋体" w:hAnsi="宋体"/>
        </w:rPr>
        <w:t>）35kV电气设备选择</w:t>
      </w:r>
    </w:p>
    <w:p w14:paraId="2A7CE181" w14:textId="77777777" w:rsidR="00611C3B" w:rsidRPr="00600C42" w:rsidRDefault="00611C3B" w:rsidP="00611C3B">
      <w:pPr>
        <w:pStyle w:val="afff0"/>
        <w:ind w:firstLine="480"/>
        <w:rPr>
          <w:rFonts w:ascii="宋体" w:hAnsi="宋体"/>
        </w:rPr>
      </w:pPr>
      <w:r w:rsidRPr="00600C42">
        <w:rPr>
          <w:rFonts w:ascii="宋体" w:hAnsi="宋体"/>
        </w:rPr>
        <w:t>本工程推荐35kV设备采用35kV</w:t>
      </w:r>
      <w:r w:rsidRPr="00600C42">
        <w:rPr>
          <w:rFonts w:ascii="宋体" w:hAnsi="宋体" w:hint="eastAsia"/>
        </w:rPr>
        <w:t>金属封闭</w:t>
      </w:r>
      <w:r w:rsidRPr="00600C42">
        <w:rPr>
          <w:rFonts w:ascii="宋体" w:hAnsi="宋体"/>
        </w:rPr>
        <w:t>开关柜22</w:t>
      </w:r>
      <w:r w:rsidRPr="00600C42">
        <w:rPr>
          <w:rFonts w:ascii="宋体" w:hAnsi="宋体" w:hint="eastAsia"/>
        </w:rPr>
        <w:t>面：其中，风电进线柜</w:t>
      </w:r>
      <w:r w:rsidRPr="00600C42">
        <w:rPr>
          <w:rFonts w:ascii="宋体" w:hAnsi="宋体"/>
        </w:rPr>
        <w:t>8</w:t>
      </w:r>
      <w:r w:rsidRPr="00600C42">
        <w:rPr>
          <w:rFonts w:ascii="宋体" w:hAnsi="宋体" w:hint="eastAsia"/>
        </w:rPr>
        <w:t>面、站用变兼接地变柜</w:t>
      </w:r>
      <w:r w:rsidRPr="00600C42">
        <w:rPr>
          <w:rFonts w:ascii="宋体" w:hAnsi="宋体"/>
        </w:rPr>
        <w:t>1</w:t>
      </w:r>
      <w:r w:rsidRPr="00600C42">
        <w:rPr>
          <w:rFonts w:ascii="宋体" w:hAnsi="宋体" w:hint="eastAsia"/>
        </w:rPr>
        <w:t>面、接地变1面、动态无功补偿柜2面、母线设备柜</w:t>
      </w:r>
      <w:r w:rsidRPr="00600C42">
        <w:rPr>
          <w:rFonts w:ascii="宋体" w:hAnsi="宋体"/>
        </w:rPr>
        <w:t>2</w:t>
      </w:r>
      <w:r w:rsidRPr="00600C42">
        <w:rPr>
          <w:rFonts w:ascii="宋体" w:hAnsi="宋体" w:hint="eastAsia"/>
        </w:rPr>
        <w:t>面、主变进线柜2面、滤波开关柜</w:t>
      </w:r>
      <w:r w:rsidRPr="00600C42">
        <w:rPr>
          <w:rFonts w:ascii="宋体" w:hAnsi="宋体"/>
        </w:rPr>
        <w:t>4</w:t>
      </w:r>
      <w:r w:rsidRPr="00600C42">
        <w:rPr>
          <w:rFonts w:ascii="宋体" w:hAnsi="宋体" w:hint="eastAsia"/>
        </w:rPr>
        <w:t>面、储能进线柜2面</w:t>
      </w:r>
      <w:r w:rsidRPr="00600C42">
        <w:rPr>
          <w:rFonts w:ascii="宋体" w:hAnsi="宋体"/>
        </w:rPr>
        <w:t>。</w:t>
      </w:r>
    </w:p>
    <w:p w14:paraId="13E3D3EA" w14:textId="77777777" w:rsidR="00611C3B" w:rsidRPr="00600C42" w:rsidRDefault="00611C3B" w:rsidP="00611C3B">
      <w:pPr>
        <w:pStyle w:val="afff0"/>
        <w:ind w:firstLine="480"/>
        <w:rPr>
          <w:rFonts w:ascii="宋体" w:hAnsi="宋体"/>
        </w:rPr>
      </w:pPr>
      <w:r w:rsidRPr="00600C42">
        <w:rPr>
          <w:rFonts w:ascii="宋体" w:hAnsi="宋体"/>
        </w:rPr>
        <w:t>按照短路电流水平，35kV断路器额定短路开断电流为31.5kA，动稳定电流峰值80kA。35kV开关柜额定电流为1250A</w:t>
      </w:r>
      <w:r w:rsidRPr="00600C42">
        <w:rPr>
          <w:rFonts w:ascii="宋体" w:hAnsi="宋体" w:hint="eastAsia"/>
        </w:rPr>
        <w:t>/</w:t>
      </w:r>
      <w:r w:rsidRPr="00600C42">
        <w:rPr>
          <w:rFonts w:ascii="宋体" w:hAnsi="宋体"/>
        </w:rPr>
        <w:t>2500</w:t>
      </w:r>
      <w:r w:rsidRPr="00600C42">
        <w:rPr>
          <w:rFonts w:ascii="宋体" w:hAnsi="宋体" w:hint="eastAsia"/>
        </w:rPr>
        <w:t>A</w:t>
      </w:r>
      <w:r w:rsidRPr="00600C42">
        <w:rPr>
          <w:rFonts w:ascii="宋体" w:hAnsi="宋体"/>
        </w:rPr>
        <w:t>。柜内断路器</w:t>
      </w:r>
      <w:r w:rsidRPr="00600C42">
        <w:rPr>
          <w:rFonts w:ascii="宋体" w:hAnsi="宋体" w:hint="eastAsia"/>
        </w:rPr>
        <w:t>（动态无功补偿柜采用SF6断路器）</w:t>
      </w:r>
      <w:r w:rsidRPr="00600C42">
        <w:rPr>
          <w:rFonts w:ascii="宋体" w:hAnsi="宋体"/>
        </w:rPr>
        <w:t>采用真空断路器</w:t>
      </w:r>
      <w:r w:rsidRPr="00600C42">
        <w:rPr>
          <w:rFonts w:ascii="宋体" w:hAnsi="宋体" w:hint="eastAsia"/>
        </w:rPr>
        <w:t>及弹簧机构</w:t>
      </w:r>
      <w:r w:rsidRPr="00600C42">
        <w:rPr>
          <w:rFonts w:ascii="宋体" w:hAnsi="宋体"/>
        </w:rPr>
        <w:t>。柜内主要参数为：</w:t>
      </w:r>
    </w:p>
    <w:p w14:paraId="26458320" w14:textId="77777777" w:rsidR="00611C3B" w:rsidRPr="00600C42" w:rsidRDefault="00611C3B" w:rsidP="00611C3B">
      <w:pPr>
        <w:pStyle w:val="afff0"/>
        <w:ind w:firstLine="480"/>
        <w:rPr>
          <w:rFonts w:ascii="宋体" w:hAnsi="宋体"/>
        </w:rPr>
      </w:pPr>
      <w:r w:rsidRPr="00600C42">
        <w:rPr>
          <w:rFonts w:ascii="宋体" w:hAnsi="宋体"/>
        </w:rPr>
        <w:t>主母线额定电流：2500A</w:t>
      </w:r>
    </w:p>
    <w:p w14:paraId="53C42CEA" w14:textId="77777777" w:rsidR="00611C3B" w:rsidRPr="00600C42" w:rsidRDefault="00611C3B" w:rsidP="00611C3B">
      <w:pPr>
        <w:pStyle w:val="afff0"/>
        <w:ind w:firstLine="480"/>
        <w:rPr>
          <w:rFonts w:ascii="宋体" w:hAnsi="宋体"/>
        </w:rPr>
      </w:pPr>
      <w:r w:rsidRPr="00600C42">
        <w:rPr>
          <w:rFonts w:ascii="宋体" w:hAnsi="宋体"/>
        </w:rPr>
        <w:t>断路器额定电流：</w:t>
      </w:r>
      <w:r w:rsidRPr="00600C42">
        <w:rPr>
          <w:rFonts w:ascii="宋体" w:hAnsi="宋体" w:hint="eastAsia"/>
        </w:rPr>
        <w:t>1</w:t>
      </w:r>
      <w:r w:rsidRPr="00600C42">
        <w:rPr>
          <w:rFonts w:ascii="宋体" w:hAnsi="宋体"/>
        </w:rPr>
        <w:t>250A</w:t>
      </w:r>
      <w:r w:rsidRPr="00600C42">
        <w:rPr>
          <w:rFonts w:ascii="宋体" w:hAnsi="宋体" w:hint="eastAsia"/>
        </w:rPr>
        <w:t>/1250A</w:t>
      </w:r>
    </w:p>
    <w:p w14:paraId="27FBFDBD" w14:textId="77777777" w:rsidR="00611C3B" w:rsidRPr="00600C42" w:rsidRDefault="00611C3B" w:rsidP="00611C3B">
      <w:pPr>
        <w:pStyle w:val="afff0"/>
        <w:ind w:firstLine="480"/>
        <w:rPr>
          <w:rFonts w:ascii="宋体" w:hAnsi="宋体"/>
        </w:rPr>
      </w:pPr>
      <w:r w:rsidRPr="00600C42">
        <w:rPr>
          <w:rFonts w:ascii="宋体" w:hAnsi="宋体"/>
        </w:rPr>
        <w:t>额定电压：40.5kV</w:t>
      </w:r>
    </w:p>
    <w:p w14:paraId="09420D09" w14:textId="77777777" w:rsidR="00611C3B" w:rsidRPr="00600C42" w:rsidRDefault="00611C3B" w:rsidP="00611C3B">
      <w:pPr>
        <w:pStyle w:val="afff0"/>
        <w:ind w:firstLine="480"/>
        <w:rPr>
          <w:rFonts w:ascii="宋体" w:hAnsi="宋体"/>
        </w:rPr>
      </w:pPr>
      <w:r w:rsidRPr="00600C42">
        <w:rPr>
          <w:rFonts w:ascii="宋体" w:hAnsi="宋体"/>
        </w:rPr>
        <w:t>额定短路开断电流：31.5kA</w:t>
      </w:r>
    </w:p>
    <w:p w14:paraId="45FACFC9" w14:textId="77777777" w:rsidR="00611C3B" w:rsidRPr="00600C42" w:rsidRDefault="00611C3B" w:rsidP="00611C3B">
      <w:pPr>
        <w:pStyle w:val="afff0"/>
        <w:ind w:firstLine="480"/>
        <w:rPr>
          <w:rFonts w:ascii="宋体" w:hAnsi="宋体"/>
        </w:rPr>
      </w:pPr>
      <w:r w:rsidRPr="00600C42">
        <w:rPr>
          <w:rFonts w:ascii="宋体" w:hAnsi="宋体"/>
        </w:rPr>
        <w:t>额定峰值耐受电流：80kA</w:t>
      </w:r>
    </w:p>
    <w:p w14:paraId="420230BB" w14:textId="77777777" w:rsidR="00611C3B" w:rsidRPr="00600C42" w:rsidRDefault="00611C3B" w:rsidP="00611C3B">
      <w:pPr>
        <w:pStyle w:val="afff0"/>
        <w:ind w:firstLine="480"/>
        <w:rPr>
          <w:rFonts w:ascii="宋体" w:hAnsi="宋体"/>
        </w:rPr>
      </w:pPr>
      <w:r w:rsidRPr="00600C42">
        <w:rPr>
          <w:rFonts w:ascii="宋体" w:hAnsi="宋体" w:hint="eastAsia"/>
        </w:rPr>
        <w:t>4）35kV动态无功补偿装置</w:t>
      </w:r>
    </w:p>
    <w:p w14:paraId="6914402F" w14:textId="77777777" w:rsidR="00611C3B" w:rsidRPr="00600C42" w:rsidRDefault="00611C3B" w:rsidP="00611C3B">
      <w:pPr>
        <w:pStyle w:val="afff0"/>
        <w:ind w:firstLine="480"/>
        <w:rPr>
          <w:rFonts w:ascii="宋体" w:hAnsi="宋体"/>
        </w:rPr>
      </w:pPr>
      <w:r w:rsidRPr="00600C42">
        <w:rPr>
          <w:rFonts w:ascii="宋体" w:hAnsi="宋体"/>
        </w:rPr>
        <w:t>本工程无功损耗由箱变、场内集电线路、升压站内主变压器</w:t>
      </w:r>
      <w:r w:rsidRPr="00600C42">
        <w:rPr>
          <w:rFonts w:ascii="宋体" w:hAnsi="宋体" w:hint="eastAsia"/>
        </w:rPr>
        <w:t>、送出线路</w:t>
      </w:r>
      <w:r w:rsidRPr="00600C42">
        <w:rPr>
          <w:rFonts w:ascii="宋体" w:hAnsi="宋体"/>
        </w:rPr>
        <w:t>等设备的无功损耗组成。</w:t>
      </w:r>
      <w:r w:rsidRPr="00600C42">
        <w:rPr>
          <w:rFonts w:ascii="宋体" w:hAnsi="宋体" w:hint="eastAsia"/>
        </w:rPr>
        <w:t>根据《风电场</w:t>
      </w:r>
      <w:r w:rsidRPr="00600C42">
        <w:rPr>
          <w:rFonts w:ascii="宋体" w:hAnsi="宋体"/>
        </w:rPr>
        <w:t>接入电力系统</w:t>
      </w:r>
      <w:r w:rsidRPr="00600C42">
        <w:rPr>
          <w:rFonts w:ascii="宋体" w:hAnsi="宋体" w:hint="eastAsia"/>
        </w:rPr>
        <w:t>技术</w:t>
      </w:r>
      <w:r w:rsidRPr="00600C42">
        <w:rPr>
          <w:rFonts w:ascii="宋体" w:hAnsi="宋体"/>
        </w:rPr>
        <w:t>规定</w:t>
      </w:r>
      <w:r w:rsidRPr="00600C42">
        <w:rPr>
          <w:rFonts w:ascii="宋体" w:hAnsi="宋体" w:hint="eastAsia"/>
        </w:rPr>
        <w:t>》（GB/T 19963</w:t>
      </w:r>
      <w:r w:rsidRPr="00600C42">
        <w:rPr>
          <w:rFonts w:ascii="宋体" w:hAnsi="宋体"/>
        </w:rPr>
        <w:t>-2011</w:t>
      </w:r>
      <w:r w:rsidRPr="00600C42">
        <w:rPr>
          <w:rFonts w:ascii="宋体" w:hAnsi="宋体" w:hint="eastAsia"/>
        </w:rPr>
        <w:t>），</w:t>
      </w:r>
      <w:r w:rsidRPr="00600C42">
        <w:rPr>
          <w:rFonts w:ascii="宋体" w:hAnsi="宋体"/>
        </w:rPr>
        <w:t>《</w:t>
      </w:r>
      <w:r w:rsidRPr="00600C42">
        <w:rPr>
          <w:rFonts w:ascii="宋体" w:hAnsi="宋体" w:hint="eastAsia"/>
        </w:rPr>
        <w:t>电力系统</w:t>
      </w:r>
      <w:r w:rsidRPr="00600C42">
        <w:rPr>
          <w:rFonts w:ascii="宋体" w:hAnsi="宋体"/>
        </w:rPr>
        <w:t>无功补偿配置技术导则》</w:t>
      </w:r>
      <w:r w:rsidRPr="00600C42">
        <w:rPr>
          <w:rFonts w:ascii="宋体" w:hAnsi="宋体" w:hint="eastAsia"/>
        </w:rPr>
        <w:t>（Q/GDW1212-2015）及</w:t>
      </w:r>
      <w:r w:rsidRPr="00600C42">
        <w:rPr>
          <w:rFonts w:ascii="宋体" w:hAnsi="宋体"/>
        </w:rPr>
        <w:t>国家电网调【</w:t>
      </w:r>
      <w:r w:rsidRPr="00600C42">
        <w:rPr>
          <w:rFonts w:ascii="宋体" w:hAnsi="宋体" w:hint="eastAsia"/>
        </w:rPr>
        <w:t>2011</w:t>
      </w:r>
      <w:r w:rsidRPr="00600C42">
        <w:rPr>
          <w:rFonts w:ascii="宋体" w:hAnsi="宋体"/>
        </w:rPr>
        <w:t>】</w:t>
      </w:r>
      <w:r w:rsidRPr="00600C42">
        <w:rPr>
          <w:rFonts w:ascii="宋体" w:hAnsi="宋体" w:hint="eastAsia"/>
        </w:rPr>
        <w:t>974号文</w:t>
      </w:r>
      <w:r w:rsidRPr="00600C42">
        <w:rPr>
          <w:rFonts w:ascii="宋体" w:hAnsi="宋体"/>
        </w:rPr>
        <w:t>“</w:t>
      </w:r>
      <w:r w:rsidRPr="00600C42">
        <w:rPr>
          <w:rFonts w:ascii="宋体" w:hAnsi="宋体" w:hint="eastAsia"/>
        </w:rPr>
        <w:t>关于</w:t>
      </w:r>
      <w:r w:rsidRPr="00600C42">
        <w:rPr>
          <w:rFonts w:ascii="宋体" w:hAnsi="宋体"/>
        </w:rPr>
        <w:t>印发风电并网运行反事故措施要点的通知”</w:t>
      </w:r>
      <w:r w:rsidRPr="00600C42">
        <w:rPr>
          <w:rFonts w:ascii="宋体" w:hAnsi="宋体" w:hint="eastAsia"/>
        </w:rPr>
        <w:t>，</w:t>
      </w:r>
      <w:r w:rsidRPr="00600C42">
        <w:rPr>
          <w:rFonts w:ascii="宋体" w:hAnsi="宋体"/>
        </w:rPr>
        <w:t>本工程</w:t>
      </w:r>
      <w:r w:rsidRPr="00600C42">
        <w:rPr>
          <w:rFonts w:ascii="宋体" w:hAnsi="宋体" w:hint="eastAsia"/>
        </w:rPr>
        <w:t>在新建</w:t>
      </w:r>
      <w:r w:rsidRPr="00600C42">
        <w:rPr>
          <w:rFonts w:ascii="宋体" w:hAnsi="宋体"/>
        </w:rPr>
        <w:t>11</w:t>
      </w:r>
      <w:r w:rsidRPr="00600C42">
        <w:rPr>
          <w:rFonts w:ascii="宋体" w:hAnsi="宋体" w:hint="eastAsia"/>
        </w:rPr>
        <w:t>0k</w:t>
      </w:r>
      <w:r w:rsidRPr="00600C42">
        <w:rPr>
          <w:rFonts w:ascii="宋体" w:hAnsi="宋体"/>
        </w:rPr>
        <w:t>V升压站35kV侧两段母线上拟分别安装1套动态无功补偿装置及滤波并联电容器组</w:t>
      </w:r>
      <w:r w:rsidRPr="00600C42">
        <w:rPr>
          <w:rFonts w:ascii="宋体" w:hAnsi="宋体" w:hint="eastAsia"/>
        </w:rPr>
        <w:t>，其中，</w:t>
      </w:r>
      <w:r w:rsidRPr="00600C42">
        <w:rPr>
          <w:rFonts w:ascii="宋体" w:hAnsi="宋体"/>
        </w:rPr>
        <w:t>SVG</w:t>
      </w:r>
      <w:r w:rsidRPr="00600C42">
        <w:rPr>
          <w:rFonts w:ascii="宋体" w:hAnsi="宋体" w:hint="eastAsia"/>
        </w:rPr>
        <w:t>补偿容量暂定为</w:t>
      </w:r>
      <w:r w:rsidRPr="00600C42">
        <w:rPr>
          <w:rFonts w:ascii="宋体" w:hAnsi="宋体"/>
        </w:rPr>
        <w:t>±25</w:t>
      </w:r>
      <w:r w:rsidRPr="00600C42">
        <w:rPr>
          <w:rFonts w:ascii="宋体" w:hAnsi="宋体" w:hint="eastAsia"/>
        </w:rPr>
        <w:t>Mvar，滤波并联电容器组（3次、5次）容量暂定为</w:t>
      </w:r>
      <w:r w:rsidRPr="00600C42">
        <w:rPr>
          <w:rFonts w:ascii="宋体" w:hAnsi="宋体"/>
        </w:rPr>
        <w:t>6</w:t>
      </w:r>
      <w:r w:rsidRPr="00600C42">
        <w:rPr>
          <w:rFonts w:ascii="宋体" w:hAnsi="宋体" w:hint="eastAsia"/>
        </w:rPr>
        <w:t>Mvar、</w:t>
      </w:r>
      <w:r w:rsidRPr="00600C42">
        <w:rPr>
          <w:rFonts w:ascii="宋体" w:hAnsi="宋体"/>
        </w:rPr>
        <w:t>10</w:t>
      </w:r>
      <w:r w:rsidRPr="00600C42">
        <w:rPr>
          <w:rFonts w:ascii="宋体" w:hAnsi="宋体" w:hint="eastAsia"/>
        </w:rPr>
        <w:t>Mvar</w:t>
      </w:r>
      <w:r w:rsidRPr="00600C42">
        <w:rPr>
          <w:rFonts w:ascii="宋体" w:hAnsi="宋体"/>
        </w:rPr>
        <w:t>。同时，动态可连续调节无功补偿装置的响应时间不大于30ms。</w:t>
      </w:r>
    </w:p>
    <w:p w14:paraId="48EF4B80" w14:textId="77777777" w:rsidR="00611C3B" w:rsidRPr="00600C42" w:rsidRDefault="00611C3B" w:rsidP="00611C3B">
      <w:pPr>
        <w:pStyle w:val="afff0"/>
        <w:ind w:firstLine="480"/>
        <w:rPr>
          <w:rFonts w:ascii="宋体" w:hAnsi="宋体"/>
        </w:rPr>
      </w:pPr>
      <w:r w:rsidRPr="00600C42">
        <w:rPr>
          <w:rFonts w:ascii="宋体" w:hAnsi="宋体"/>
        </w:rPr>
        <w:t>无功补偿容量暂按当地常规无功补偿容量配置比例确定，最终以接入系统审查意见为准</w:t>
      </w:r>
      <w:r w:rsidRPr="00600C42">
        <w:rPr>
          <w:rFonts w:ascii="宋体" w:hAnsi="宋体" w:hint="eastAsia"/>
        </w:rPr>
        <w:t>。</w:t>
      </w:r>
    </w:p>
    <w:p w14:paraId="1F305414" w14:textId="77777777" w:rsidR="00611C3B" w:rsidRPr="00600C42" w:rsidRDefault="00611C3B" w:rsidP="00611C3B">
      <w:pPr>
        <w:pStyle w:val="afff0"/>
        <w:ind w:firstLine="480"/>
        <w:rPr>
          <w:rFonts w:ascii="宋体" w:hAnsi="宋体"/>
        </w:rPr>
      </w:pPr>
      <w:r w:rsidRPr="00600C42">
        <w:rPr>
          <w:rFonts w:ascii="宋体" w:hAnsi="宋体" w:hint="eastAsia"/>
        </w:rPr>
        <w:t>5）35kV接地变兼站用变成套装置</w:t>
      </w:r>
    </w:p>
    <w:p w14:paraId="1C16504B" w14:textId="21502531" w:rsidR="00611C3B" w:rsidRPr="00600C42" w:rsidRDefault="00611C3B" w:rsidP="00611C3B">
      <w:pPr>
        <w:pStyle w:val="afff0"/>
        <w:ind w:firstLine="480"/>
        <w:rPr>
          <w:rFonts w:ascii="宋体" w:hAnsi="宋体"/>
        </w:rPr>
      </w:pPr>
      <w:r w:rsidRPr="00600C42">
        <w:rPr>
          <w:rFonts w:ascii="宋体" w:hAnsi="宋体" w:hint="eastAsia"/>
        </w:rPr>
        <w:t>本工程风电场终期规划</w:t>
      </w:r>
      <w:r w:rsidRPr="00600C42">
        <w:rPr>
          <w:rFonts w:ascii="宋体" w:hAnsi="宋体"/>
        </w:rPr>
        <w:t>35kV集电线路8</w:t>
      </w:r>
      <w:r w:rsidRPr="00600C42">
        <w:rPr>
          <w:rFonts w:ascii="宋体" w:hAnsi="宋体" w:hint="eastAsia"/>
        </w:rPr>
        <w:t>回</w:t>
      </w:r>
      <w:r w:rsidRPr="00600C42">
        <w:rPr>
          <w:rFonts w:ascii="宋体" w:hAnsi="宋体"/>
        </w:rPr>
        <w:t>，均采用架空线路转电缆方式汇集至11</w:t>
      </w:r>
      <w:r w:rsidRPr="00600C42">
        <w:rPr>
          <w:rFonts w:ascii="宋体" w:hAnsi="宋体" w:hint="eastAsia"/>
        </w:rPr>
        <w:t>0k</w:t>
      </w:r>
      <w:r w:rsidRPr="00600C42">
        <w:rPr>
          <w:rFonts w:ascii="宋体" w:hAnsi="宋体"/>
        </w:rPr>
        <w:t>V升压站内</w:t>
      </w:r>
      <w:r w:rsidRPr="00600C42">
        <w:rPr>
          <w:rFonts w:ascii="宋体" w:hAnsi="宋体" w:hint="eastAsia"/>
        </w:rPr>
        <w:t>35k</w:t>
      </w:r>
      <w:r w:rsidRPr="00600C42">
        <w:rPr>
          <w:rFonts w:ascii="宋体" w:hAnsi="宋体"/>
        </w:rPr>
        <w:t>V开关柜</w:t>
      </w:r>
      <w:r w:rsidRPr="00600C42">
        <w:rPr>
          <w:rFonts w:ascii="宋体" w:hAnsi="宋体" w:hint="eastAsia"/>
        </w:rPr>
        <w:t>，计算得</w:t>
      </w:r>
      <w:r w:rsidRPr="00600C42">
        <w:rPr>
          <w:rFonts w:ascii="宋体" w:hAnsi="宋体"/>
        </w:rPr>
        <w:t>35kV系统电容电流大于</w:t>
      </w:r>
      <w:r w:rsidRPr="00600C42">
        <w:rPr>
          <w:rFonts w:ascii="宋体" w:hAnsi="宋体" w:hint="eastAsia"/>
        </w:rPr>
        <w:t>规程允许的</w:t>
      </w:r>
      <w:r w:rsidRPr="00600C42">
        <w:rPr>
          <w:rFonts w:ascii="宋体" w:hAnsi="宋体"/>
        </w:rPr>
        <w:t>10A</w:t>
      </w:r>
      <w:r w:rsidRPr="00600C42">
        <w:rPr>
          <w:rFonts w:ascii="宋体" w:hAnsi="宋体" w:hint="eastAsia"/>
        </w:rPr>
        <w:t>水平</w:t>
      </w:r>
      <w:r w:rsidRPr="00600C42">
        <w:rPr>
          <w:rFonts w:ascii="宋体" w:hAnsi="宋体"/>
        </w:rPr>
        <w:t>，根据《交流电气装置的过电压保护和绝缘配合设计规范》(</w:t>
      </w:r>
      <w:hyperlink r:id="rId53" w:tgtFrame="http://www.csres.com/_blank" w:history="1">
        <w:r w:rsidRPr="00600C42">
          <w:rPr>
            <w:rFonts w:ascii="宋体" w:hAnsi="宋体"/>
          </w:rPr>
          <w:t>GB/T 50064-2014</w:t>
        </w:r>
      </w:hyperlink>
      <w:r w:rsidRPr="00600C42">
        <w:rPr>
          <w:rFonts w:ascii="宋体" w:hAnsi="宋体"/>
        </w:rPr>
        <w:t>)规定，</w:t>
      </w:r>
      <w:r w:rsidRPr="00600C42">
        <w:rPr>
          <w:rFonts w:ascii="宋体" w:hAnsi="宋体"/>
        </w:rPr>
        <w:lastRenderedPageBreak/>
        <w:t>为防止弧光过电压造成电气设备绝缘的损坏，应采用经消弧线圈或者小电阻接地的方式</w:t>
      </w:r>
      <w:r w:rsidRPr="00600C42">
        <w:rPr>
          <w:rFonts w:ascii="宋体" w:hAnsi="宋体" w:hint="eastAsia"/>
        </w:rPr>
        <w:t>。</w:t>
      </w:r>
    </w:p>
    <w:p w14:paraId="1F131C99" w14:textId="77777777" w:rsidR="00611C3B" w:rsidRPr="00600C42" w:rsidRDefault="00611C3B" w:rsidP="00611C3B">
      <w:pPr>
        <w:pStyle w:val="afff0"/>
        <w:ind w:firstLine="480"/>
        <w:rPr>
          <w:rFonts w:ascii="宋体" w:hAnsi="宋体"/>
        </w:rPr>
      </w:pPr>
      <w:r w:rsidRPr="00600C42">
        <w:rPr>
          <w:rFonts w:ascii="宋体" w:hAnsi="宋体"/>
        </w:rPr>
        <w:t>考虑到本项目35kV电缆及电缆头较多，出现永久性单相接地的可能性较大，为防止出现单相接地弧光过电压，保证电气设备安全，本工程35kV侧采用中性点经低电阻接地方式</w:t>
      </w:r>
      <w:r w:rsidRPr="00600C42">
        <w:rPr>
          <w:rFonts w:ascii="宋体" w:hAnsi="宋体" w:hint="eastAsia"/>
        </w:rPr>
        <w:t>。</w:t>
      </w:r>
    </w:p>
    <w:p w14:paraId="3B3CDAC5" w14:textId="77777777" w:rsidR="00611C3B" w:rsidRPr="00600C42" w:rsidRDefault="00611C3B" w:rsidP="00611C3B">
      <w:pPr>
        <w:pStyle w:val="afff0"/>
        <w:ind w:firstLine="480"/>
        <w:rPr>
          <w:rFonts w:ascii="宋体" w:hAnsi="宋体"/>
        </w:rPr>
      </w:pPr>
      <w:r w:rsidRPr="00600C42">
        <w:rPr>
          <w:rFonts w:ascii="宋体" w:hAnsi="宋体" w:hint="eastAsia"/>
        </w:rPr>
        <w:t>根据运行经验，为保证保护动作灵敏性，暂取35kV注入的阻性电流Id=</w:t>
      </w:r>
      <w:r w:rsidRPr="00600C42">
        <w:rPr>
          <w:rFonts w:ascii="宋体" w:hAnsi="宋体"/>
        </w:rPr>
        <w:t>40</w:t>
      </w:r>
      <w:r w:rsidRPr="00600C42">
        <w:rPr>
          <w:rFonts w:ascii="宋体" w:hAnsi="宋体" w:hint="eastAsia"/>
        </w:rPr>
        <w:t>0A（考虑到后续光伏场区地块未定）。电阻额定电压UR≥1.05×Un/√3=1.05×35/√3=22.43kV，电阻值Rn=Un/(Id×√3)=35/(</w:t>
      </w:r>
      <w:r w:rsidRPr="00600C42">
        <w:rPr>
          <w:rFonts w:ascii="宋体" w:hAnsi="宋体"/>
        </w:rPr>
        <w:t>400</w:t>
      </w:r>
      <w:r w:rsidRPr="00600C42">
        <w:rPr>
          <w:rFonts w:ascii="宋体" w:hAnsi="宋体" w:hint="eastAsia"/>
        </w:rPr>
        <w:t>×√3)=</w:t>
      </w:r>
      <w:r w:rsidRPr="00600C42">
        <w:rPr>
          <w:rFonts w:ascii="宋体" w:hAnsi="宋体"/>
        </w:rPr>
        <w:t>50.5</w:t>
      </w:r>
      <w:r w:rsidRPr="00600C42">
        <w:rPr>
          <w:rFonts w:ascii="宋体" w:hAnsi="宋体" w:hint="eastAsia"/>
        </w:rPr>
        <w:t>Ω，接地变容量S=Pr/10.5=</w:t>
      </w:r>
      <w:r w:rsidRPr="00600C42">
        <w:rPr>
          <w:rFonts w:ascii="宋体" w:hAnsi="宋体"/>
        </w:rPr>
        <w:t>769.82</w:t>
      </w:r>
      <w:r w:rsidRPr="00600C42">
        <w:rPr>
          <w:rFonts w:ascii="宋体" w:hAnsi="宋体" w:hint="eastAsia"/>
        </w:rPr>
        <w:t>kVA。考虑到在不降低安全性和可靠性的前提下节约投入成本，按全寿命周期成本最优化设计理念，本工程将接地变与站用变合并设计。根据站内交流负荷的统计计算结果，站用电计算负荷约为</w:t>
      </w:r>
      <w:r w:rsidRPr="00600C42">
        <w:rPr>
          <w:rFonts w:ascii="宋体" w:hAnsi="宋体"/>
        </w:rPr>
        <w:t>386</w:t>
      </w:r>
      <w:r w:rsidRPr="00600C42">
        <w:rPr>
          <w:rFonts w:ascii="宋体" w:hAnsi="宋体" w:hint="eastAsia"/>
        </w:rPr>
        <w:t>kVA，容量取</w:t>
      </w:r>
      <w:r w:rsidRPr="00600C42">
        <w:rPr>
          <w:rFonts w:ascii="宋体" w:hAnsi="宋体"/>
        </w:rPr>
        <w:t>400</w:t>
      </w:r>
      <w:r w:rsidRPr="00600C42">
        <w:rPr>
          <w:rFonts w:ascii="宋体" w:hAnsi="宋体" w:hint="eastAsia"/>
        </w:rPr>
        <w:t>kVA。则接地变兼站用变的一次容量应为</w:t>
      </w:r>
      <w:r w:rsidRPr="00600C42">
        <w:rPr>
          <w:rFonts w:ascii="宋体" w:hAnsi="宋体"/>
        </w:rPr>
        <w:t>800</w:t>
      </w:r>
      <w:r w:rsidRPr="00600C42">
        <w:rPr>
          <w:rFonts w:ascii="宋体" w:hAnsi="宋体" w:hint="eastAsia"/>
        </w:rPr>
        <w:t>+</w:t>
      </w:r>
      <w:r w:rsidRPr="00600C42">
        <w:rPr>
          <w:rFonts w:ascii="宋体" w:hAnsi="宋体"/>
        </w:rPr>
        <w:t>40</w:t>
      </w:r>
      <w:r w:rsidRPr="00600C42">
        <w:rPr>
          <w:rFonts w:ascii="宋体" w:hAnsi="宋体" w:hint="eastAsia"/>
        </w:rPr>
        <w:t>0=</w:t>
      </w:r>
      <w:r w:rsidRPr="00600C42">
        <w:rPr>
          <w:rFonts w:ascii="宋体" w:hAnsi="宋体"/>
        </w:rPr>
        <w:t>1200</w:t>
      </w:r>
      <w:r w:rsidRPr="00600C42">
        <w:rPr>
          <w:rFonts w:ascii="宋体" w:hAnsi="宋体" w:hint="eastAsia"/>
        </w:rPr>
        <w:t>kVA。</w:t>
      </w:r>
    </w:p>
    <w:p w14:paraId="28A19275" w14:textId="77777777" w:rsidR="00611C3B" w:rsidRPr="00600C42" w:rsidRDefault="00611C3B" w:rsidP="00611C3B">
      <w:pPr>
        <w:pStyle w:val="afff0"/>
        <w:ind w:firstLine="480"/>
        <w:rPr>
          <w:rFonts w:ascii="宋体" w:hAnsi="宋体"/>
        </w:rPr>
      </w:pPr>
      <w:r w:rsidRPr="00600C42">
        <w:rPr>
          <w:rFonts w:ascii="宋体" w:hAnsi="宋体"/>
        </w:rPr>
        <w:t>6）站用变</w:t>
      </w:r>
    </w:p>
    <w:p w14:paraId="597C52A4" w14:textId="77777777" w:rsidR="00611C3B" w:rsidRPr="00600C42" w:rsidRDefault="00611C3B" w:rsidP="00611C3B">
      <w:pPr>
        <w:pStyle w:val="afff0"/>
        <w:ind w:firstLine="480"/>
        <w:rPr>
          <w:rFonts w:ascii="宋体" w:hAnsi="宋体"/>
          <w:b/>
        </w:rPr>
      </w:pPr>
      <w:r w:rsidRPr="00600C42">
        <w:rPr>
          <w:rFonts w:ascii="宋体" w:hAnsi="宋体"/>
        </w:rPr>
        <w:t>经负荷统计计算，站用变容量应不大于400kVA。站用电负荷统计详见下表。</w:t>
      </w:r>
    </w:p>
    <w:p w14:paraId="117B4A01" w14:textId="77777777" w:rsidR="00611C3B" w:rsidRPr="00600C42" w:rsidRDefault="00611C3B" w:rsidP="00611C3B">
      <w:pPr>
        <w:pStyle w:val="afff0"/>
        <w:ind w:firstLineChars="0" w:firstLine="0"/>
        <w:jc w:val="center"/>
        <w:rPr>
          <w:rFonts w:ascii="宋体" w:hAnsi="宋体"/>
          <w:b/>
        </w:rPr>
      </w:pPr>
      <w:r w:rsidRPr="00600C42">
        <w:rPr>
          <w:rFonts w:ascii="宋体" w:hAnsi="宋体"/>
          <w:b/>
        </w:rPr>
        <w:t>站用电负荷统计表</w:t>
      </w:r>
    </w:p>
    <w:tbl>
      <w:tblPr>
        <w:tblW w:w="8331" w:type="dxa"/>
        <w:jc w:val="center"/>
        <w:tblLayout w:type="fixed"/>
        <w:tblLook w:val="01E0" w:firstRow="1" w:lastRow="1" w:firstColumn="1" w:lastColumn="1" w:noHBand="0" w:noVBand="0"/>
      </w:tblPr>
      <w:tblGrid>
        <w:gridCol w:w="851"/>
        <w:gridCol w:w="2692"/>
        <w:gridCol w:w="1701"/>
        <w:gridCol w:w="1386"/>
        <w:gridCol w:w="1701"/>
      </w:tblGrid>
      <w:tr w:rsidR="00600C42" w:rsidRPr="00600C42" w14:paraId="65697A1E" w14:textId="77777777" w:rsidTr="000D4072">
        <w:trPr>
          <w:trHeight w:hRule="exact" w:val="340"/>
          <w:tblHeader/>
          <w:jc w:val="center"/>
        </w:trPr>
        <w:tc>
          <w:tcPr>
            <w:tcW w:w="851" w:type="dxa"/>
            <w:tcBorders>
              <w:top w:val="single" w:sz="4" w:space="0" w:color="auto"/>
              <w:left w:val="single" w:sz="4" w:space="0" w:color="auto"/>
              <w:bottom w:val="single" w:sz="4" w:space="0" w:color="auto"/>
              <w:right w:val="single" w:sz="4" w:space="0" w:color="auto"/>
            </w:tcBorders>
            <w:vAlign w:val="center"/>
          </w:tcPr>
          <w:p w14:paraId="41D2B578" w14:textId="77777777" w:rsidR="00611C3B" w:rsidRPr="00600C42" w:rsidRDefault="00611C3B" w:rsidP="000D4072">
            <w:pPr>
              <w:pStyle w:val="afff"/>
              <w:ind w:left="0" w:hanging="6"/>
              <w:rPr>
                <w:rFonts w:ascii="宋体" w:hAnsi="宋体"/>
              </w:rPr>
            </w:pPr>
            <w:r w:rsidRPr="00600C42">
              <w:rPr>
                <w:rFonts w:ascii="宋体" w:hAnsi="宋体"/>
              </w:rPr>
              <w:t>序号</w:t>
            </w:r>
          </w:p>
        </w:tc>
        <w:tc>
          <w:tcPr>
            <w:tcW w:w="2692" w:type="dxa"/>
            <w:tcBorders>
              <w:top w:val="single" w:sz="4" w:space="0" w:color="auto"/>
              <w:left w:val="single" w:sz="4" w:space="0" w:color="auto"/>
              <w:bottom w:val="single" w:sz="4" w:space="0" w:color="auto"/>
              <w:right w:val="single" w:sz="4" w:space="0" w:color="auto"/>
            </w:tcBorders>
            <w:vAlign w:val="center"/>
          </w:tcPr>
          <w:p w14:paraId="4B88A3C5" w14:textId="77777777" w:rsidR="00611C3B" w:rsidRPr="00600C42" w:rsidRDefault="00611C3B" w:rsidP="000D4072">
            <w:pPr>
              <w:pStyle w:val="afff"/>
              <w:ind w:left="0" w:hanging="6"/>
              <w:rPr>
                <w:rFonts w:ascii="宋体" w:hAnsi="宋体"/>
              </w:rPr>
            </w:pPr>
            <w:r w:rsidRPr="00600C42">
              <w:rPr>
                <w:rFonts w:ascii="宋体" w:hAnsi="宋体"/>
              </w:rPr>
              <w:t>名称</w:t>
            </w:r>
          </w:p>
        </w:tc>
        <w:tc>
          <w:tcPr>
            <w:tcW w:w="1701" w:type="dxa"/>
            <w:tcBorders>
              <w:top w:val="single" w:sz="4" w:space="0" w:color="auto"/>
              <w:left w:val="single" w:sz="4" w:space="0" w:color="auto"/>
              <w:bottom w:val="single" w:sz="4" w:space="0" w:color="auto"/>
              <w:right w:val="single" w:sz="4" w:space="0" w:color="auto"/>
            </w:tcBorders>
            <w:vAlign w:val="center"/>
          </w:tcPr>
          <w:p w14:paraId="53FF9AFA" w14:textId="77777777" w:rsidR="00611C3B" w:rsidRPr="00600C42" w:rsidRDefault="00611C3B" w:rsidP="000D4072">
            <w:pPr>
              <w:pStyle w:val="afff"/>
              <w:ind w:left="0" w:hanging="6"/>
              <w:rPr>
                <w:rFonts w:ascii="宋体" w:hAnsi="宋体"/>
              </w:rPr>
            </w:pPr>
            <w:r w:rsidRPr="00600C42">
              <w:rPr>
                <w:rFonts w:ascii="宋体" w:hAnsi="宋体"/>
              </w:rPr>
              <w:t>额定容量</w:t>
            </w:r>
          </w:p>
          <w:p w14:paraId="0FE93D91" w14:textId="77777777" w:rsidR="00611C3B" w:rsidRPr="00600C42" w:rsidRDefault="00611C3B" w:rsidP="000D4072">
            <w:pPr>
              <w:pStyle w:val="afff"/>
              <w:ind w:left="0" w:hanging="6"/>
              <w:rPr>
                <w:rFonts w:ascii="宋体" w:hAnsi="宋体"/>
              </w:rPr>
            </w:pPr>
            <w:r w:rsidRPr="00600C42">
              <w:rPr>
                <w:rFonts w:ascii="宋体" w:hAnsi="宋体"/>
              </w:rPr>
              <w:t>kW</w:t>
            </w:r>
          </w:p>
        </w:tc>
        <w:tc>
          <w:tcPr>
            <w:tcW w:w="1386" w:type="dxa"/>
            <w:tcBorders>
              <w:top w:val="single" w:sz="4" w:space="0" w:color="auto"/>
              <w:left w:val="single" w:sz="4" w:space="0" w:color="auto"/>
              <w:bottom w:val="single" w:sz="4" w:space="0" w:color="auto"/>
              <w:right w:val="single" w:sz="4" w:space="0" w:color="auto"/>
            </w:tcBorders>
            <w:vAlign w:val="center"/>
          </w:tcPr>
          <w:p w14:paraId="01EBA7DD" w14:textId="77777777" w:rsidR="00611C3B" w:rsidRPr="00600C42" w:rsidRDefault="00611C3B" w:rsidP="000D4072">
            <w:pPr>
              <w:pStyle w:val="afff"/>
              <w:ind w:left="0" w:hanging="6"/>
              <w:rPr>
                <w:rFonts w:ascii="宋体" w:hAnsi="宋体"/>
              </w:rPr>
            </w:pPr>
            <w:r w:rsidRPr="00600C42">
              <w:rPr>
                <w:rFonts w:ascii="宋体" w:hAnsi="宋体"/>
              </w:rPr>
              <w:t>安装</w:t>
            </w:r>
          </w:p>
          <w:p w14:paraId="48938800" w14:textId="77777777" w:rsidR="00611C3B" w:rsidRPr="00600C42" w:rsidRDefault="00611C3B" w:rsidP="000D4072">
            <w:pPr>
              <w:pStyle w:val="afff"/>
              <w:ind w:left="0" w:hanging="6"/>
              <w:rPr>
                <w:rFonts w:ascii="宋体" w:hAnsi="宋体"/>
              </w:rPr>
            </w:pPr>
            <w:r w:rsidRPr="00600C42">
              <w:rPr>
                <w:rFonts w:ascii="宋体" w:hAnsi="宋体"/>
              </w:rPr>
              <w:t>kW</w:t>
            </w:r>
          </w:p>
        </w:tc>
        <w:tc>
          <w:tcPr>
            <w:tcW w:w="1701" w:type="dxa"/>
            <w:tcBorders>
              <w:top w:val="single" w:sz="4" w:space="0" w:color="auto"/>
              <w:left w:val="single" w:sz="4" w:space="0" w:color="auto"/>
              <w:bottom w:val="single" w:sz="4" w:space="0" w:color="auto"/>
              <w:right w:val="single" w:sz="4" w:space="0" w:color="auto"/>
            </w:tcBorders>
            <w:vAlign w:val="center"/>
          </w:tcPr>
          <w:p w14:paraId="5ED5431D" w14:textId="77777777" w:rsidR="00611C3B" w:rsidRPr="00600C42" w:rsidRDefault="00611C3B" w:rsidP="000D4072">
            <w:pPr>
              <w:pStyle w:val="afff"/>
              <w:ind w:left="0" w:hanging="6"/>
              <w:rPr>
                <w:rFonts w:ascii="宋体" w:hAnsi="宋体"/>
              </w:rPr>
            </w:pPr>
            <w:r w:rsidRPr="00600C42">
              <w:rPr>
                <w:rFonts w:ascii="宋体" w:hAnsi="宋体"/>
              </w:rPr>
              <w:t>运行</w:t>
            </w:r>
          </w:p>
          <w:p w14:paraId="367C9B95" w14:textId="77777777" w:rsidR="00611C3B" w:rsidRPr="00600C42" w:rsidRDefault="00611C3B" w:rsidP="000D4072">
            <w:pPr>
              <w:pStyle w:val="afff"/>
              <w:ind w:left="0" w:hanging="6"/>
              <w:rPr>
                <w:rFonts w:ascii="宋体" w:hAnsi="宋体"/>
              </w:rPr>
            </w:pPr>
            <w:r w:rsidRPr="00600C42">
              <w:rPr>
                <w:rFonts w:ascii="宋体" w:hAnsi="宋体"/>
              </w:rPr>
              <w:t>kW</w:t>
            </w:r>
          </w:p>
        </w:tc>
      </w:tr>
      <w:tr w:rsidR="00600C42" w:rsidRPr="00600C42" w14:paraId="106D3699"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1A7ECCAF" w14:textId="77777777" w:rsidR="00611C3B" w:rsidRPr="00600C42" w:rsidRDefault="00611C3B" w:rsidP="000D4072">
            <w:pPr>
              <w:pStyle w:val="afff"/>
              <w:ind w:left="0" w:hanging="6"/>
              <w:rPr>
                <w:rFonts w:ascii="宋体" w:hAnsi="宋体"/>
              </w:rPr>
            </w:pPr>
            <w:r w:rsidRPr="00600C42">
              <w:rPr>
                <w:rFonts w:ascii="宋体" w:hAnsi="宋体"/>
              </w:rPr>
              <w:t>1</w:t>
            </w:r>
          </w:p>
        </w:tc>
        <w:tc>
          <w:tcPr>
            <w:tcW w:w="2692" w:type="dxa"/>
            <w:tcBorders>
              <w:top w:val="single" w:sz="4" w:space="0" w:color="auto"/>
              <w:left w:val="single" w:sz="4" w:space="0" w:color="auto"/>
              <w:bottom w:val="single" w:sz="4" w:space="0" w:color="auto"/>
              <w:right w:val="single" w:sz="4" w:space="0" w:color="auto"/>
            </w:tcBorders>
            <w:vAlign w:val="center"/>
          </w:tcPr>
          <w:p w14:paraId="0D7F0BC0" w14:textId="77777777" w:rsidR="00611C3B" w:rsidRPr="00600C42" w:rsidRDefault="00611C3B" w:rsidP="000D4072">
            <w:pPr>
              <w:pStyle w:val="afff"/>
              <w:ind w:left="0" w:hanging="6"/>
              <w:rPr>
                <w:rFonts w:ascii="宋体" w:hAnsi="宋体"/>
              </w:rPr>
            </w:pPr>
            <w:r w:rsidRPr="00600C42">
              <w:rPr>
                <w:rFonts w:ascii="宋体" w:hAnsi="宋体"/>
              </w:rPr>
              <w:t>直流充电装置</w:t>
            </w:r>
          </w:p>
        </w:tc>
        <w:tc>
          <w:tcPr>
            <w:tcW w:w="1701" w:type="dxa"/>
            <w:tcBorders>
              <w:top w:val="single" w:sz="4" w:space="0" w:color="auto"/>
              <w:left w:val="single" w:sz="4" w:space="0" w:color="auto"/>
              <w:bottom w:val="single" w:sz="4" w:space="0" w:color="auto"/>
              <w:right w:val="single" w:sz="4" w:space="0" w:color="auto"/>
            </w:tcBorders>
            <w:vAlign w:val="center"/>
          </w:tcPr>
          <w:p w14:paraId="5DF284BD" w14:textId="77777777" w:rsidR="00611C3B" w:rsidRPr="00600C42" w:rsidRDefault="00611C3B" w:rsidP="000D4072">
            <w:pPr>
              <w:pStyle w:val="afff"/>
              <w:ind w:left="0" w:hanging="6"/>
              <w:rPr>
                <w:rFonts w:ascii="宋体" w:hAnsi="宋体"/>
              </w:rPr>
            </w:pPr>
            <w:r w:rsidRPr="00600C42">
              <w:rPr>
                <w:rFonts w:ascii="宋体" w:hAnsi="宋体"/>
              </w:rPr>
              <w:t>15×2</w:t>
            </w:r>
          </w:p>
        </w:tc>
        <w:tc>
          <w:tcPr>
            <w:tcW w:w="1386" w:type="dxa"/>
            <w:tcBorders>
              <w:top w:val="single" w:sz="4" w:space="0" w:color="auto"/>
              <w:left w:val="single" w:sz="4" w:space="0" w:color="auto"/>
              <w:bottom w:val="single" w:sz="4" w:space="0" w:color="auto"/>
              <w:right w:val="single" w:sz="4" w:space="0" w:color="auto"/>
            </w:tcBorders>
            <w:vAlign w:val="center"/>
          </w:tcPr>
          <w:p w14:paraId="3BDB2525" w14:textId="77777777" w:rsidR="00611C3B" w:rsidRPr="00600C42" w:rsidRDefault="00611C3B" w:rsidP="000D4072">
            <w:pPr>
              <w:pStyle w:val="afff"/>
              <w:ind w:left="0" w:hanging="6"/>
              <w:rPr>
                <w:rFonts w:ascii="宋体" w:hAnsi="宋体"/>
              </w:rPr>
            </w:pPr>
            <w:r w:rsidRPr="00600C42">
              <w:rPr>
                <w:rFonts w:ascii="宋体" w:hAnsi="宋体"/>
              </w:rPr>
              <w:t>30</w:t>
            </w:r>
          </w:p>
        </w:tc>
        <w:tc>
          <w:tcPr>
            <w:tcW w:w="1701" w:type="dxa"/>
            <w:tcBorders>
              <w:top w:val="single" w:sz="4" w:space="0" w:color="auto"/>
              <w:left w:val="single" w:sz="4" w:space="0" w:color="auto"/>
              <w:bottom w:val="single" w:sz="4" w:space="0" w:color="auto"/>
              <w:right w:val="single" w:sz="4" w:space="0" w:color="auto"/>
            </w:tcBorders>
            <w:vAlign w:val="center"/>
          </w:tcPr>
          <w:p w14:paraId="612CD827" w14:textId="77777777" w:rsidR="00611C3B" w:rsidRPr="00600C42" w:rsidRDefault="00611C3B" w:rsidP="000D4072">
            <w:pPr>
              <w:pStyle w:val="afff"/>
              <w:ind w:left="0" w:hanging="6"/>
              <w:rPr>
                <w:rFonts w:ascii="宋体" w:hAnsi="宋体"/>
              </w:rPr>
            </w:pPr>
            <w:r w:rsidRPr="00600C42">
              <w:rPr>
                <w:rFonts w:ascii="宋体" w:hAnsi="宋体"/>
              </w:rPr>
              <w:t>30</w:t>
            </w:r>
          </w:p>
        </w:tc>
      </w:tr>
      <w:tr w:rsidR="00600C42" w:rsidRPr="00600C42" w14:paraId="2945DC64"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48D44AAC" w14:textId="77777777" w:rsidR="00611C3B" w:rsidRPr="00600C42" w:rsidRDefault="00611C3B" w:rsidP="000D4072">
            <w:pPr>
              <w:pStyle w:val="afff"/>
              <w:ind w:left="0" w:hanging="6"/>
              <w:rPr>
                <w:rFonts w:ascii="宋体" w:hAnsi="宋体"/>
              </w:rPr>
            </w:pPr>
            <w:r w:rsidRPr="00600C42">
              <w:rPr>
                <w:rFonts w:ascii="宋体" w:hAnsi="宋体"/>
              </w:rPr>
              <w:t>2</w:t>
            </w:r>
          </w:p>
        </w:tc>
        <w:tc>
          <w:tcPr>
            <w:tcW w:w="2692" w:type="dxa"/>
            <w:tcBorders>
              <w:top w:val="single" w:sz="4" w:space="0" w:color="auto"/>
              <w:left w:val="single" w:sz="4" w:space="0" w:color="auto"/>
              <w:bottom w:val="single" w:sz="4" w:space="0" w:color="auto"/>
              <w:right w:val="single" w:sz="4" w:space="0" w:color="auto"/>
            </w:tcBorders>
            <w:vAlign w:val="center"/>
          </w:tcPr>
          <w:p w14:paraId="13418014" w14:textId="77777777" w:rsidR="00611C3B" w:rsidRPr="00600C42" w:rsidRDefault="00611C3B" w:rsidP="000D4072">
            <w:pPr>
              <w:pStyle w:val="afff"/>
              <w:ind w:left="0" w:hanging="6"/>
              <w:rPr>
                <w:rFonts w:ascii="宋体" w:hAnsi="宋体"/>
              </w:rPr>
            </w:pPr>
            <w:r w:rsidRPr="00600C42">
              <w:rPr>
                <w:rFonts w:ascii="宋体" w:hAnsi="宋体"/>
              </w:rPr>
              <w:t>主变有载调压</w:t>
            </w:r>
          </w:p>
        </w:tc>
        <w:tc>
          <w:tcPr>
            <w:tcW w:w="1701" w:type="dxa"/>
            <w:tcBorders>
              <w:top w:val="single" w:sz="4" w:space="0" w:color="auto"/>
              <w:left w:val="single" w:sz="4" w:space="0" w:color="auto"/>
              <w:bottom w:val="single" w:sz="4" w:space="0" w:color="auto"/>
              <w:right w:val="single" w:sz="4" w:space="0" w:color="auto"/>
            </w:tcBorders>
            <w:vAlign w:val="center"/>
          </w:tcPr>
          <w:p w14:paraId="52DB3FB4" w14:textId="77777777" w:rsidR="00611C3B" w:rsidRPr="00600C42" w:rsidRDefault="00611C3B" w:rsidP="000D4072">
            <w:pPr>
              <w:pStyle w:val="afff"/>
              <w:ind w:left="0" w:hanging="6"/>
              <w:rPr>
                <w:rFonts w:ascii="宋体" w:hAnsi="宋体"/>
              </w:rPr>
            </w:pPr>
            <w:r w:rsidRPr="00600C42">
              <w:rPr>
                <w:rFonts w:ascii="宋体" w:hAnsi="宋体"/>
              </w:rPr>
              <w:t>1×2</w:t>
            </w:r>
          </w:p>
        </w:tc>
        <w:tc>
          <w:tcPr>
            <w:tcW w:w="1386" w:type="dxa"/>
            <w:tcBorders>
              <w:top w:val="single" w:sz="4" w:space="0" w:color="auto"/>
              <w:left w:val="single" w:sz="4" w:space="0" w:color="auto"/>
              <w:bottom w:val="single" w:sz="4" w:space="0" w:color="auto"/>
              <w:right w:val="single" w:sz="4" w:space="0" w:color="auto"/>
            </w:tcBorders>
            <w:vAlign w:val="center"/>
          </w:tcPr>
          <w:p w14:paraId="4027BE52" w14:textId="77777777" w:rsidR="00611C3B" w:rsidRPr="00600C42" w:rsidRDefault="00611C3B" w:rsidP="000D4072">
            <w:pPr>
              <w:pStyle w:val="afff"/>
              <w:ind w:left="0" w:hanging="6"/>
              <w:rPr>
                <w:rFonts w:ascii="宋体" w:hAnsi="宋体"/>
              </w:rPr>
            </w:pPr>
            <w:r w:rsidRPr="00600C42">
              <w:rPr>
                <w:rFonts w:ascii="宋体" w:hAnsi="宋体"/>
              </w:rPr>
              <w:t>2</w:t>
            </w:r>
          </w:p>
        </w:tc>
        <w:tc>
          <w:tcPr>
            <w:tcW w:w="1701" w:type="dxa"/>
            <w:tcBorders>
              <w:top w:val="single" w:sz="4" w:space="0" w:color="auto"/>
              <w:left w:val="single" w:sz="4" w:space="0" w:color="auto"/>
              <w:bottom w:val="single" w:sz="4" w:space="0" w:color="auto"/>
              <w:right w:val="single" w:sz="4" w:space="0" w:color="auto"/>
            </w:tcBorders>
            <w:vAlign w:val="center"/>
          </w:tcPr>
          <w:p w14:paraId="4FBD3923" w14:textId="77777777" w:rsidR="00611C3B" w:rsidRPr="00600C42" w:rsidRDefault="00611C3B" w:rsidP="000D4072">
            <w:pPr>
              <w:pStyle w:val="afff"/>
              <w:ind w:left="0" w:hanging="6"/>
              <w:rPr>
                <w:rFonts w:ascii="宋体" w:hAnsi="宋体"/>
              </w:rPr>
            </w:pPr>
            <w:r w:rsidRPr="00600C42">
              <w:rPr>
                <w:rFonts w:ascii="宋体" w:hAnsi="宋体"/>
              </w:rPr>
              <w:t>2</w:t>
            </w:r>
          </w:p>
        </w:tc>
      </w:tr>
      <w:tr w:rsidR="00600C42" w:rsidRPr="00600C42" w14:paraId="12C669E7"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7824B8A6" w14:textId="77777777" w:rsidR="00611C3B" w:rsidRPr="00600C42" w:rsidRDefault="00611C3B" w:rsidP="000D4072">
            <w:pPr>
              <w:pStyle w:val="afff"/>
              <w:ind w:left="0" w:hanging="6"/>
              <w:rPr>
                <w:rFonts w:ascii="宋体" w:hAnsi="宋体"/>
              </w:rPr>
            </w:pPr>
            <w:r w:rsidRPr="00600C42">
              <w:rPr>
                <w:rFonts w:ascii="宋体" w:hAnsi="宋体"/>
              </w:rPr>
              <w:t>3</w:t>
            </w:r>
          </w:p>
        </w:tc>
        <w:tc>
          <w:tcPr>
            <w:tcW w:w="2692" w:type="dxa"/>
            <w:tcBorders>
              <w:top w:val="single" w:sz="4" w:space="0" w:color="auto"/>
              <w:left w:val="single" w:sz="4" w:space="0" w:color="auto"/>
              <w:bottom w:val="single" w:sz="4" w:space="0" w:color="auto"/>
              <w:right w:val="single" w:sz="4" w:space="0" w:color="auto"/>
            </w:tcBorders>
            <w:vAlign w:val="center"/>
          </w:tcPr>
          <w:p w14:paraId="33CCADB8" w14:textId="77777777" w:rsidR="00611C3B" w:rsidRPr="00600C42" w:rsidRDefault="00611C3B" w:rsidP="000D4072">
            <w:pPr>
              <w:pStyle w:val="afff"/>
              <w:ind w:left="0" w:hanging="6"/>
              <w:rPr>
                <w:rFonts w:ascii="宋体" w:hAnsi="宋体"/>
              </w:rPr>
            </w:pPr>
            <w:r w:rsidRPr="00600C42">
              <w:rPr>
                <w:rFonts w:ascii="宋体" w:hAnsi="宋体"/>
              </w:rPr>
              <w:t>主变中性点隔离开关</w:t>
            </w:r>
          </w:p>
        </w:tc>
        <w:tc>
          <w:tcPr>
            <w:tcW w:w="1701" w:type="dxa"/>
            <w:tcBorders>
              <w:top w:val="single" w:sz="4" w:space="0" w:color="auto"/>
              <w:left w:val="single" w:sz="4" w:space="0" w:color="auto"/>
              <w:bottom w:val="single" w:sz="4" w:space="0" w:color="auto"/>
              <w:right w:val="single" w:sz="4" w:space="0" w:color="auto"/>
            </w:tcBorders>
            <w:vAlign w:val="center"/>
          </w:tcPr>
          <w:p w14:paraId="4E313799" w14:textId="77777777" w:rsidR="00611C3B" w:rsidRPr="00600C42" w:rsidRDefault="00611C3B" w:rsidP="000D4072">
            <w:pPr>
              <w:pStyle w:val="afff"/>
              <w:ind w:left="0" w:hanging="6"/>
              <w:rPr>
                <w:rFonts w:ascii="宋体" w:hAnsi="宋体"/>
              </w:rPr>
            </w:pPr>
            <w:r w:rsidRPr="00600C42">
              <w:rPr>
                <w:rFonts w:ascii="宋体" w:hAnsi="宋体"/>
              </w:rPr>
              <w:t>1×2</w:t>
            </w:r>
          </w:p>
        </w:tc>
        <w:tc>
          <w:tcPr>
            <w:tcW w:w="1386" w:type="dxa"/>
            <w:tcBorders>
              <w:top w:val="single" w:sz="4" w:space="0" w:color="auto"/>
              <w:left w:val="single" w:sz="4" w:space="0" w:color="auto"/>
              <w:bottom w:val="single" w:sz="4" w:space="0" w:color="auto"/>
              <w:right w:val="single" w:sz="4" w:space="0" w:color="auto"/>
            </w:tcBorders>
            <w:vAlign w:val="center"/>
          </w:tcPr>
          <w:p w14:paraId="512EB48F" w14:textId="77777777" w:rsidR="00611C3B" w:rsidRPr="00600C42" w:rsidRDefault="00611C3B" w:rsidP="000D4072">
            <w:pPr>
              <w:pStyle w:val="afff"/>
              <w:ind w:left="0" w:hanging="6"/>
              <w:rPr>
                <w:rFonts w:ascii="宋体" w:hAnsi="宋体"/>
              </w:rPr>
            </w:pPr>
            <w:r w:rsidRPr="00600C42">
              <w:rPr>
                <w:rFonts w:ascii="宋体" w:hAnsi="宋体"/>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D1B2D6" w14:textId="77777777" w:rsidR="00611C3B" w:rsidRPr="00600C42" w:rsidRDefault="00611C3B" w:rsidP="000D4072">
            <w:pPr>
              <w:pStyle w:val="afff"/>
              <w:ind w:left="0" w:hanging="6"/>
              <w:rPr>
                <w:rFonts w:ascii="宋体" w:hAnsi="宋体"/>
              </w:rPr>
            </w:pPr>
            <w:r w:rsidRPr="00600C42">
              <w:rPr>
                <w:rFonts w:ascii="宋体" w:hAnsi="宋体"/>
              </w:rPr>
              <w:t>2</w:t>
            </w:r>
          </w:p>
        </w:tc>
      </w:tr>
      <w:tr w:rsidR="00600C42" w:rsidRPr="00600C42" w14:paraId="00E819C1"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60D97232" w14:textId="77777777" w:rsidR="00611C3B" w:rsidRPr="00600C42" w:rsidRDefault="00611C3B" w:rsidP="000D4072">
            <w:pPr>
              <w:pStyle w:val="afff"/>
              <w:ind w:left="0" w:hanging="6"/>
              <w:rPr>
                <w:rFonts w:ascii="宋体" w:hAnsi="宋体"/>
              </w:rPr>
            </w:pPr>
            <w:r w:rsidRPr="00600C42">
              <w:rPr>
                <w:rFonts w:ascii="宋体" w:hAnsi="宋体"/>
              </w:rPr>
              <w:t>4</w:t>
            </w:r>
          </w:p>
        </w:tc>
        <w:tc>
          <w:tcPr>
            <w:tcW w:w="2692" w:type="dxa"/>
            <w:tcBorders>
              <w:top w:val="single" w:sz="4" w:space="0" w:color="auto"/>
              <w:left w:val="single" w:sz="4" w:space="0" w:color="auto"/>
              <w:bottom w:val="single" w:sz="4" w:space="0" w:color="auto"/>
              <w:right w:val="single" w:sz="4" w:space="0" w:color="auto"/>
            </w:tcBorders>
            <w:vAlign w:val="center"/>
          </w:tcPr>
          <w:p w14:paraId="10FED99C" w14:textId="77777777" w:rsidR="00611C3B" w:rsidRPr="00600C42" w:rsidRDefault="00611C3B" w:rsidP="000D4072">
            <w:pPr>
              <w:pStyle w:val="afff"/>
              <w:ind w:left="0" w:hanging="6"/>
              <w:rPr>
                <w:rFonts w:ascii="宋体" w:hAnsi="宋体"/>
              </w:rPr>
            </w:pPr>
            <w:r w:rsidRPr="00600C42">
              <w:rPr>
                <w:rFonts w:ascii="宋体" w:hAnsi="宋体"/>
              </w:rPr>
              <w:t xml:space="preserve">110kV </w:t>
            </w:r>
            <w:r w:rsidRPr="00600C42">
              <w:rPr>
                <w:rFonts w:ascii="宋体" w:hAnsi="宋体" w:hint="eastAsia"/>
              </w:rPr>
              <w:t>操作机构箱</w:t>
            </w:r>
          </w:p>
        </w:tc>
        <w:tc>
          <w:tcPr>
            <w:tcW w:w="1701" w:type="dxa"/>
            <w:tcBorders>
              <w:top w:val="single" w:sz="4" w:space="0" w:color="auto"/>
              <w:left w:val="single" w:sz="4" w:space="0" w:color="auto"/>
              <w:bottom w:val="single" w:sz="4" w:space="0" w:color="auto"/>
              <w:right w:val="single" w:sz="4" w:space="0" w:color="auto"/>
            </w:tcBorders>
            <w:vAlign w:val="center"/>
          </w:tcPr>
          <w:p w14:paraId="1BEEE94D" w14:textId="77777777" w:rsidR="00611C3B" w:rsidRPr="00600C42" w:rsidRDefault="00611C3B" w:rsidP="000D4072">
            <w:pPr>
              <w:pStyle w:val="afff"/>
              <w:ind w:left="0" w:hanging="6"/>
              <w:rPr>
                <w:rFonts w:ascii="宋体" w:hAnsi="宋体"/>
              </w:rPr>
            </w:pPr>
            <w:r w:rsidRPr="00600C42">
              <w:rPr>
                <w:rFonts w:ascii="宋体" w:hAnsi="宋体"/>
              </w:rPr>
              <w:t>1×2</w:t>
            </w:r>
          </w:p>
        </w:tc>
        <w:tc>
          <w:tcPr>
            <w:tcW w:w="1386" w:type="dxa"/>
            <w:tcBorders>
              <w:top w:val="single" w:sz="4" w:space="0" w:color="auto"/>
              <w:left w:val="single" w:sz="4" w:space="0" w:color="auto"/>
              <w:bottom w:val="single" w:sz="4" w:space="0" w:color="auto"/>
              <w:right w:val="single" w:sz="4" w:space="0" w:color="auto"/>
            </w:tcBorders>
            <w:vAlign w:val="center"/>
          </w:tcPr>
          <w:p w14:paraId="3778E838" w14:textId="77777777" w:rsidR="00611C3B" w:rsidRPr="00600C42" w:rsidRDefault="00611C3B" w:rsidP="000D4072">
            <w:pPr>
              <w:pStyle w:val="afff"/>
              <w:ind w:left="0" w:hanging="6"/>
              <w:rPr>
                <w:rFonts w:ascii="宋体" w:hAnsi="宋体"/>
              </w:rPr>
            </w:pPr>
            <w:r w:rsidRPr="00600C42">
              <w:rPr>
                <w:rFonts w:ascii="宋体" w:hAnsi="宋体" w:hint="eastAsia"/>
              </w:rPr>
              <w:t>2</w:t>
            </w:r>
          </w:p>
        </w:tc>
        <w:tc>
          <w:tcPr>
            <w:tcW w:w="1701" w:type="dxa"/>
            <w:tcBorders>
              <w:top w:val="single" w:sz="4" w:space="0" w:color="auto"/>
              <w:left w:val="single" w:sz="4" w:space="0" w:color="auto"/>
              <w:bottom w:val="single" w:sz="4" w:space="0" w:color="auto"/>
              <w:right w:val="single" w:sz="4" w:space="0" w:color="auto"/>
            </w:tcBorders>
            <w:vAlign w:val="center"/>
          </w:tcPr>
          <w:p w14:paraId="34717D7E" w14:textId="77777777" w:rsidR="00611C3B" w:rsidRPr="00600C42" w:rsidRDefault="00611C3B" w:rsidP="000D4072">
            <w:pPr>
              <w:pStyle w:val="afff"/>
              <w:ind w:left="0" w:hanging="6"/>
              <w:rPr>
                <w:rFonts w:ascii="宋体" w:hAnsi="宋体"/>
              </w:rPr>
            </w:pPr>
            <w:r w:rsidRPr="00600C42">
              <w:rPr>
                <w:rFonts w:ascii="宋体" w:hAnsi="宋体" w:hint="eastAsia"/>
              </w:rPr>
              <w:t>2</w:t>
            </w:r>
          </w:p>
        </w:tc>
      </w:tr>
      <w:tr w:rsidR="00600C42" w:rsidRPr="00600C42" w14:paraId="43AA4434"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63309F75" w14:textId="77777777" w:rsidR="00611C3B" w:rsidRPr="00600C42" w:rsidRDefault="00611C3B" w:rsidP="000D4072">
            <w:pPr>
              <w:pStyle w:val="afff"/>
              <w:ind w:left="0" w:hanging="6"/>
              <w:rPr>
                <w:rFonts w:ascii="宋体" w:hAnsi="宋体"/>
              </w:rPr>
            </w:pPr>
            <w:r w:rsidRPr="00600C42">
              <w:rPr>
                <w:rFonts w:ascii="宋体" w:hAnsi="宋体"/>
              </w:rPr>
              <w:t>5</w:t>
            </w:r>
          </w:p>
        </w:tc>
        <w:tc>
          <w:tcPr>
            <w:tcW w:w="2692" w:type="dxa"/>
            <w:tcBorders>
              <w:top w:val="single" w:sz="4" w:space="0" w:color="auto"/>
              <w:left w:val="single" w:sz="4" w:space="0" w:color="auto"/>
              <w:bottom w:val="single" w:sz="4" w:space="0" w:color="auto"/>
              <w:right w:val="single" w:sz="4" w:space="0" w:color="auto"/>
            </w:tcBorders>
            <w:vAlign w:val="center"/>
          </w:tcPr>
          <w:p w14:paraId="5B623AFF" w14:textId="77777777" w:rsidR="00611C3B" w:rsidRPr="00600C42" w:rsidRDefault="00611C3B" w:rsidP="000D4072">
            <w:pPr>
              <w:pStyle w:val="afff"/>
              <w:ind w:left="0" w:hanging="6"/>
              <w:rPr>
                <w:rFonts w:ascii="宋体" w:hAnsi="宋体"/>
              </w:rPr>
            </w:pPr>
            <w:r w:rsidRPr="00600C42">
              <w:rPr>
                <w:rFonts w:ascii="宋体" w:hAnsi="宋体"/>
              </w:rPr>
              <w:t>35kV开关柜机构电源</w:t>
            </w:r>
          </w:p>
        </w:tc>
        <w:tc>
          <w:tcPr>
            <w:tcW w:w="1701" w:type="dxa"/>
            <w:tcBorders>
              <w:top w:val="single" w:sz="4" w:space="0" w:color="auto"/>
              <w:left w:val="single" w:sz="4" w:space="0" w:color="auto"/>
              <w:bottom w:val="single" w:sz="4" w:space="0" w:color="auto"/>
              <w:right w:val="single" w:sz="4" w:space="0" w:color="auto"/>
            </w:tcBorders>
            <w:vAlign w:val="center"/>
          </w:tcPr>
          <w:p w14:paraId="627E38BA" w14:textId="77777777" w:rsidR="00611C3B" w:rsidRPr="00600C42" w:rsidRDefault="00611C3B" w:rsidP="000D4072">
            <w:pPr>
              <w:pStyle w:val="afff"/>
              <w:ind w:left="0" w:hanging="6"/>
              <w:rPr>
                <w:rFonts w:ascii="宋体" w:hAnsi="宋体"/>
              </w:rPr>
            </w:pPr>
            <w:r w:rsidRPr="00600C42">
              <w:rPr>
                <w:rFonts w:ascii="宋体" w:hAnsi="宋体"/>
              </w:rPr>
              <w:t>0.5×8</w:t>
            </w:r>
          </w:p>
        </w:tc>
        <w:tc>
          <w:tcPr>
            <w:tcW w:w="1386" w:type="dxa"/>
            <w:tcBorders>
              <w:top w:val="single" w:sz="4" w:space="0" w:color="auto"/>
              <w:left w:val="single" w:sz="4" w:space="0" w:color="auto"/>
              <w:bottom w:val="single" w:sz="4" w:space="0" w:color="auto"/>
              <w:right w:val="single" w:sz="4" w:space="0" w:color="auto"/>
            </w:tcBorders>
            <w:vAlign w:val="center"/>
          </w:tcPr>
          <w:p w14:paraId="1F532D96" w14:textId="77777777" w:rsidR="00611C3B" w:rsidRPr="00600C42" w:rsidRDefault="00611C3B" w:rsidP="000D4072">
            <w:pPr>
              <w:pStyle w:val="afff"/>
              <w:ind w:left="0" w:hanging="6"/>
              <w:rPr>
                <w:rFonts w:ascii="宋体" w:hAnsi="宋体"/>
              </w:rPr>
            </w:pPr>
            <w:r w:rsidRPr="00600C42">
              <w:rPr>
                <w:rFonts w:ascii="宋体" w:hAnsi="宋体"/>
              </w:rPr>
              <w:t>4</w:t>
            </w:r>
          </w:p>
        </w:tc>
        <w:tc>
          <w:tcPr>
            <w:tcW w:w="1701" w:type="dxa"/>
            <w:tcBorders>
              <w:top w:val="single" w:sz="4" w:space="0" w:color="auto"/>
              <w:left w:val="single" w:sz="4" w:space="0" w:color="auto"/>
              <w:bottom w:val="single" w:sz="4" w:space="0" w:color="auto"/>
              <w:right w:val="single" w:sz="4" w:space="0" w:color="auto"/>
            </w:tcBorders>
            <w:vAlign w:val="center"/>
          </w:tcPr>
          <w:p w14:paraId="55088A30" w14:textId="77777777" w:rsidR="00611C3B" w:rsidRPr="00600C42" w:rsidRDefault="00611C3B" w:rsidP="000D4072">
            <w:pPr>
              <w:pStyle w:val="afff"/>
              <w:ind w:left="0" w:hanging="6"/>
              <w:rPr>
                <w:rFonts w:ascii="宋体" w:hAnsi="宋体"/>
              </w:rPr>
            </w:pPr>
            <w:r w:rsidRPr="00600C42">
              <w:rPr>
                <w:rFonts w:ascii="宋体" w:hAnsi="宋体"/>
              </w:rPr>
              <w:t>4</w:t>
            </w:r>
          </w:p>
        </w:tc>
      </w:tr>
      <w:tr w:rsidR="00600C42" w:rsidRPr="00600C42" w14:paraId="483823A5"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760766E3" w14:textId="77777777" w:rsidR="00611C3B" w:rsidRPr="00600C42" w:rsidRDefault="00611C3B" w:rsidP="000D4072">
            <w:pPr>
              <w:pStyle w:val="afff"/>
              <w:ind w:left="0" w:hanging="6"/>
              <w:rPr>
                <w:rFonts w:ascii="宋体" w:hAnsi="宋体"/>
              </w:rPr>
            </w:pPr>
            <w:r w:rsidRPr="00600C42">
              <w:rPr>
                <w:rFonts w:ascii="宋体" w:hAnsi="宋体"/>
              </w:rPr>
              <w:t>6</w:t>
            </w:r>
          </w:p>
        </w:tc>
        <w:tc>
          <w:tcPr>
            <w:tcW w:w="2692" w:type="dxa"/>
            <w:tcBorders>
              <w:top w:val="single" w:sz="4" w:space="0" w:color="auto"/>
              <w:left w:val="single" w:sz="4" w:space="0" w:color="auto"/>
              <w:bottom w:val="single" w:sz="4" w:space="0" w:color="auto"/>
              <w:right w:val="single" w:sz="4" w:space="0" w:color="auto"/>
            </w:tcBorders>
            <w:vAlign w:val="center"/>
          </w:tcPr>
          <w:p w14:paraId="1503172A" w14:textId="77777777" w:rsidR="00611C3B" w:rsidRPr="00600C42" w:rsidRDefault="00611C3B" w:rsidP="000D4072">
            <w:pPr>
              <w:pStyle w:val="afff"/>
              <w:ind w:left="0" w:hanging="6"/>
              <w:rPr>
                <w:rFonts w:ascii="宋体" w:hAnsi="宋体"/>
              </w:rPr>
            </w:pPr>
            <w:r w:rsidRPr="00600C42">
              <w:rPr>
                <w:rFonts w:ascii="宋体" w:hAnsi="宋体"/>
              </w:rPr>
              <w:t>逆变器及UPS</w:t>
            </w:r>
          </w:p>
        </w:tc>
        <w:tc>
          <w:tcPr>
            <w:tcW w:w="1701" w:type="dxa"/>
            <w:tcBorders>
              <w:top w:val="single" w:sz="4" w:space="0" w:color="auto"/>
              <w:left w:val="single" w:sz="4" w:space="0" w:color="auto"/>
              <w:bottom w:val="single" w:sz="4" w:space="0" w:color="auto"/>
              <w:right w:val="single" w:sz="4" w:space="0" w:color="auto"/>
            </w:tcBorders>
            <w:vAlign w:val="center"/>
          </w:tcPr>
          <w:p w14:paraId="329C741C"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386" w:type="dxa"/>
            <w:tcBorders>
              <w:top w:val="single" w:sz="4" w:space="0" w:color="auto"/>
              <w:left w:val="single" w:sz="4" w:space="0" w:color="auto"/>
              <w:bottom w:val="single" w:sz="4" w:space="0" w:color="auto"/>
              <w:right w:val="single" w:sz="4" w:space="0" w:color="auto"/>
            </w:tcBorders>
            <w:vAlign w:val="center"/>
          </w:tcPr>
          <w:p w14:paraId="371F2572"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701" w:type="dxa"/>
            <w:tcBorders>
              <w:top w:val="single" w:sz="4" w:space="0" w:color="auto"/>
              <w:left w:val="single" w:sz="4" w:space="0" w:color="auto"/>
              <w:bottom w:val="single" w:sz="4" w:space="0" w:color="auto"/>
              <w:right w:val="single" w:sz="4" w:space="0" w:color="auto"/>
            </w:tcBorders>
            <w:vAlign w:val="center"/>
          </w:tcPr>
          <w:p w14:paraId="40EC66FF" w14:textId="77777777" w:rsidR="00611C3B" w:rsidRPr="00600C42" w:rsidRDefault="00611C3B" w:rsidP="000D4072">
            <w:pPr>
              <w:pStyle w:val="afff"/>
              <w:ind w:left="0" w:hanging="6"/>
              <w:rPr>
                <w:rFonts w:ascii="宋体" w:hAnsi="宋体"/>
              </w:rPr>
            </w:pPr>
            <w:r w:rsidRPr="00600C42">
              <w:rPr>
                <w:rFonts w:ascii="宋体" w:hAnsi="宋体"/>
              </w:rPr>
              <w:t>20</w:t>
            </w:r>
          </w:p>
        </w:tc>
      </w:tr>
      <w:tr w:rsidR="00600C42" w:rsidRPr="00600C42" w14:paraId="0C0AECE5"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2CBC5712" w14:textId="77777777" w:rsidR="00611C3B" w:rsidRPr="00600C42" w:rsidRDefault="00611C3B" w:rsidP="000D4072">
            <w:pPr>
              <w:pStyle w:val="afff"/>
              <w:ind w:left="0" w:hanging="6"/>
              <w:rPr>
                <w:rFonts w:ascii="宋体" w:hAnsi="宋体"/>
              </w:rPr>
            </w:pPr>
            <w:r w:rsidRPr="00600C42">
              <w:rPr>
                <w:rFonts w:ascii="宋体" w:hAnsi="宋体"/>
              </w:rPr>
              <w:t>7</w:t>
            </w:r>
          </w:p>
        </w:tc>
        <w:tc>
          <w:tcPr>
            <w:tcW w:w="2692" w:type="dxa"/>
            <w:tcBorders>
              <w:top w:val="single" w:sz="4" w:space="0" w:color="auto"/>
              <w:left w:val="single" w:sz="4" w:space="0" w:color="auto"/>
              <w:bottom w:val="single" w:sz="4" w:space="0" w:color="auto"/>
              <w:right w:val="single" w:sz="4" w:space="0" w:color="auto"/>
            </w:tcBorders>
            <w:vAlign w:val="center"/>
          </w:tcPr>
          <w:p w14:paraId="5065171E" w14:textId="77777777" w:rsidR="00611C3B" w:rsidRPr="00600C42" w:rsidRDefault="00611C3B" w:rsidP="000D4072">
            <w:pPr>
              <w:pStyle w:val="afff"/>
              <w:ind w:left="0" w:hanging="6"/>
              <w:rPr>
                <w:rFonts w:ascii="宋体" w:hAnsi="宋体"/>
              </w:rPr>
            </w:pPr>
            <w:r w:rsidRPr="00600C42">
              <w:rPr>
                <w:rFonts w:ascii="宋体" w:hAnsi="宋体"/>
              </w:rPr>
              <w:t>通信电源</w:t>
            </w:r>
          </w:p>
        </w:tc>
        <w:tc>
          <w:tcPr>
            <w:tcW w:w="1701" w:type="dxa"/>
            <w:tcBorders>
              <w:top w:val="single" w:sz="4" w:space="0" w:color="auto"/>
              <w:left w:val="single" w:sz="4" w:space="0" w:color="auto"/>
              <w:bottom w:val="single" w:sz="4" w:space="0" w:color="auto"/>
              <w:right w:val="single" w:sz="4" w:space="0" w:color="auto"/>
            </w:tcBorders>
            <w:vAlign w:val="center"/>
          </w:tcPr>
          <w:p w14:paraId="5134C1F9"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386" w:type="dxa"/>
            <w:tcBorders>
              <w:top w:val="single" w:sz="4" w:space="0" w:color="auto"/>
              <w:left w:val="single" w:sz="4" w:space="0" w:color="auto"/>
              <w:bottom w:val="single" w:sz="4" w:space="0" w:color="auto"/>
              <w:right w:val="single" w:sz="4" w:space="0" w:color="auto"/>
            </w:tcBorders>
            <w:vAlign w:val="center"/>
          </w:tcPr>
          <w:p w14:paraId="700252C2"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701" w:type="dxa"/>
            <w:tcBorders>
              <w:top w:val="single" w:sz="4" w:space="0" w:color="auto"/>
              <w:left w:val="single" w:sz="4" w:space="0" w:color="auto"/>
              <w:bottom w:val="single" w:sz="4" w:space="0" w:color="auto"/>
              <w:right w:val="single" w:sz="4" w:space="0" w:color="auto"/>
            </w:tcBorders>
            <w:vAlign w:val="center"/>
          </w:tcPr>
          <w:p w14:paraId="242DCC7F" w14:textId="77777777" w:rsidR="00611C3B" w:rsidRPr="00600C42" w:rsidRDefault="00611C3B" w:rsidP="000D4072">
            <w:pPr>
              <w:pStyle w:val="afff"/>
              <w:ind w:left="0" w:hanging="6"/>
              <w:rPr>
                <w:rFonts w:ascii="宋体" w:hAnsi="宋体"/>
              </w:rPr>
            </w:pPr>
            <w:r w:rsidRPr="00600C42">
              <w:rPr>
                <w:rFonts w:ascii="宋体" w:hAnsi="宋体"/>
              </w:rPr>
              <w:t>20</w:t>
            </w:r>
          </w:p>
        </w:tc>
      </w:tr>
      <w:tr w:rsidR="00600C42" w:rsidRPr="00600C42" w14:paraId="53A7D271"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1A2ECEFB" w14:textId="77777777" w:rsidR="00611C3B" w:rsidRPr="00600C42" w:rsidRDefault="00611C3B" w:rsidP="000D4072">
            <w:pPr>
              <w:pStyle w:val="afff"/>
              <w:ind w:left="0" w:hanging="6"/>
              <w:rPr>
                <w:rFonts w:ascii="宋体" w:hAnsi="宋体"/>
              </w:rPr>
            </w:pPr>
          </w:p>
        </w:tc>
        <w:tc>
          <w:tcPr>
            <w:tcW w:w="2692" w:type="dxa"/>
            <w:tcBorders>
              <w:top w:val="single" w:sz="4" w:space="0" w:color="auto"/>
              <w:left w:val="single" w:sz="4" w:space="0" w:color="auto"/>
              <w:bottom w:val="single" w:sz="4" w:space="0" w:color="auto"/>
              <w:right w:val="single" w:sz="4" w:space="0" w:color="auto"/>
            </w:tcBorders>
            <w:vAlign w:val="center"/>
          </w:tcPr>
          <w:p w14:paraId="10C73918" w14:textId="77777777" w:rsidR="00611C3B" w:rsidRPr="00600C42" w:rsidRDefault="00611C3B" w:rsidP="000D4072">
            <w:pPr>
              <w:pStyle w:val="afff"/>
              <w:ind w:left="0" w:hanging="6"/>
              <w:rPr>
                <w:rFonts w:ascii="宋体" w:hAnsi="宋体"/>
              </w:rPr>
            </w:pPr>
            <w:r w:rsidRPr="00600C42">
              <w:rPr>
                <w:rFonts w:ascii="宋体" w:hAnsi="宋体"/>
              </w:rPr>
              <w:t>小计  P1</w:t>
            </w:r>
          </w:p>
        </w:tc>
        <w:tc>
          <w:tcPr>
            <w:tcW w:w="1701" w:type="dxa"/>
            <w:tcBorders>
              <w:top w:val="single" w:sz="4" w:space="0" w:color="auto"/>
              <w:left w:val="single" w:sz="4" w:space="0" w:color="auto"/>
              <w:bottom w:val="single" w:sz="4" w:space="0" w:color="auto"/>
              <w:right w:val="single" w:sz="4" w:space="0" w:color="auto"/>
            </w:tcBorders>
            <w:vAlign w:val="center"/>
          </w:tcPr>
          <w:p w14:paraId="45E61341" w14:textId="77777777" w:rsidR="00611C3B" w:rsidRPr="00600C42" w:rsidRDefault="00611C3B" w:rsidP="000D4072">
            <w:pPr>
              <w:pStyle w:val="afff"/>
              <w:ind w:left="0" w:hanging="6"/>
              <w:rPr>
                <w:rFonts w:ascii="宋体" w:hAnsi="宋体"/>
              </w:rPr>
            </w:pPr>
            <w:r w:rsidRPr="00600C42">
              <w:rPr>
                <w:rFonts w:ascii="宋体" w:hAnsi="宋体" w:hint="eastAsia"/>
              </w:rPr>
              <w:t>80</w:t>
            </w:r>
          </w:p>
        </w:tc>
        <w:tc>
          <w:tcPr>
            <w:tcW w:w="1386" w:type="dxa"/>
            <w:tcBorders>
              <w:top w:val="single" w:sz="4" w:space="0" w:color="auto"/>
              <w:left w:val="single" w:sz="4" w:space="0" w:color="auto"/>
              <w:bottom w:val="single" w:sz="4" w:space="0" w:color="auto"/>
              <w:right w:val="single" w:sz="4" w:space="0" w:color="auto"/>
            </w:tcBorders>
            <w:vAlign w:val="center"/>
          </w:tcPr>
          <w:p w14:paraId="267D6DAC" w14:textId="77777777" w:rsidR="00611C3B" w:rsidRPr="00600C42" w:rsidRDefault="00611C3B" w:rsidP="000D4072">
            <w:pPr>
              <w:pStyle w:val="afff"/>
              <w:ind w:left="0" w:hanging="6"/>
              <w:rPr>
                <w:rFonts w:ascii="宋体" w:hAnsi="宋体"/>
              </w:rPr>
            </w:pPr>
            <w:r w:rsidRPr="00600C42">
              <w:rPr>
                <w:rFonts w:ascii="宋体" w:hAnsi="宋体" w:hint="eastAsia"/>
              </w:rPr>
              <w:t>80</w:t>
            </w:r>
          </w:p>
        </w:tc>
        <w:tc>
          <w:tcPr>
            <w:tcW w:w="1701" w:type="dxa"/>
            <w:tcBorders>
              <w:top w:val="single" w:sz="4" w:space="0" w:color="auto"/>
              <w:left w:val="single" w:sz="4" w:space="0" w:color="auto"/>
              <w:bottom w:val="single" w:sz="4" w:space="0" w:color="auto"/>
              <w:right w:val="single" w:sz="4" w:space="0" w:color="auto"/>
            </w:tcBorders>
            <w:vAlign w:val="center"/>
          </w:tcPr>
          <w:p w14:paraId="34E516C8" w14:textId="77777777" w:rsidR="00611C3B" w:rsidRPr="00600C42" w:rsidRDefault="00611C3B" w:rsidP="000D4072">
            <w:pPr>
              <w:pStyle w:val="afff"/>
              <w:ind w:left="0" w:hanging="6"/>
              <w:rPr>
                <w:rFonts w:ascii="宋体" w:hAnsi="宋体"/>
              </w:rPr>
            </w:pPr>
            <w:r w:rsidRPr="00600C42">
              <w:rPr>
                <w:rFonts w:ascii="宋体" w:hAnsi="宋体" w:hint="eastAsia"/>
              </w:rPr>
              <w:t>80</w:t>
            </w:r>
          </w:p>
        </w:tc>
      </w:tr>
      <w:tr w:rsidR="00600C42" w:rsidRPr="00600C42" w14:paraId="36B418AA"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68412672" w14:textId="77777777" w:rsidR="00611C3B" w:rsidRPr="00600C42" w:rsidRDefault="00611C3B" w:rsidP="000D4072">
            <w:pPr>
              <w:pStyle w:val="afff"/>
              <w:ind w:left="0" w:hanging="6"/>
              <w:rPr>
                <w:rFonts w:ascii="宋体" w:hAnsi="宋体"/>
              </w:rPr>
            </w:pPr>
          </w:p>
        </w:tc>
        <w:tc>
          <w:tcPr>
            <w:tcW w:w="2692" w:type="dxa"/>
            <w:tcBorders>
              <w:top w:val="single" w:sz="4" w:space="0" w:color="auto"/>
              <w:left w:val="single" w:sz="4" w:space="0" w:color="auto"/>
              <w:bottom w:val="single" w:sz="4" w:space="0" w:color="auto"/>
              <w:right w:val="single" w:sz="4" w:space="0" w:color="auto"/>
            </w:tcBorders>
            <w:vAlign w:val="center"/>
          </w:tcPr>
          <w:p w14:paraId="266CC4BF" w14:textId="77777777" w:rsidR="00611C3B" w:rsidRPr="00600C42" w:rsidRDefault="00611C3B" w:rsidP="000D4072">
            <w:pPr>
              <w:pStyle w:val="afff"/>
              <w:ind w:left="0" w:hanging="6"/>
              <w:rPr>
                <w:rFonts w:ascii="宋体" w:hAnsi="宋体"/>
              </w:rPr>
            </w:pPr>
          </w:p>
        </w:tc>
        <w:tc>
          <w:tcPr>
            <w:tcW w:w="1701" w:type="dxa"/>
            <w:tcBorders>
              <w:top w:val="single" w:sz="4" w:space="0" w:color="auto"/>
              <w:left w:val="single" w:sz="4" w:space="0" w:color="auto"/>
              <w:bottom w:val="single" w:sz="4" w:space="0" w:color="auto"/>
              <w:right w:val="single" w:sz="4" w:space="0" w:color="auto"/>
            </w:tcBorders>
            <w:vAlign w:val="center"/>
          </w:tcPr>
          <w:p w14:paraId="35C4AB5A" w14:textId="77777777" w:rsidR="00611C3B" w:rsidRPr="00600C42" w:rsidRDefault="00611C3B" w:rsidP="000D4072">
            <w:pPr>
              <w:pStyle w:val="afff"/>
              <w:ind w:left="0" w:hanging="6"/>
              <w:rPr>
                <w:rFonts w:ascii="宋体" w:hAnsi="宋体"/>
              </w:rPr>
            </w:pPr>
          </w:p>
        </w:tc>
        <w:tc>
          <w:tcPr>
            <w:tcW w:w="1386" w:type="dxa"/>
            <w:tcBorders>
              <w:top w:val="single" w:sz="4" w:space="0" w:color="auto"/>
              <w:left w:val="single" w:sz="4" w:space="0" w:color="auto"/>
              <w:bottom w:val="single" w:sz="4" w:space="0" w:color="auto"/>
              <w:right w:val="single" w:sz="4" w:space="0" w:color="auto"/>
            </w:tcBorders>
            <w:vAlign w:val="center"/>
          </w:tcPr>
          <w:p w14:paraId="54EE7EF9" w14:textId="77777777" w:rsidR="00611C3B" w:rsidRPr="00600C42" w:rsidRDefault="00611C3B" w:rsidP="000D4072">
            <w:pPr>
              <w:pStyle w:val="afff"/>
              <w:ind w:left="0" w:hanging="6"/>
              <w:rPr>
                <w:rFonts w:ascii="宋体" w:hAnsi="宋体"/>
              </w:rPr>
            </w:pPr>
          </w:p>
        </w:tc>
        <w:tc>
          <w:tcPr>
            <w:tcW w:w="1701" w:type="dxa"/>
            <w:tcBorders>
              <w:top w:val="single" w:sz="4" w:space="0" w:color="auto"/>
              <w:left w:val="single" w:sz="4" w:space="0" w:color="auto"/>
              <w:bottom w:val="single" w:sz="4" w:space="0" w:color="auto"/>
              <w:right w:val="single" w:sz="4" w:space="0" w:color="auto"/>
            </w:tcBorders>
            <w:vAlign w:val="center"/>
          </w:tcPr>
          <w:p w14:paraId="5C8A0A25" w14:textId="77777777" w:rsidR="00611C3B" w:rsidRPr="00600C42" w:rsidRDefault="00611C3B" w:rsidP="000D4072">
            <w:pPr>
              <w:pStyle w:val="afff"/>
              <w:ind w:left="0" w:hanging="6"/>
              <w:rPr>
                <w:rFonts w:ascii="宋体" w:hAnsi="宋体"/>
              </w:rPr>
            </w:pPr>
          </w:p>
        </w:tc>
      </w:tr>
      <w:tr w:rsidR="00600C42" w:rsidRPr="00600C42" w14:paraId="7C8B41FA"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362308D3" w14:textId="77777777" w:rsidR="00611C3B" w:rsidRPr="00600C42" w:rsidRDefault="00611C3B" w:rsidP="000D4072">
            <w:pPr>
              <w:pStyle w:val="afff"/>
              <w:ind w:left="0" w:hanging="6"/>
              <w:rPr>
                <w:rFonts w:ascii="宋体" w:hAnsi="宋体"/>
              </w:rPr>
            </w:pPr>
            <w:r w:rsidRPr="00600C42">
              <w:rPr>
                <w:rFonts w:ascii="宋体" w:hAnsi="宋体"/>
              </w:rPr>
              <w:t>1</w:t>
            </w:r>
          </w:p>
        </w:tc>
        <w:tc>
          <w:tcPr>
            <w:tcW w:w="2692" w:type="dxa"/>
            <w:tcBorders>
              <w:top w:val="single" w:sz="4" w:space="0" w:color="auto"/>
              <w:left w:val="single" w:sz="4" w:space="0" w:color="auto"/>
              <w:bottom w:val="single" w:sz="4" w:space="0" w:color="auto"/>
              <w:right w:val="single" w:sz="4" w:space="0" w:color="auto"/>
            </w:tcBorders>
            <w:vAlign w:val="center"/>
          </w:tcPr>
          <w:p w14:paraId="79166309" w14:textId="77777777" w:rsidR="00611C3B" w:rsidRPr="00600C42" w:rsidRDefault="00611C3B" w:rsidP="000D4072">
            <w:pPr>
              <w:pStyle w:val="afff"/>
              <w:ind w:left="0" w:hanging="6"/>
              <w:rPr>
                <w:rFonts w:ascii="宋体" w:hAnsi="宋体"/>
              </w:rPr>
            </w:pPr>
            <w:r w:rsidRPr="00600C42">
              <w:rPr>
                <w:rFonts w:ascii="宋体" w:hAnsi="宋体"/>
              </w:rPr>
              <w:t>35kV开关柜加热电源</w:t>
            </w:r>
          </w:p>
        </w:tc>
        <w:tc>
          <w:tcPr>
            <w:tcW w:w="1701" w:type="dxa"/>
            <w:tcBorders>
              <w:top w:val="single" w:sz="4" w:space="0" w:color="auto"/>
              <w:left w:val="single" w:sz="4" w:space="0" w:color="auto"/>
              <w:bottom w:val="single" w:sz="4" w:space="0" w:color="auto"/>
              <w:right w:val="single" w:sz="4" w:space="0" w:color="auto"/>
            </w:tcBorders>
            <w:vAlign w:val="center"/>
          </w:tcPr>
          <w:p w14:paraId="6AE24F0C" w14:textId="77777777" w:rsidR="00611C3B" w:rsidRPr="00600C42" w:rsidRDefault="00611C3B" w:rsidP="000D4072">
            <w:pPr>
              <w:pStyle w:val="afff"/>
              <w:ind w:left="0" w:hanging="6"/>
              <w:rPr>
                <w:rFonts w:ascii="宋体" w:hAnsi="宋体"/>
              </w:rPr>
            </w:pPr>
            <w:r w:rsidRPr="00600C42">
              <w:rPr>
                <w:rFonts w:ascii="宋体" w:hAnsi="宋体"/>
              </w:rPr>
              <w:t>15</w:t>
            </w:r>
          </w:p>
        </w:tc>
        <w:tc>
          <w:tcPr>
            <w:tcW w:w="1386" w:type="dxa"/>
            <w:tcBorders>
              <w:top w:val="single" w:sz="4" w:space="0" w:color="auto"/>
              <w:left w:val="single" w:sz="4" w:space="0" w:color="auto"/>
              <w:bottom w:val="single" w:sz="4" w:space="0" w:color="auto"/>
              <w:right w:val="single" w:sz="4" w:space="0" w:color="auto"/>
            </w:tcBorders>
            <w:vAlign w:val="center"/>
          </w:tcPr>
          <w:p w14:paraId="06FF6617" w14:textId="77777777" w:rsidR="00611C3B" w:rsidRPr="00600C42" w:rsidRDefault="00611C3B" w:rsidP="000D4072">
            <w:pPr>
              <w:pStyle w:val="afff"/>
              <w:ind w:left="0" w:hanging="6"/>
              <w:rPr>
                <w:rFonts w:ascii="宋体" w:hAnsi="宋体"/>
              </w:rPr>
            </w:pPr>
            <w:r w:rsidRPr="00600C42">
              <w:rPr>
                <w:rFonts w:ascii="宋体" w:hAnsi="宋体"/>
              </w:rPr>
              <w:t>15</w:t>
            </w:r>
          </w:p>
        </w:tc>
        <w:tc>
          <w:tcPr>
            <w:tcW w:w="1701" w:type="dxa"/>
            <w:tcBorders>
              <w:top w:val="single" w:sz="4" w:space="0" w:color="auto"/>
              <w:left w:val="single" w:sz="4" w:space="0" w:color="auto"/>
              <w:bottom w:val="single" w:sz="4" w:space="0" w:color="auto"/>
              <w:right w:val="single" w:sz="4" w:space="0" w:color="auto"/>
            </w:tcBorders>
            <w:vAlign w:val="center"/>
          </w:tcPr>
          <w:p w14:paraId="0EFC3509" w14:textId="77777777" w:rsidR="00611C3B" w:rsidRPr="00600C42" w:rsidRDefault="00611C3B" w:rsidP="000D4072">
            <w:pPr>
              <w:pStyle w:val="afff"/>
              <w:ind w:left="0" w:hanging="6"/>
              <w:rPr>
                <w:rFonts w:ascii="宋体" w:hAnsi="宋体"/>
              </w:rPr>
            </w:pPr>
            <w:r w:rsidRPr="00600C42">
              <w:rPr>
                <w:rFonts w:ascii="宋体" w:hAnsi="宋体"/>
              </w:rPr>
              <w:t>15</w:t>
            </w:r>
          </w:p>
        </w:tc>
      </w:tr>
      <w:tr w:rsidR="00600C42" w:rsidRPr="00600C42" w14:paraId="27BACF05"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056F1E5E" w14:textId="77777777" w:rsidR="00611C3B" w:rsidRPr="00600C42" w:rsidRDefault="00611C3B" w:rsidP="000D4072">
            <w:pPr>
              <w:pStyle w:val="afff"/>
              <w:ind w:left="0" w:hanging="6"/>
              <w:rPr>
                <w:rFonts w:ascii="宋体" w:hAnsi="宋体"/>
              </w:rPr>
            </w:pPr>
            <w:r w:rsidRPr="00600C42">
              <w:rPr>
                <w:rFonts w:ascii="宋体" w:hAnsi="宋体"/>
              </w:rPr>
              <w:t>2</w:t>
            </w:r>
          </w:p>
        </w:tc>
        <w:tc>
          <w:tcPr>
            <w:tcW w:w="2692" w:type="dxa"/>
            <w:tcBorders>
              <w:top w:val="single" w:sz="4" w:space="0" w:color="auto"/>
              <w:left w:val="single" w:sz="4" w:space="0" w:color="auto"/>
              <w:bottom w:val="single" w:sz="4" w:space="0" w:color="auto"/>
              <w:right w:val="single" w:sz="4" w:space="0" w:color="auto"/>
            </w:tcBorders>
            <w:vAlign w:val="center"/>
          </w:tcPr>
          <w:p w14:paraId="12ECAA15" w14:textId="77777777" w:rsidR="00611C3B" w:rsidRPr="00600C42" w:rsidRDefault="00611C3B" w:rsidP="000D4072">
            <w:pPr>
              <w:pStyle w:val="afff"/>
              <w:ind w:left="0" w:hanging="6"/>
              <w:rPr>
                <w:rFonts w:ascii="宋体" w:hAnsi="宋体"/>
              </w:rPr>
            </w:pPr>
            <w:r w:rsidRPr="00600C42">
              <w:rPr>
                <w:rFonts w:ascii="宋体" w:hAnsi="宋体"/>
              </w:rPr>
              <w:t>35kV配电装置楼加热电源</w:t>
            </w:r>
          </w:p>
        </w:tc>
        <w:tc>
          <w:tcPr>
            <w:tcW w:w="1701" w:type="dxa"/>
            <w:tcBorders>
              <w:top w:val="single" w:sz="4" w:space="0" w:color="auto"/>
              <w:left w:val="single" w:sz="4" w:space="0" w:color="auto"/>
              <w:bottom w:val="single" w:sz="4" w:space="0" w:color="auto"/>
              <w:right w:val="single" w:sz="4" w:space="0" w:color="auto"/>
            </w:tcBorders>
            <w:vAlign w:val="center"/>
          </w:tcPr>
          <w:p w14:paraId="1C45A85F" w14:textId="77777777" w:rsidR="00611C3B" w:rsidRPr="00600C42" w:rsidRDefault="00611C3B" w:rsidP="000D4072">
            <w:pPr>
              <w:pStyle w:val="afff"/>
              <w:ind w:left="0" w:hanging="6"/>
              <w:rPr>
                <w:rFonts w:ascii="宋体" w:hAnsi="宋体"/>
              </w:rPr>
            </w:pPr>
            <w:r w:rsidRPr="00600C42">
              <w:rPr>
                <w:rFonts w:ascii="宋体" w:hAnsi="宋体"/>
              </w:rPr>
              <w:t>30</w:t>
            </w:r>
          </w:p>
        </w:tc>
        <w:tc>
          <w:tcPr>
            <w:tcW w:w="1386" w:type="dxa"/>
            <w:tcBorders>
              <w:top w:val="single" w:sz="4" w:space="0" w:color="auto"/>
              <w:left w:val="single" w:sz="4" w:space="0" w:color="auto"/>
              <w:bottom w:val="single" w:sz="4" w:space="0" w:color="auto"/>
              <w:right w:val="single" w:sz="4" w:space="0" w:color="auto"/>
            </w:tcBorders>
            <w:vAlign w:val="center"/>
          </w:tcPr>
          <w:p w14:paraId="3758F597" w14:textId="77777777" w:rsidR="00611C3B" w:rsidRPr="00600C42" w:rsidRDefault="00611C3B" w:rsidP="000D4072">
            <w:pPr>
              <w:pStyle w:val="afff"/>
              <w:ind w:left="0" w:hanging="6"/>
              <w:rPr>
                <w:rFonts w:ascii="宋体" w:hAnsi="宋体"/>
              </w:rPr>
            </w:pPr>
            <w:r w:rsidRPr="00600C42">
              <w:rPr>
                <w:rFonts w:ascii="宋体" w:hAnsi="宋体"/>
              </w:rPr>
              <w:t>30</w:t>
            </w:r>
          </w:p>
        </w:tc>
        <w:tc>
          <w:tcPr>
            <w:tcW w:w="1701" w:type="dxa"/>
            <w:tcBorders>
              <w:top w:val="single" w:sz="4" w:space="0" w:color="auto"/>
              <w:left w:val="single" w:sz="4" w:space="0" w:color="auto"/>
              <w:bottom w:val="single" w:sz="4" w:space="0" w:color="auto"/>
              <w:right w:val="single" w:sz="4" w:space="0" w:color="auto"/>
            </w:tcBorders>
            <w:vAlign w:val="center"/>
          </w:tcPr>
          <w:p w14:paraId="6AD27AB8" w14:textId="77777777" w:rsidR="00611C3B" w:rsidRPr="00600C42" w:rsidRDefault="00611C3B" w:rsidP="000D4072">
            <w:pPr>
              <w:pStyle w:val="afff"/>
              <w:ind w:left="0" w:hanging="6"/>
              <w:rPr>
                <w:rFonts w:ascii="宋体" w:hAnsi="宋体"/>
              </w:rPr>
            </w:pPr>
            <w:r w:rsidRPr="00600C42">
              <w:rPr>
                <w:rFonts w:ascii="宋体" w:hAnsi="宋体"/>
              </w:rPr>
              <w:t>30</w:t>
            </w:r>
          </w:p>
        </w:tc>
      </w:tr>
      <w:tr w:rsidR="00600C42" w:rsidRPr="00600C42" w14:paraId="534125F4"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44A4B521" w14:textId="77777777" w:rsidR="00611C3B" w:rsidRPr="00600C42" w:rsidRDefault="00611C3B" w:rsidP="000D4072">
            <w:pPr>
              <w:pStyle w:val="afff"/>
              <w:ind w:left="0" w:hanging="6"/>
              <w:rPr>
                <w:rFonts w:ascii="宋体" w:hAnsi="宋体"/>
              </w:rPr>
            </w:pPr>
            <w:r w:rsidRPr="00600C42">
              <w:rPr>
                <w:rFonts w:ascii="宋体" w:hAnsi="宋体"/>
              </w:rPr>
              <w:t>3</w:t>
            </w:r>
          </w:p>
        </w:tc>
        <w:tc>
          <w:tcPr>
            <w:tcW w:w="2692" w:type="dxa"/>
            <w:tcBorders>
              <w:top w:val="single" w:sz="4" w:space="0" w:color="auto"/>
              <w:left w:val="single" w:sz="4" w:space="0" w:color="auto"/>
              <w:bottom w:val="single" w:sz="4" w:space="0" w:color="auto"/>
              <w:right w:val="single" w:sz="4" w:space="0" w:color="auto"/>
            </w:tcBorders>
            <w:vAlign w:val="center"/>
          </w:tcPr>
          <w:p w14:paraId="7DC5834F" w14:textId="77777777" w:rsidR="00611C3B" w:rsidRPr="00600C42" w:rsidRDefault="00611C3B" w:rsidP="000D4072">
            <w:pPr>
              <w:pStyle w:val="afff"/>
              <w:ind w:left="0" w:hanging="6"/>
              <w:rPr>
                <w:rFonts w:ascii="宋体" w:hAnsi="宋体"/>
              </w:rPr>
            </w:pPr>
            <w:r w:rsidRPr="00600C42">
              <w:rPr>
                <w:rFonts w:ascii="宋体" w:hAnsi="宋体"/>
              </w:rPr>
              <w:t>综合办公楼采暖负荷</w:t>
            </w:r>
          </w:p>
        </w:tc>
        <w:tc>
          <w:tcPr>
            <w:tcW w:w="1701" w:type="dxa"/>
            <w:tcBorders>
              <w:top w:val="single" w:sz="4" w:space="0" w:color="auto"/>
              <w:left w:val="single" w:sz="4" w:space="0" w:color="auto"/>
              <w:bottom w:val="single" w:sz="4" w:space="0" w:color="auto"/>
              <w:right w:val="single" w:sz="4" w:space="0" w:color="auto"/>
            </w:tcBorders>
            <w:vAlign w:val="center"/>
          </w:tcPr>
          <w:p w14:paraId="1D4B631D" w14:textId="77777777" w:rsidR="00611C3B" w:rsidRPr="00600C42" w:rsidRDefault="00611C3B" w:rsidP="000D4072">
            <w:pPr>
              <w:pStyle w:val="afff"/>
              <w:ind w:left="0" w:hanging="6"/>
              <w:rPr>
                <w:rFonts w:ascii="宋体" w:hAnsi="宋体"/>
              </w:rPr>
            </w:pPr>
            <w:r w:rsidRPr="00600C42">
              <w:rPr>
                <w:rFonts w:ascii="宋体" w:hAnsi="宋体"/>
              </w:rPr>
              <w:t>70</w:t>
            </w:r>
          </w:p>
        </w:tc>
        <w:tc>
          <w:tcPr>
            <w:tcW w:w="1386" w:type="dxa"/>
            <w:tcBorders>
              <w:top w:val="single" w:sz="4" w:space="0" w:color="auto"/>
              <w:left w:val="single" w:sz="4" w:space="0" w:color="auto"/>
              <w:bottom w:val="single" w:sz="4" w:space="0" w:color="auto"/>
              <w:right w:val="single" w:sz="4" w:space="0" w:color="auto"/>
            </w:tcBorders>
            <w:vAlign w:val="center"/>
          </w:tcPr>
          <w:p w14:paraId="70261B49" w14:textId="77777777" w:rsidR="00611C3B" w:rsidRPr="00600C42" w:rsidRDefault="00611C3B" w:rsidP="000D4072">
            <w:pPr>
              <w:pStyle w:val="afff"/>
              <w:ind w:left="0" w:hanging="6"/>
              <w:rPr>
                <w:rFonts w:ascii="宋体" w:hAnsi="宋体"/>
              </w:rPr>
            </w:pPr>
            <w:r w:rsidRPr="00600C42">
              <w:rPr>
                <w:rFonts w:ascii="宋体" w:hAnsi="宋体"/>
              </w:rPr>
              <w:t>70</w:t>
            </w:r>
          </w:p>
        </w:tc>
        <w:tc>
          <w:tcPr>
            <w:tcW w:w="1701" w:type="dxa"/>
            <w:tcBorders>
              <w:top w:val="single" w:sz="4" w:space="0" w:color="auto"/>
              <w:left w:val="single" w:sz="4" w:space="0" w:color="auto"/>
              <w:bottom w:val="single" w:sz="4" w:space="0" w:color="auto"/>
              <w:right w:val="single" w:sz="4" w:space="0" w:color="auto"/>
            </w:tcBorders>
            <w:vAlign w:val="center"/>
          </w:tcPr>
          <w:p w14:paraId="00F1B1DD" w14:textId="77777777" w:rsidR="00611C3B" w:rsidRPr="00600C42" w:rsidRDefault="00611C3B" w:rsidP="000D4072">
            <w:pPr>
              <w:pStyle w:val="afff"/>
              <w:ind w:left="0" w:hanging="6"/>
              <w:rPr>
                <w:rFonts w:ascii="宋体" w:hAnsi="宋体"/>
              </w:rPr>
            </w:pPr>
            <w:r w:rsidRPr="00600C42">
              <w:rPr>
                <w:rFonts w:ascii="宋体" w:hAnsi="宋体"/>
              </w:rPr>
              <w:t>70</w:t>
            </w:r>
          </w:p>
        </w:tc>
      </w:tr>
      <w:tr w:rsidR="00600C42" w:rsidRPr="00600C42" w14:paraId="33653F93"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0559E41A" w14:textId="77777777" w:rsidR="00611C3B" w:rsidRPr="00600C42" w:rsidRDefault="00611C3B" w:rsidP="000D4072">
            <w:pPr>
              <w:pStyle w:val="afff"/>
              <w:ind w:left="0" w:hanging="6"/>
              <w:rPr>
                <w:rFonts w:ascii="宋体" w:hAnsi="宋体"/>
              </w:rPr>
            </w:pPr>
            <w:r w:rsidRPr="00600C42">
              <w:rPr>
                <w:rFonts w:ascii="宋体" w:hAnsi="宋体"/>
              </w:rPr>
              <w:t>4</w:t>
            </w:r>
          </w:p>
        </w:tc>
        <w:tc>
          <w:tcPr>
            <w:tcW w:w="2692" w:type="dxa"/>
            <w:tcBorders>
              <w:top w:val="single" w:sz="4" w:space="0" w:color="auto"/>
              <w:left w:val="single" w:sz="4" w:space="0" w:color="auto"/>
              <w:bottom w:val="single" w:sz="4" w:space="0" w:color="auto"/>
              <w:right w:val="single" w:sz="4" w:space="0" w:color="auto"/>
            </w:tcBorders>
            <w:vAlign w:val="center"/>
          </w:tcPr>
          <w:p w14:paraId="64906BF2" w14:textId="77777777" w:rsidR="00611C3B" w:rsidRPr="00600C42" w:rsidRDefault="00611C3B" w:rsidP="000D4072">
            <w:pPr>
              <w:pStyle w:val="afff"/>
              <w:ind w:left="0" w:hanging="6"/>
              <w:rPr>
                <w:rFonts w:ascii="宋体" w:hAnsi="宋体"/>
              </w:rPr>
            </w:pPr>
            <w:r w:rsidRPr="00600C42">
              <w:rPr>
                <w:rFonts w:ascii="宋体" w:hAnsi="宋体"/>
              </w:rPr>
              <w:t>就地继保室</w:t>
            </w:r>
          </w:p>
        </w:tc>
        <w:tc>
          <w:tcPr>
            <w:tcW w:w="1701" w:type="dxa"/>
            <w:tcBorders>
              <w:top w:val="single" w:sz="4" w:space="0" w:color="auto"/>
              <w:left w:val="single" w:sz="4" w:space="0" w:color="auto"/>
              <w:bottom w:val="single" w:sz="4" w:space="0" w:color="auto"/>
              <w:right w:val="single" w:sz="4" w:space="0" w:color="auto"/>
            </w:tcBorders>
            <w:vAlign w:val="center"/>
          </w:tcPr>
          <w:p w14:paraId="138A0D17" w14:textId="77777777" w:rsidR="00611C3B" w:rsidRPr="00600C42" w:rsidRDefault="00611C3B" w:rsidP="000D4072">
            <w:pPr>
              <w:pStyle w:val="afff"/>
              <w:ind w:left="0" w:hanging="6"/>
              <w:rPr>
                <w:rFonts w:ascii="宋体" w:hAnsi="宋体"/>
              </w:rPr>
            </w:pPr>
            <w:r w:rsidRPr="00600C42">
              <w:rPr>
                <w:rFonts w:ascii="宋体" w:hAnsi="宋体"/>
              </w:rPr>
              <w:t>40</w:t>
            </w:r>
          </w:p>
        </w:tc>
        <w:tc>
          <w:tcPr>
            <w:tcW w:w="1386" w:type="dxa"/>
            <w:tcBorders>
              <w:top w:val="single" w:sz="4" w:space="0" w:color="auto"/>
              <w:left w:val="single" w:sz="4" w:space="0" w:color="auto"/>
              <w:bottom w:val="single" w:sz="4" w:space="0" w:color="auto"/>
              <w:right w:val="single" w:sz="4" w:space="0" w:color="auto"/>
            </w:tcBorders>
            <w:vAlign w:val="center"/>
          </w:tcPr>
          <w:p w14:paraId="3224ED98" w14:textId="77777777" w:rsidR="00611C3B" w:rsidRPr="00600C42" w:rsidRDefault="00611C3B" w:rsidP="000D4072">
            <w:pPr>
              <w:pStyle w:val="afff"/>
              <w:ind w:left="0" w:hanging="6"/>
              <w:rPr>
                <w:rFonts w:ascii="宋体" w:hAnsi="宋体"/>
              </w:rPr>
            </w:pPr>
            <w:r w:rsidRPr="00600C42">
              <w:rPr>
                <w:rFonts w:ascii="宋体" w:hAnsi="宋体"/>
              </w:rPr>
              <w:t>40</w:t>
            </w:r>
          </w:p>
        </w:tc>
        <w:tc>
          <w:tcPr>
            <w:tcW w:w="1701" w:type="dxa"/>
            <w:tcBorders>
              <w:top w:val="single" w:sz="4" w:space="0" w:color="auto"/>
              <w:left w:val="single" w:sz="4" w:space="0" w:color="auto"/>
              <w:bottom w:val="single" w:sz="4" w:space="0" w:color="auto"/>
              <w:right w:val="single" w:sz="4" w:space="0" w:color="auto"/>
            </w:tcBorders>
            <w:vAlign w:val="center"/>
          </w:tcPr>
          <w:p w14:paraId="4DBBA993" w14:textId="77777777" w:rsidR="00611C3B" w:rsidRPr="00600C42" w:rsidRDefault="00611C3B" w:rsidP="000D4072">
            <w:pPr>
              <w:pStyle w:val="afff"/>
              <w:ind w:left="0" w:hanging="6"/>
              <w:rPr>
                <w:rFonts w:ascii="宋体" w:hAnsi="宋体"/>
              </w:rPr>
            </w:pPr>
            <w:r w:rsidRPr="00600C42">
              <w:rPr>
                <w:rFonts w:ascii="宋体" w:hAnsi="宋体"/>
              </w:rPr>
              <w:t>40</w:t>
            </w:r>
          </w:p>
        </w:tc>
      </w:tr>
      <w:tr w:rsidR="00600C42" w:rsidRPr="00600C42" w14:paraId="15C8768E"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4E44B5B4" w14:textId="77777777" w:rsidR="00611C3B" w:rsidRPr="00600C42" w:rsidRDefault="00611C3B" w:rsidP="000D4072">
            <w:pPr>
              <w:pStyle w:val="afff"/>
              <w:ind w:left="0" w:hanging="6"/>
              <w:rPr>
                <w:rFonts w:ascii="宋体" w:hAnsi="宋体"/>
              </w:rPr>
            </w:pPr>
            <w:r w:rsidRPr="00600C42">
              <w:rPr>
                <w:rFonts w:ascii="宋体" w:hAnsi="宋体"/>
              </w:rPr>
              <w:t>5</w:t>
            </w:r>
          </w:p>
        </w:tc>
        <w:tc>
          <w:tcPr>
            <w:tcW w:w="2692" w:type="dxa"/>
            <w:tcBorders>
              <w:top w:val="single" w:sz="4" w:space="0" w:color="auto"/>
              <w:left w:val="single" w:sz="4" w:space="0" w:color="auto"/>
              <w:bottom w:val="single" w:sz="4" w:space="0" w:color="auto"/>
              <w:right w:val="single" w:sz="4" w:space="0" w:color="auto"/>
            </w:tcBorders>
            <w:vAlign w:val="center"/>
          </w:tcPr>
          <w:p w14:paraId="3CFBA949" w14:textId="77777777" w:rsidR="00611C3B" w:rsidRPr="00600C42" w:rsidRDefault="00611C3B" w:rsidP="000D4072">
            <w:pPr>
              <w:pStyle w:val="afff"/>
              <w:ind w:left="0" w:hanging="6"/>
              <w:rPr>
                <w:rFonts w:ascii="宋体" w:hAnsi="宋体"/>
              </w:rPr>
            </w:pPr>
            <w:r w:rsidRPr="00600C42">
              <w:rPr>
                <w:rFonts w:ascii="宋体" w:hAnsi="宋体"/>
              </w:rPr>
              <w:t>全站照明电源</w:t>
            </w:r>
          </w:p>
        </w:tc>
        <w:tc>
          <w:tcPr>
            <w:tcW w:w="1701" w:type="dxa"/>
            <w:tcBorders>
              <w:top w:val="single" w:sz="4" w:space="0" w:color="auto"/>
              <w:left w:val="single" w:sz="4" w:space="0" w:color="auto"/>
              <w:bottom w:val="single" w:sz="4" w:space="0" w:color="auto"/>
              <w:right w:val="single" w:sz="4" w:space="0" w:color="auto"/>
            </w:tcBorders>
            <w:vAlign w:val="center"/>
          </w:tcPr>
          <w:p w14:paraId="1D9A28C4" w14:textId="77777777" w:rsidR="00611C3B" w:rsidRPr="00600C42" w:rsidRDefault="00611C3B" w:rsidP="000D4072">
            <w:pPr>
              <w:pStyle w:val="afff"/>
              <w:ind w:left="0" w:hanging="6"/>
              <w:rPr>
                <w:rFonts w:ascii="宋体" w:hAnsi="宋体"/>
              </w:rPr>
            </w:pPr>
            <w:r w:rsidRPr="00600C42">
              <w:rPr>
                <w:rFonts w:ascii="宋体" w:hAnsi="宋体"/>
              </w:rPr>
              <w:t>30</w:t>
            </w:r>
          </w:p>
        </w:tc>
        <w:tc>
          <w:tcPr>
            <w:tcW w:w="1386" w:type="dxa"/>
            <w:tcBorders>
              <w:top w:val="single" w:sz="4" w:space="0" w:color="auto"/>
              <w:left w:val="single" w:sz="4" w:space="0" w:color="auto"/>
              <w:bottom w:val="single" w:sz="4" w:space="0" w:color="auto"/>
              <w:right w:val="single" w:sz="4" w:space="0" w:color="auto"/>
            </w:tcBorders>
            <w:vAlign w:val="center"/>
          </w:tcPr>
          <w:p w14:paraId="3E1AB97A" w14:textId="77777777" w:rsidR="00611C3B" w:rsidRPr="00600C42" w:rsidRDefault="00611C3B" w:rsidP="000D4072">
            <w:pPr>
              <w:pStyle w:val="afff"/>
              <w:ind w:left="0" w:hanging="6"/>
              <w:rPr>
                <w:rFonts w:ascii="宋体" w:hAnsi="宋体"/>
              </w:rPr>
            </w:pPr>
            <w:r w:rsidRPr="00600C42">
              <w:rPr>
                <w:rFonts w:ascii="宋体" w:hAnsi="宋体"/>
              </w:rPr>
              <w:t>30</w:t>
            </w:r>
          </w:p>
        </w:tc>
        <w:tc>
          <w:tcPr>
            <w:tcW w:w="1701" w:type="dxa"/>
            <w:tcBorders>
              <w:top w:val="single" w:sz="4" w:space="0" w:color="auto"/>
              <w:left w:val="single" w:sz="4" w:space="0" w:color="auto"/>
              <w:bottom w:val="single" w:sz="4" w:space="0" w:color="auto"/>
              <w:right w:val="single" w:sz="4" w:space="0" w:color="auto"/>
            </w:tcBorders>
            <w:vAlign w:val="center"/>
          </w:tcPr>
          <w:p w14:paraId="224A41BB" w14:textId="77777777" w:rsidR="00611C3B" w:rsidRPr="00600C42" w:rsidRDefault="00611C3B" w:rsidP="000D4072">
            <w:pPr>
              <w:pStyle w:val="afff"/>
              <w:ind w:left="0" w:hanging="6"/>
              <w:rPr>
                <w:rFonts w:ascii="宋体" w:hAnsi="宋体"/>
              </w:rPr>
            </w:pPr>
            <w:r w:rsidRPr="00600C42">
              <w:rPr>
                <w:rFonts w:ascii="宋体" w:hAnsi="宋体"/>
              </w:rPr>
              <w:t>30</w:t>
            </w:r>
          </w:p>
        </w:tc>
      </w:tr>
      <w:tr w:rsidR="00600C42" w:rsidRPr="00600C42" w14:paraId="64EBCAD6"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4678F456" w14:textId="77777777" w:rsidR="00611C3B" w:rsidRPr="00600C42" w:rsidRDefault="00611C3B" w:rsidP="000D4072">
            <w:pPr>
              <w:pStyle w:val="afff"/>
              <w:ind w:left="0" w:hanging="6"/>
              <w:rPr>
                <w:rFonts w:ascii="宋体" w:hAnsi="宋体"/>
              </w:rPr>
            </w:pPr>
            <w:r w:rsidRPr="00600C42">
              <w:rPr>
                <w:rFonts w:ascii="宋体" w:hAnsi="宋体"/>
              </w:rPr>
              <w:t>6</w:t>
            </w:r>
          </w:p>
        </w:tc>
        <w:tc>
          <w:tcPr>
            <w:tcW w:w="2692" w:type="dxa"/>
            <w:tcBorders>
              <w:top w:val="single" w:sz="4" w:space="0" w:color="auto"/>
              <w:left w:val="single" w:sz="4" w:space="0" w:color="auto"/>
              <w:bottom w:val="single" w:sz="4" w:space="0" w:color="auto"/>
              <w:right w:val="single" w:sz="4" w:space="0" w:color="auto"/>
            </w:tcBorders>
            <w:vAlign w:val="center"/>
          </w:tcPr>
          <w:p w14:paraId="29425D69" w14:textId="77777777" w:rsidR="00611C3B" w:rsidRPr="00600C42" w:rsidRDefault="00611C3B" w:rsidP="000D4072">
            <w:pPr>
              <w:pStyle w:val="afff"/>
              <w:ind w:left="0" w:hanging="6"/>
              <w:rPr>
                <w:rFonts w:ascii="宋体" w:hAnsi="宋体"/>
              </w:rPr>
            </w:pPr>
            <w:r w:rsidRPr="00600C42">
              <w:rPr>
                <w:rFonts w:ascii="宋体" w:hAnsi="宋体"/>
              </w:rPr>
              <w:t>车库、水泵房等配电箱箱</w:t>
            </w:r>
          </w:p>
        </w:tc>
        <w:tc>
          <w:tcPr>
            <w:tcW w:w="1701" w:type="dxa"/>
            <w:tcBorders>
              <w:top w:val="single" w:sz="4" w:space="0" w:color="auto"/>
              <w:left w:val="single" w:sz="4" w:space="0" w:color="auto"/>
              <w:bottom w:val="single" w:sz="4" w:space="0" w:color="auto"/>
              <w:right w:val="single" w:sz="4" w:space="0" w:color="auto"/>
            </w:tcBorders>
            <w:vAlign w:val="center"/>
          </w:tcPr>
          <w:p w14:paraId="72065AA3" w14:textId="77777777" w:rsidR="00611C3B" w:rsidRPr="00600C42" w:rsidRDefault="00611C3B" w:rsidP="000D4072">
            <w:pPr>
              <w:pStyle w:val="afff"/>
              <w:ind w:left="0" w:hanging="6"/>
              <w:rPr>
                <w:rFonts w:ascii="宋体" w:hAnsi="宋体"/>
              </w:rPr>
            </w:pPr>
            <w:r w:rsidRPr="00600C42">
              <w:rPr>
                <w:rFonts w:ascii="宋体" w:hAnsi="宋体"/>
              </w:rPr>
              <w:t>45</w:t>
            </w:r>
          </w:p>
        </w:tc>
        <w:tc>
          <w:tcPr>
            <w:tcW w:w="1386" w:type="dxa"/>
            <w:tcBorders>
              <w:top w:val="single" w:sz="4" w:space="0" w:color="auto"/>
              <w:left w:val="single" w:sz="4" w:space="0" w:color="auto"/>
              <w:bottom w:val="single" w:sz="4" w:space="0" w:color="auto"/>
              <w:right w:val="single" w:sz="4" w:space="0" w:color="auto"/>
            </w:tcBorders>
            <w:vAlign w:val="center"/>
          </w:tcPr>
          <w:p w14:paraId="78D002B7" w14:textId="77777777" w:rsidR="00611C3B" w:rsidRPr="00600C42" w:rsidRDefault="00611C3B" w:rsidP="000D4072">
            <w:pPr>
              <w:pStyle w:val="afff"/>
              <w:ind w:left="0" w:hanging="6"/>
              <w:rPr>
                <w:rFonts w:ascii="宋体" w:hAnsi="宋体"/>
              </w:rPr>
            </w:pPr>
            <w:r w:rsidRPr="00600C42">
              <w:rPr>
                <w:rFonts w:ascii="宋体" w:hAnsi="宋体"/>
              </w:rPr>
              <w:t>45</w:t>
            </w:r>
          </w:p>
        </w:tc>
        <w:tc>
          <w:tcPr>
            <w:tcW w:w="1701" w:type="dxa"/>
            <w:tcBorders>
              <w:top w:val="single" w:sz="4" w:space="0" w:color="auto"/>
              <w:left w:val="single" w:sz="4" w:space="0" w:color="auto"/>
              <w:bottom w:val="single" w:sz="4" w:space="0" w:color="auto"/>
              <w:right w:val="single" w:sz="4" w:space="0" w:color="auto"/>
            </w:tcBorders>
            <w:vAlign w:val="center"/>
          </w:tcPr>
          <w:p w14:paraId="5F052F13" w14:textId="77777777" w:rsidR="00611C3B" w:rsidRPr="00600C42" w:rsidRDefault="00611C3B" w:rsidP="000D4072">
            <w:pPr>
              <w:pStyle w:val="afff"/>
              <w:ind w:left="0" w:hanging="6"/>
              <w:rPr>
                <w:rFonts w:ascii="宋体" w:hAnsi="宋体"/>
              </w:rPr>
            </w:pPr>
            <w:r w:rsidRPr="00600C42">
              <w:rPr>
                <w:rFonts w:ascii="宋体" w:hAnsi="宋体"/>
              </w:rPr>
              <w:t>45</w:t>
            </w:r>
          </w:p>
        </w:tc>
      </w:tr>
      <w:tr w:rsidR="00600C42" w:rsidRPr="00600C42" w14:paraId="6CBCC24D"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44D152E7" w14:textId="77777777" w:rsidR="00611C3B" w:rsidRPr="00600C42" w:rsidRDefault="00611C3B" w:rsidP="000D4072">
            <w:pPr>
              <w:pStyle w:val="afff"/>
              <w:ind w:left="0" w:hanging="6"/>
              <w:rPr>
                <w:rFonts w:ascii="宋体" w:hAnsi="宋体"/>
              </w:rPr>
            </w:pPr>
            <w:r w:rsidRPr="00600C42">
              <w:rPr>
                <w:rFonts w:ascii="宋体" w:hAnsi="宋体"/>
              </w:rPr>
              <w:t>7</w:t>
            </w:r>
          </w:p>
        </w:tc>
        <w:tc>
          <w:tcPr>
            <w:tcW w:w="2692" w:type="dxa"/>
            <w:tcBorders>
              <w:top w:val="single" w:sz="4" w:space="0" w:color="auto"/>
              <w:left w:val="single" w:sz="4" w:space="0" w:color="auto"/>
              <w:bottom w:val="single" w:sz="4" w:space="0" w:color="auto"/>
              <w:right w:val="single" w:sz="4" w:space="0" w:color="auto"/>
            </w:tcBorders>
            <w:vAlign w:val="center"/>
          </w:tcPr>
          <w:p w14:paraId="2D66359F" w14:textId="77777777" w:rsidR="00611C3B" w:rsidRPr="00600C42" w:rsidRDefault="00611C3B" w:rsidP="000D4072">
            <w:pPr>
              <w:pStyle w:val="afff"/>
              <w:ind w:left="0" w:hanging="6"/>
              <w:rPr>
                <w:rFonts w:ascii="宋体" w:hAnsi="宋体"/>
              </w:rPr>
            </w:pPr>
            <w:r w:rsidRPr="00600C42">
              <w:rPr>
                <w:rFonts w:ascii="宋体" w:hAnsi="宋体"/>
              </w:rPr>
              <w:t>热水器</w:t>
            </w:r>
          </w:p>
        </w:tc>
        <w:tc>
          <w:tcPr>
            <w:tcW w:w="1701" w:type="dxa"/>
            <w:tcBorders>
              <w:top w:val="single" w:sz="4" w:space="0" w:color="auto"/>
              <w:left w:val="single" w:sz="4" w:space="0" w:color="auto"/>
              <w:bottom w:val="single" w:sz="4" w:space="0" w:color="auto"/>
              <w:right w:val="single" w:sz="4" w:space="0" w:color="auto"/>
            </w:tcBorders>
            <w:vAlign w:val="center"/>
          </w:tcPr>
          <w:p w14:paraId="4523D619" w14:textId="77777777" w:rsidR="00611C3B" w:rsidRPr="00600C42" w:rsidRDefault="00611C3B" w:rsidP="000D4072">
            <w:pPr>
              <w:pStyle w:val="afff"/>
              <w:ind w:left="0" w:hanging="6"/>
              <w:rPr>
                <w:rFonts w:ascii="宋体" w:hAnsi="宋体"/>
              </w:rPr>
            </w:pPr>
            <w:r w:rsidRPr="00600C42">
              <w:rPr>
                <w:rFonts w:ascii="宋体" w:hAnsi="宋体"/>
              </w:rPr>
              <w:t>120</w:t>
            </w:r>
          </w:p>
        </w:tc>
        <w:tc>
          <w:tcPr>
            <w:tcW w:w="1386" w:type="dxa"/>
            <w:tcBorders>
              <w:top w:val="single" w:sz="4" w:space="0" w:color="auto"/>
              <w:left w:val="single" w:sz="4" w:space="0" w:color="auto"/>
              <w:bottom w:val="single" w:sz="4" w:space="0" w:color="auto"/>
              <w:right w:val="single" w:sz="4" w:space="0" w:color="auto"/>
            </w:tcBorders>
            <w:vAlign w:val="center"/>
          </w:tcPr>
          <w:p w14:paraId="0AD965E9" w14:textId="77777777" w:rsidR="00611C3B" w:rsidRPr="00600C42" w:rsidRDefault="00611C3B" w:rsidP="000D4072">
            <w:pPr>
              <w:pStyle w:val="afff"/>
              <w:ind w:left="0" w:hanging="6"/>
              <w:rPr>
                <w:rFonts w:ascii="宋体" w:hAnsi="宋体"/>
              </w:rPr>
            </w:pPr>
            <w:r w:rsidRPr="00600C42">
              <w:rPr>
                <w:rFonts w:ascii="宋体" w:hAnsi="宋体"/>
              </w:rPr>
              <w:t>120</w:t>
            </w:r>
          </w:p>
        </w:tc>
        <w:tc>
          <w:tcPr>
            <w:tcW w:w="1701" w:type="dxa"/>
            <w:tcBorders>
              <w:top w:val="single" w:sz="4" w:space="0" w:color="auto"/>
              <w:left w:val="single" w:sz="4" w:space="0" w:color="auto"/>
              <w:bottom w:val="single" w:sz="4" w:space="0" w:color="auto"/>
              <w:right w:val="single" w:sz="4" w:space="0" w:color="auto"/>
            </w:tcBorders>
            <w:vAlign w:val="center"/>
          </w:tcPr>
          <w:p w14:paraId="5127538A" w14:textId="77777777" w:rsidR="00611C3B" w:rsidRPr="00600C42" w:rsidRDefault="00611C3B" w:rsidP="000D4072">
            <w:pPr>
              <w:pStyle w:val="afff"/>
              <w:ind w:left="0" w:hanging="6"/>
              <w:rPr>
                <w:rFonts w:ascii="宋体" w:hAnsi="宋体"/>
              </w:rPr>
            </w:pPr>
            <w:r w:rsidRPr="00600C42">
              <w:rPr>
                <w:rFonts w:ascii="宋体" w:hAnsi="宋体"/>
              </w:rPr>
              <w:t>2×120×0.3=72</w:t>
            </w:r>
          </w:p>
        </w:tc>
      </w:tr>
      <w:tr w:rsidR="00600C42" w:rsidRPr="00600C42" w14:paraId="76B11669"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2076F6C4" w14:textId="77777777" w:rsidR="00611C3B" w:rsidRPr="00600C42" w:rsidRDefault="00611C3B" w:rsidP="000D4072">
            <w:pPr>
              <w:pStyle w:val="afff"/>
              <w:ind w:left="0" w:hanging="6"/>
              <w:rPr>
                <w:rFonts w:ascii="宋体" w:hAnsi="宋体"/>
              </w:rPr>
            </w:pPr>
            <w:r w:rsidRPr="00600C42">
              <w:rPr>
                <w:rFonts w:ascii="宋体" w:hAnsi="宋体"/>
              </w:rPr>
              <w:t>8</w:t>
            </w:r>
          </w:p>
        </w:tc>
        <w:tc>
          <w:tcPr>
            <w:tcW w:w="2692" w:type="dxa"/>
            <w:tcBorders>
              <w:top w:val="single" w:sz="4" w:space="0" w:color="auto"/>
              <w:left w:val="single" w:sz="4" w:space="0" w:color="auto"/>
              <w:bottom w:val="single" w:sz="4" w:space="0" w:color="auto"/>
              <w:right w:val="single" w:sz="4" w:space="0" w:color="auto"/>
            </w:tcBorders>
            <w:vAlign w:val="center"/>
          </w:tcPr>
          <w:p w14:paraId="0EE57B2C" w14:textId="77777777" w:rsidR="00611C3B" w:rsidRPr="00600C42" w:rsidRDefault="00611C3B" w:rsidP="000D4072">
            <w:pPr>
              <w:pStyle w:val="afff"/>
              <w:ind w:left="0" w:hanging="6"/>
              <w:rPr>
                <w:rFonts w:ascii="宋体" w:hAnsi="宋体"/>
              </w:rPr>
            </w:pPr>
            <w:r w:rsidRPr="00600C42">
              <w:rPr>
                <w:rFonts w:ascii="宋体" w:hAnsi="宋体"/>
              </w:rPr>
              <w:t>厨房用电</w:t>
            </w:r>
          </w:p>
        </w:tc>
        <w:tc>
          <w:tcPr>
            <w:tcW w:w="1701" w:type="dxa"/>
            <w:tcBorders>
              <w:top w:val="single" w:sz="4" w:space="0" w:color="auto"/>
              <w:left w:val="single" w:sz="4" w:space="0" w:color="auto"/>
              <w:bottom w:val="single" w:sz="4" w:space="0" w:color="auto"/>
              <w:right w:val="single" w:sz="4" w:space="0" w:color="auto"/>
            </w:tcBorders>
            <w:vAlign w:val="center"/>
          </w:tcPr>
          <w:p w14:paraId="14B302C8"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386" w:type="dxa"/>
            <w:tcBorders>
              <w:top w:val="single" w:sz="4" w:space="0" w:color="auto"/>
              <w:left w:val="single" w:sz="4" w:space="0" w:color="auto"/>
              <w:bottom w:val="single" w:sz="4" w:space="0" w:color="auto"/>
              <w:right w:val="single" w:sz="4" w:space="0" w:color="auto"/>
            </w:tcBorders>
            <w:vAlign w:val="center"/>
          </w:tcPr>
          <w:p w14:paraId="327E642F" w14:textId="77777777" w:rsidR="00611C3B" w:rsidRPr="00600C42" w:rsidRDefault="00611C3B" w:rsidP="000D4072">
            <w:pPr>
              <w:pStyle w:val="afff"/>
              <w:ind w:left="0" w:hanging="6"/>
              <w:rPr>
                <w:rFonts w:ascii="宋体" w:hAnsi="宋体"/>
              </w:rPr>
            </w:pPr>
            <w:r w:rsidRPr="00600C42">
              <w:rPr>
                <w:rFonts w:ascii="宋体" w:hAnsi="宋体"/>
              </w:rPr>
              <w:t>20</w:t>
            </w:r>
          </w:p>
        </w:tc>
        <w:tc>
          <w:tcPr>
            <w:tcW w:w="1701" w:type="dxa"/>
            <w:tcBorders>
              <w:top w:val="single" w:sz="4" w:space="0" w:color="auto"/>
              <w:left w:val="single" w:sz="4" w:space="0" w:color="auto"/>
              <w:bottom w:val="single" w:sz="4" w:space="0" w:color="auto"/>
              <w:right w:val="single" w:sz="4" w:space="0" w:color="auto"/>
            </w:tcBorders>
            <w:vAlign w:val="center"/>
          </w:tcPr>
          <w:p w14:paraId="35D63B63" w14:textId="77777777" w:rsidR="00611C3B" w:rsidRPr="00600C42" w:rsidRDefault="00611C3B" w:rsidP="000D4072">
            <w:pPr>
              <w:pStyle w:val="afff"/>
              <w:ind w:left="0" w:hanging="6"/>
              <w:rPr>
                <w:rFonts w:ascii="宋体" w:hAnsi="宋体"/>
              </w:rPr>
            </w:pPr>
            <w:r w:rsidRPr="00600C42">
              <w:rPr>
                <w:rFonts w:ascii="宋体" w:hAnsi="宋体"/>
              </w:rPr>
              <w:t>20×0.8=16</w:t>
            </w:r>
          </w:p>
        </w:tc>
      </w:tr>
      <w:tr w:rsidR="00600C42" w:rsidRPr="00600C42" w14:paraId="47CB043C"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02B5A4FF" w14:textId="77777777" w:rsidR="00611C3B" w:rsidRPr="00600C42" w:rsidRDefault="00611C3B" w:rsidP="000D4072">
            <w:pPr>
              <w:pStyle w:val="afff"/>
              <w:ind w:left="0" w:hanging="6"/>
              <w:rPr>
                <w:rFonts w:ascii="宋体" w:hAnsi="宋体"/>
              </w:rPr>
            </w:pPr>
          </w:p>
        </w:tc>
        <w:tc>
          <w:tcPr>
            <w:tcW w:w="2692" w:type="dxa"/>
            <w:tcBorders>
              <w:top w:val="single" w:sz="4" w:space="0" w:color="auto"/>
              <w:left w:val="single" w:sz="4" w:space="0" w:color="auto"/>
              <w:bottom w:val="single" w:sz="4" w:space="0" w:color="auto"/>
              <w:right w:val="single" w:sz="4" w:space="0" w:color="auto"/>
            </w:tcBorders>
            <w:vAlign w:val="center"/>
          </w:tcPr>
          <w:p w14:paraId="0D877F04" w14:textId="77777777" w:rsidR="00611C3B" w:rsidRPr="00600C42" w:rsidRDefault="00611C3B" w:rsidP="000D4072">
            <w:pPr>
              <w:pStyle w:val="afff"/>
              <w:ind w:left="0" w:hanging="6"/>
              <w:rPr>
                <w:rFonts w:ascii="宋体" w:hAnsi="宋体"/>
              </w:rPr>
            </w:pPr>
            <w:r w:rsidRPr="00600C42">
              <w:rPr>
                <w:rFonts w:ascii="宋体" w:hAnsi="宋体"/>
              </w:rPr>
              <w:t>小计  P2</w:t>
            </w:r>
          </w:p>
        </w:tc>
        <w:tc>
          <w:tcPr>
            <w:tcW w:w="1701" w:type="dxa"/>
            <w:tcBorders>
              <w:top w:val="single" w:sz="4" w:space="0" w:color="auto"/>
              <w:left w:val="single" w:sz="4" w:space="0" w:color="auto"/>
              <w:bottom w:val="single" w:sz="4" w:space="0" w:color="auto"/>
              <w:right w:val="single" w:sz="4" w:space="0" w:color="auto"/>
            </w:tcBorders>
            <w:vAlign w:val="center"/>
          </w:tcPr>
          <w:p w14:paraId="22206EA9" w14:textId="77777777" w:rsidR="00611C3B" w:rsidRPr="00600C42" w:rsidRDefault="00611C3B" w:rsidP="000D4072">
            <w:pPr>
              <w:pStyle w:val="afff"/>
              <w:ind w:left="0" w:hanging="6"/>
              <w:rPr>
                <w:rFonts w:ascii="宋体" w:hAnsi="宋体"/>
              </w:rPr>
            </w:pPr>
            <w:r w:rsidRPr="00600C42">
              <w:rPr>
                <w:rFonts w:ascii="宋体" w:hAnsi="宋体" w:hint="eastAsia"/>
              </w:rPr>
              <w:t>400</w:t>
            </w:r>
          </w:p>
        </w:tc>
        <w:tc>
          <w:tcPr>
            <w:tcW w:w="1386" w:type="dxa"/>
            <w:tcBorders>
              <w:top w:val="single" w:sz="4" w:space="0" w:color="auto"/>
              <w:left w:val="single" w:sz="4" w:space="0" w:color="auto"/>
              <w:bottom w:val="single" w:sz="4" w:space="0" w:color="auto"/>
              <w:right w:val="single" w:sz="4" w:space="0" w:color="auto"/>
            </w:tcBorders>
            <w:vAlign w:val="center"/>
          </w:tcPr>
          <w:p w14:paraId="51420855" w14:textId="77777777" w:rsidR="00611C3B" w:rsidRPr="00600C42" w:rsidRDefault="00611C3B" w:rsidP="000D4072">
            <w:pPr>
              <w:pStyle w:val="afff"/>
              <w:ind w:left="0" w:hanging="6"/>
              <w:rPr>
                <w:rFonts w:ascii="宋体" w:hAnsi="宋体"/>
              </w:rPr>
            </w:pPr>
            <w:r w:rsidRPr="00600C42">
              <w:rPr>
                <w:rFonts w:ascii="宋体" w:hAnsi="宋体" w:hint="eastAsia"/>
              </w:rPr>
              <w:t>400</w:t>
            </w:r>
          </w:p>
        </w:tc>
        <w:tc>
          <w:tcPr>
            <w:tcW w:w="1701" w:type="dxa"/>
            <w:tcBorders>
              <w:top w:val="single" w:sz="4" w:space="0" w:color="auto"/>
              <w:left w:val="single" w:sz="4" w:space="0" w:color="auto"/>
              <w:bottom w:val="single" w:sz="4" w:space="0" w:color="auto"/>
              <w:right w:val="single" w:sz="4" w:space="0" w:color="auto"/>
            </w:tcBorders>
            <w:vAlign w:val="center"/>
          </w:tcPr>
          <w:p w14:paraId="6D4694E5" w14:textId="77777777" w:rsidR="00611C3B" w:rsidRPr="00600C42" w:rsidRDefault="00611C3B" w:rsidP="000D4072">
            <w:pPr>
              <w:pStyle w:val="afff"/>
              <w:ind w:left="0" w:hanging="6"/>
              <w:rPr>
                <w:rFonts w:ascii="宋体" w:hAnsi="宋体"/>
              </w:rPr>
            </w:pPr>
            <w:r w:rsidRPr="00600C42">
              <w:rPr>
                <w:rFonts w:ascii="宋体" w:hAnsi="宋体"/>
              </w:rPr>
              <w:t>318</w:t>
            </w:r>
          </w:p>
        </w:tc>
      </w:tr>
      <w:tr w:rsidR="00600C42" w:rsidRPr="00600C42" w14:paraId="2F063B71"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526E5321" w14:textId="77777777" w:rsidR="00611C3B" w:rsidRPr="00600C42" w:rsidRDefault="00611C3B" w:rsidP="000D4072">
            <w:pPr>
              <w:pStyle w:val="afff"/>
              <w:ind w:left="0" w:hanging="6"/>
              <w:rPr>
                <w:rFonts w:ascii="宋体" w:hAnsi="宋体"/>
              </w:rPr>
            </w:pPr>
          </w:p>
        </w:tc>
        <w:tc>
          <w:tcPr>
            <w:tcW w:w="2692" w:type="dxa"/>
            <w:tcBorders>
              <w:top w:val="single" w:sz="4" w:space="0" w:color="auto"/>
              <w:left w:val="single" w:sz="4" w:space="0" w:color="auto"/>
              <w:bottom w:val="single" w:sz="4" w:space="0" w:color="auto"/>
              <w:right w:val="single" w:sz="4" w:space="0" w:color="auto"/>
            </w:tcBorders>
            <w:vAlign w:val="center"/>
          </w:tcPr>
          <w:p w14:paraId="6D77F0F4" w14:textId="77777777" w:rsidR="00611C3B" w:rsidRPr="00600C42" w:rsidRDefault="00611C3B" w:rsidP="000D4072">
            <w:pPr>
              <w:pStyle w:val="afff"/>
              <w:ind w:left="0" w:hanging="6"/>
              <w:rPr>
                <w:rFonts w:ascii="宋体" w:hAnsi="宋体"/>
              </w:rPr>
            </w:pPr>
          </w:p>
        </w:tc>
        <w:tc>
          <w:tcPr>
            <w:tcW w:w="1701" w:type="dxa"/>
            <w:tcBorders>
              <w:top w:val="single" w:sz="4" w:space="0" w:color="auto"/>
              <w:left w:val="single" w:sz="4" w:space="0" w:color="auto"/>
              <w:bottom w:val="single" w:sz="4" w:space="0" w:color="auto"/>
              <w:right w:val="single" w:sz="4" w:space="0" w:color="auto"/>
            </w:tcBorders>
            <w:vAlign w:val="center"/>
          </w:tcPr>
          <w:p w14:paraId="2D63A3EC" w14:textId="77777777" w:rsidR="00611C3B" w:rsidRPr="00600C42" w:rsidRDefault="00611C3B" w:rsidP="000D4072">
            <w:pPr>
              <w:pStyle w:val="afff"/>
              <w:ind w:left="0" w:hanging="6"/>
              <w:rPr>
                <w:rFonts w:ascii="宋体" w:hAnsi="宋体"/>
              </w:rPr>
            </w:pPr>
          </w:p>
        </w:tc>
        <w:tc>
          <w:tcPr>
            <w:tcW w:w="1386" w:type="dxa"/>
            <w:tcBorders>
              <w:top w:val="single" w:sz="4" w:space="0" w:color="auto"/>
              <w:left w:val="single" w:sz="4" w:space="0" w:color="auto"/>
              <w:bottom w:val="single" w:sz="4" w:space="0" w:color="auto"/>
              <w:right w:val="single" w:sz="4" w:space="0" w:color="auto"/>
            </w:tcBorders>
            <w:vAlign w:val="center"/>
          </w:tcPr>
          <w:p w14:paraId="62946222" w14:textId="77777777" w:rsidR="00611C3B" w:rsidRPr="00600C42" w:rsidRDefault="00611C3B" w:rsidP="000D4072">
            <w:pPr>
              <w:pStyle w:val="afff"/>
              <w:ind w:left="0" w:hanging="6"/>
              <w:rPr>
                <w:rFonts w:ascii="宋体" w:hAnsi="宋体"/>
              </w:rPr>
            </w:pPr>
          </w:p>
        </w:tc>
        <w:tc>
          <w:tcPr>
            <w:tcW w:w="1701" w:type="dxa"/>
            <w:tcBorders>
              <w:top w:val="single" w:sz="4" w:space="0" w:color="auto"/>
              <w:left w:val="single" w:sz="4" w:space="0" w:color="auto"/>
              <w:bottom w:val="single" w:sz="4" w:space="0" w:color="auto"/>
              <w:right w:val="single" w:sz="4" w:space="0" w:color="auto"/>
            </w:tcBorders>
            <w:vAlign w:val="center"/>
          </w:tcPr>
          <w:p w14:paraId="7185A48A" w14:textId="77777777" w:rsidR="00611C3B" w:rsidRPr="00600C42" w:rsidRDefault="00611C3B" w:rsidP="000D4072">
            <w:pPr>
              <w:pStyle w:val="afff"/>
              <w:ind w:left="0" w:hanging="6"/>
              <w:rPr>
                <w:rFonts w:ascii="宋体" w:hAnsi="宋体"/>
              </w:rPr>
            </w:pPr>
          </w:p>
        </w:tc>
      </w:tr>
      <w:tr w:rsidR="00600C42" w:rsidRPr="00600C42" w14:paraId="18DB4E85" w14:textId="77777777" w:rsidTr="000D4072">
        <w:trPr>
          <w:trHeight w:hRule="exact" w:val="340"/>
          <w:jc w:val="center"/>
        </w:trPr>
        <w:tc>
          <w:tcPr>
            <w:tcW w:w="851" w:type="dxa"/>
            <w:tcBorders>
              <w:top w:val="single" w:sz="4" w:space="0" w:color="auto"/>
              <w:left w:val="single" w:sz="4" w:space="0" w:color="auto"/>
              <w:bottom w:val="single" w:sz="4" w:space="0" w:color="auto"/>
              <w:right w:val="single" w:sz="4" w:space="0" w:color="auto"/>
            </w:tcBorders>
            <w:vAlign w:val="center"/>
          </w:tcPr>
          <w:p w14:paraId="1D233AE4" w14:textId="77777777" w:rsidR="00611C3B" w:rsidRPr="00600C42" w:rsidRDefault="00611C3B" w:rsidP="000D4072">
            <w:pPr>
              <w:pStyle w:val="afff"/>
              <w:ind w:left="0" w:hanging="6"/>
              <w:rPr>
                <w:rFonts w:ascii="宋体" w:hAnsi="宋体"/>
              </w:rPr>
            </w:pPr>
          </w:p>
        </w:tc>
        <w:tc>
          <w:tcPr>
            <w:tcW w:w="7480" w:type="dxa"/>
            <w:gridSpan w:val="4"/>
            <w:tcBorders>
              <w:top w:val="single" w:sz="4" w:space="0" w:color="auto"/>
              <w:left w:val="single" w:sz="4" w:space="0" w:color="auto"/>
              <w:bottom w:val="single" w:sz="4" w:space="0" w:color="auto"/>
              <w:right w:val="single" w:sz="4" w:space="0" w:color="auto"/>
            </w:tcBorders>
            <w:vAlign w:val="center"/>
          </w:tcPr>
          <w:p w14:paraId="6B96F253" w14:textId="77777777" w:rsidR="00611C3B" w:rsidRPr="00600C42" w:rsidRDefault="00611C3B" w:rsidP="000D4072">
            <w:pPr>
              <w:pStyle w:val="afff"/>
              <w:ind w:left="0" w:hanging="6"/>
              <w:rPr>
                <w:rFonts w:ascii="宋体" w:hAnsi="宋体"/>
              </w:rPr>
            </w:pPr>
            <w:r w:rsidRPr="00600C42">
              <w:rPr>
                <w:rFonts w:ascii="宋体" w:hAnsi="宋体"/>
              </w:rPr>
              <w:t>站用电负荷  S=P1×0.85+P2=80×0.85+318=386kVA</w:t>
            </w:r>
          </w:p>
        </w:tc>
      </w:tr>
    </w:tbl>
    <w:p w14:paraId="305FFB3D" w14:textId="77777777" w:rsidR="00611C3B" w:rsidRPr="00600C42" w:rsidRDefault="00611C3B" w:rsidP="00611C3B">
      <w:pPr>
        <w:pStyle w:val="afff0"/>
        <w:ind w:firstLine="480"/>
        <w:rPr>
          <w:rFonts w:ascii="宋体" w:hAnsi="宋体"/>
        </w:rPr>
      </w:pPr>
      <w:r w:rsidRPr="00600C42">
        <w:rPr>
          <w:rFonts w:ascii="宋体" w:hAnsi="宋体"/>
        </w:rPr>
        <w:t>经统计，本站计算负荷为386</w:t>
      </w:r>
      <w:r w:rsidRPr="00600C42">
        <w:rPr>
          <w:rFonts w:ascii="宋体" w:hAnsi="宋体" w:hint="eastAsia"/>
        </w:rPr>
        <w:t>k</w:t>
      </w:r>
      <w:r w:rsidRPr="00600C42">
        <w:rPr>
          <w:rFonts w:ascii="宋体" w:hAnsi="宋体"/>
        </w:rPr>
        <w:t>VA，拟选用容量为40</w:t>
      </w:r>
      <w:r w:rsidRPr="00600C42">
        <w:rPr>
          <w:rFonts w:ascii="宋体" w:hAnsi="宋体" w:hint="eastAsia"/>
        </w:rPr>
        <w:t>0k</w:t>
      </w:r>
      <w:r w:rsidRPr="00600C42">
        <w:rPr>
          <w:rFonts w:ascii="宋体" w:hAnsi="宋体"/>
        </w:rPr>
        <w:t>VA的变压器。</w:t>
      </w:r>
    </w:p>
    <w:p w14:paraId="6D363277" w14:textId="77777777" w:rsidR="00611C3B" w:rsidRPr="00600C42" w:rsidRDefault="00611C3B" w:rsidP="00611C3B">
      <w:pPr>
        <w:pStyle w:val="afff0"/>
        <w:ind w:firstLine="480"/>
        <w:rPr>
          <w:rFonts w:ascii="宋体" w:hAnsi="宋体"/>
        </w:rPr>
      </w:pPr>
      <w:r w:rsidRPr="00600C42">
        <w:rPr>
          <w:rFonts w:ascii="宋体" w:hAnsi="宋体" w:hint="eastAsia"/>
        </w:rPr>
        <w:t>7）10kV</w:t>
      </w:r>
      <w:r w:rsidRPr="00600C42">
        <w:rPr>
          <w:rFonts w:ascii="宋体" w:hAnsi="宋体"/>
        </w:rPr>
        <w:t>主要设备选择结果见下表</w:t>
      </w:r>
      <w:r w:rsidRPr="00600C42">
        <w:rPr>
          <w:rFonts w:ascii="宋体" w:hAnsi="宋体" w:hint="eastAsia"/>
        </w:rPr>
        <w:t>：</w:t>
      </w:r>
    </w:p>
    <w:p w14:paraId="533B013B" w14:textId="77777777" w:rsidR="00611C3B" w:rsidRPr="00600C42" w:rsidRDefault="00611C3B" w:rsidP="00611C3B">
      <w:pPr>
        <w:pStyle w:val="afff1"/>
        <w:rPr>
          <w:rFonts w:ascii="宋体" w:hAnsi="宋体"/>
        </w:rPr>
      </w:pPr>
      <w:r w:rsidRPr="00600C42">
        <w:rPr>
          <w:rFonts w:ascii="宋体" w:hAnsi="宋体"/>
        </w:rPr>
        <w:t>10kV主要设备选择表</w:t>
      </w:r>
    </w:p>
    <w:tbl>
      <w:tblPr>
        <w:tblW w:w="8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3"/>
        <w:gridCol w:w="5599"/>
        <w:gridCol w:w="1286"/>
      </w:tblGrid>
      <w:tr w:rsidR="00600C42" w:rsidRPr="00600C42" w14:paraId="00050262" w14:textId="77777777" w:rsidTr="000D4072">
        <w:trPr>
          <w:cantSplit/>
          <w:trHeight w:val="567"/>
          <w:jc w:val="center"/>
        </w:trPr>
        <w:tc>
          <w:tcPr>
            <w:tcW w:w="0" w:type="auto"/>
            <w:vAlign w:val="center"/>
          </w:tcPr>
          <w:p w14:paraId="19AB13F8" w14:textId="77777777" w:rsidR="00611C3B" w:rsidRPr="00600C42" w:rsidRDefault="00611C3B" w:rsidP="000D4072">
            <w:pPr>
              <w:pStyle w:val="afff"/>
              <w:ind w:left="0" w:hanging="6"/>
              <w:rPr>
                <w:rFonts w:ascii="宋体" w:hAnsi="宋体"/>
              </w:rPr>
            </w:pPr>
            <w:r w:rsidRPr="00600C42">
              <w:rPr>
                <w:rFonts w:ascii="宋体" w:hAnsi="宋体"/>
              </w:rPr>
              <w:t>设备名称</w:t>
            </w:r>
          </w:p>
        </w:tc>
        <w:tc>
          <w:tcPr>
            <w:tcW w:w="5599" w:type="dxa"/>
            <w:vAlign w:val="center"/>
          </w:tcPr>
          <w:p w14:paraId="5329DB46" w14:textId="77777777" w:rsidR="00611C3B" w:rsidRPr="00600C42" w:rsidRDefault="00611C3B" w:rsidP="000D4072">
            <w:pPr>
              <w:pStyle w:val="afff"/>
              <w:ind w:left="0" w:hanging="6"/>
              <w:rPr>
                <w:rFonts w:ascii="宋体" w:hAnsi="宋体"/>
              </w:rPr>
            </w:pPr>
            <w:r w:rsidRPr="00600C42">
              <w:rPr>
                <w:rFonts w:ascii="宋体" w:hAnsi="宋体"/>
              </w:rPr>
              <w:t>型式及主要参数</w:t>
            </w:r>
          </w:p>
        </w:tc>
        <w:tc>
          <w:tcPr>
            <w:tcW w:w="1286" w:type="dxa"/>
            <w:vAlign w:val="center"/>
          </w:tcPr>
          <w:p w14:paraId="07CDDF87" w14:textId="77777777" w:rsidR="00611C3B" w:rsidRPr="00600C42" w:rsidRDefault="00611C3B" w:rsidP="000D4072">
            <w:pPr>
              <w:pStyle w:val="afff"/>
              <w:ind w:left="0" w:hanging="6"/>
              <w:rPr>
                <w:rFonts w:ascii="宋体" w:hAnsi="宋体"/>
              </w:rPr>
            </w:pPr>
            <w:r w:rsidRPr="00600C42">
              <w:rPr>
                <w:rFonts w:ascii="宋体" w:hAnsi="宋体"/>
              </w:rPr>
              <w:t>备注</w:t>
            </w:r>
          </w:p>
        </w:tc>
      </w:tr>
      <w:tr w:rsidR="00600C42" w:rsidRPr="00600C42" w14:paraId="621B1160" w14:textId="77777777" w:rsidTr="000D4072">
        <w:trPr>
          <w:cantSplit/>
          <w:trHeight w:val="567"/>
          <w:jc w:val="center"/>
        </w:trPr>
        <w:tc>
          <w:tcPr>
            <w:tcW w:w="0" w:type="auto"/>
            <w:vAlign w:val="center"/>
          </w:tcPr>
          <w:p w14:paraId="5B390FE3" w14:textId="77777777" w:rsidR="00611C3B" w:rsidRPr="00600C42" w:rsidRDefault="00611C3B" w:rsidP="000D4072">
            <w:pPr>
              <w:pStyle w:val="afff"/>
              <w:ind w:left="0" w:hanging="6"/>
              <w:rPr>
                <w:rFonts w:ascii="宋体" w:hAnsi="宋体"/>
              </w:rPr>
            </w:pPr>
            <w:r w:rsidRPr="00600C42">
              <w:rPr>
                <w:rFonts w:ascii="宋体" w:hAnsi="宋体"/>
              </w:rPr>
              <w:t>站用变</w:t>
            </w:r>
          </w:p>
        </w:tc>
        <w:tc>
          <w:tcPr>
            <w:tcW w:w="5599" w:type="dxa"/>
            <w:vAlign w:val="center"/>
          </w:tcPr>
          <w:p w14:paraId="372370B3" w14:textId="77777777" w:rsidR="00611C3B" w:rsidRPr="00600C42" w:rsidRDefault="00611C3B" w:rsidP="000D4072">
            <w:pPr>
              <w:pStyle w:val="afff"/>
              <w:ind w:left="0" w:hanging="6"/>
              <w:rPr>
                <w:rFonts w:ascii="宋体" w:hAnsi="宋体"/>
              </w:rPr>
            </w:pPr>
            <w:r w:rsidRPr="00600C42">
              <w:rPr>
                <w:rFonts w:ascii="宋体" w:hAnsi="宋体"/>
              </w:rPr>
              <w:t>10±2×2.5％kV/0.4kV 400kVA D，Yn11 U</w:t>
            </w:r>
            <w:r w:rsidRPr="00600C42">
              <w:rPr>
                <w:rFonts w:ascii="宋体" w:hAnsi="宋体"/>
                <w:vertAlign w:val="subscript"/>
              </w:rPr>
              <w:t>d</w:t>
            </w:r>
            <w:r w:rsidRPr="00600C42">
              <w:rPr>
                <w:rFonts w:ascii="宋体" w:hAnsi="宋体"/>
              </w:rPr>
              <w:t>=4%</w:t>
            </w:r>
          </w:p>
        </w:tc>
        <w:tc>
          <w:tcPr>
            <w:tcW w:w="1286" w:type="dxa"/>
            <w:vAlign w:val="center"/>
          </w:tcPr>
          <w:p w14:paraId="65A766AE" w14:textId="77777777" w:rsidR="00611C3B" w:rsidRPr="00600C42" w:rsidRDefault="00611C3B" w:rsidP="000D4072">
            <w:pPr>
              <w:pStyle w:val="afff"/>
              <w:ind w:left="0" w:hanging="6"/>
              <w:rPr>
                <w:rFonts w:ascii="宋体" w:hAnsi="宋体"/>
              </w:rPr>
            </w:pPr>
          </w:p>
        </w:tc>
      </w:tr>
      <w:tr w:rsidR="00600C42" w:rsidRPr="00600C42" w14:paraId="6AB83345" w14:textId="77777777" w:rsidTr="000D4072">
        <w:trPr>
          <w:cantSplit/>
          <w:trHeight w:val="567"/>
          <w:jc w:val="center"/>
        </w:trPr>
        <w:tc>
          <w:tcPr>
            <w:tcW w:w="0" w:type="auto"/>
            <w:vAlign w:val="center"/>
          </w:tcPr>
          <w:p w14:paraId="43768CDB" w14:textId="77777777" w:rsidR="00611C3B" w:rsidRPr="00600C42" w:rsidRDefault="00611C3B" w:rsidP="000D4072">
            <w:pPr>
              <w:pStyle w:val="afff"/>
              <w:ind w:left="0" w:hanging="6"/>
              <w:rPr>
                <w:rFonts w:ascii="宋体" w:hAnsi="宋体"/>
              </w:rPr>
            </w:pPr>
            <w:r w:rsidRPr="00600C42">
              <w:rPr>
                <w:rFonts w:ascii="宋体" w:hAnsi="宋体"/>
              </w:rPr>
              <w:t>避雷器</w:t>
            </w:r>
          </w:p>
        </w:tc>
        <w:tc>
          <w:tcPr>
            <w:tcW w:w="5599" w:type="dxa"/>
            <w:vAlign w:val="center"/>
          </w:tcPr>
          <w:p w14:paraId="36068680" w14:textId="77777777" w:rsidR="00611C3B" w:rsidRPr="00600C42" w:rsidRDefault="00611C3B" w:rsidP="000D4072">
            <w:pPr>
              <w:pStyle w:val="afff"/>
              <w:ind w:left="0" w:hanging="6"/>
              <w:rPr>
                <w:rFonts w:ascii="宋体" w:hAnsi="宋体"/>
              </w:rPr>
            </w:pPr>
            <w:r w:rsidRPr="00600C42">
              <w:rPr>
                <w:rFonts w:ascii="宋体" w:hAnsi="宋体"/>
              </w:rPr>
              <w:t>17/45kV 5kA</w:t>
            </w:r>
          </w:p>
        </w:tc>
        <w:tc>
          <w:tcPr>
            <w:tcW w:w="1286" w:type="dxa"/>
            <w:vAlign w:val="center"/>
          </w:tcPr>
          <w:p w14:paraId="3362A748" w14:textId="77777777" w:rsidR="00611C3B" w:rsidRPr="00600C42" w:rsidRDefault="00611C3B" w:rsidP="000D4072">
            <w:pPr>
              <w:pStyle w:val="afff"/>
              <w:ind w:left="0" w:hanging="6"/>
              <w:rPr>
                <w:rFonts w:ascii="宋体" w:hAnsi="宋体"/>
              </w:rPr>
            </w:pPr>
          </w:p>
        </w:tc>
      </w:tr>
      <w:tr w:rsidR="00611C3B" w:rsidRPr="00600C42" w14:paraId="1B7E1F5B" w14:textId="77777777" w:rsidTr="000D4072">
        <w:trPr>
          <w:cantSplit/>
          <w:trHeight w:val="567"/>
          <w:jc w:val="center"/>
        </w:trPr>
        <w:tc>
          <w:tcPr>
            <w:tcW w:w="0" w:type="auto"/>
            <w:vAlign w:val="center"/>
          </w:tcPr>
          <w:p w14:paraId="3793CE29" w14:textId="77777777" w:rsidR="00611C3B" w:rsidRPr="00600C42" w:rsidRDefault="00611C3B" w:rsidP="000D4072">
            <w:pPr>
              <w:pStyle w:val="afff"/>
              <w:ind w:left="0" w:hanging="6"/>
              <w:rPr>
                <w:rFonts w:ascii="宋体" w:hAnsi="宋体"/>
              </w:rPr>
            </w:pPr>
            <w:r w:rsidRPr="00600C42">
              <w:rPr>
                <w:rFonts w:ascii="宋体" w:hAnsi="宋体"/>
              </w:rPr>
              <w:t>熔断器</w:t>
            </w:r>
          </w:p>
        </w:tc>
        <w:tc>
          <w:tcPr>
            <w:tcW w:w="5599" w:type="dxa"/>
            <w:vAlign w:val="center"/>
          </w:tcPr>
          <w:p w14:paraId="3C58CA8B" w14:textId="77777777" w:rsidR="00611C3B" w:rsidRPr="00600C42" w:rsidRDefault="00611C3B" w:rsidP="000D4072">
            <w:pPr>
              <w:pStyle w:val="afff"/>
              <w:ind w:left="0" w:hanging="6"/>
              <w:rPr>
                <w:rFonts w:ascii="宋体" w:hAnsi="宋体"/>
              </w:rPr>
            </w:pPr>
            <w:r w:rsidRPr="00600C42">
              <w:rPr>
                <w:rFonts w:ascii="宋体" w:hAnsi="宋体"/>
              </w:rPr>
              <w:t>10kV，50A</w:t>
            </w:r>
          </w:p>
        </w:tc>
        <w:tc>
          <w:tcPr>
            <w:tcW w:w="1286" w:type="dxa"/>
            <w:vAlign w:val="center"/>
          </w:tcPr>
          <w:p w14:paraId="355F138F" w14:textId="77777777" w:rsidR="00611C3B" w:rsidRPr="00600C42" w:rsidRDefault="00611C3B" w:rsidP="000D4072">
            <w:pPr>
              <w:pStyle w:val="afff"/>
              <w:ind w:left="0" w:hanging="6"/>
              <w:rPr>
                <w:rFonts w:ascii="宋体" w:hAnsi="宋体"/>
              </w:rPr>
            </w:pPr>
          </w:p>
        </w:tc>
      </w:tr>
    </w:tbl>
    <w:p w14:paraId="5085A7B2" w14:textId="77777777" w:rsidR="00611C3B" w:rsidRPr="00600C42" w:rsidRDefault="00611C3B" w:rsidP="00611C3B">
      <w:pPr>
        <w:pStyle w:val="afff0"/>
        <w:ind w:firstLine="480"/>
        <w:rPr>
          <w:rFonts w:ascii="宋体" w:hAnsi="宋体"/>
        </w:rPr>
      </w:pPr>
    </w:p>
    <w:p w14:paraId="327F3600" w14:textId="77777777" w:rsidR="00611C3B" w:rsidRPr="00600C42" w:rsidRDefault="00611C3B" w:rsidP="00611C3B">
      <w:pPr>
        <w:pStyle w:val="afff0"/>
        <w:ind w:firstLine="480"/>
        <w:rPr>
          <w:rFonts w:ascii="宋体" w:hAnsi="宋体"/>
        </w:rPr>
      </w:pPr>
      <w:r w:rsidRPr="00600C42">
        <w:rPr>
          <w:rFonts w:ascii="宋体" w:hAnsi="宋体"/>
        </w:rPr>
        <w:t>8）导体选择</w:t>
      </w:r>
    </w:p>
    <w:p w14:paraId="55476BC6" w14:textId="77777777" w:rsidR="00611C3B" w:rsidRPr="00600C42" w:rsidRDefault="00611C3B" w:rsidP="00611C3B">
      <w:pPr>
        <w:pStyle w:val="afff0"/>
        <w:ind w:firstLine="480"/>
        <w:rPr>
          <w:rFonts w:ascii="宋体" w:hAnsi="宋体"/>
        </w:rPr>
      </w:pPr>
      <w:r w:rsidRPr="00600C42">
        <w:rPr>
          <w:rFonts w:ascii="宋体" w:hAnsi="宋体" w:hint="eastAsia"/>
        </w:rPr>
        <w:t>各级电压导体在满足动、热稳定，电晕，机械强度等条件下进行选择，母线允许载流量按发热条件考虑，导体选择的一般原则：</w:t>
      </w:r>
    </w:p>
    <w:p w14:paraId="2FFE799A" w14:textId="77777777" w:rsidR="00611C3B" w:rsidRPr="00600C42" w:rsidRDefault="00611C3B" w:rsidP="00611C3B">
      <w:pPr>
        <w:pStyle w:val="afff0"/>
        <w:ind w:firstLine="480"/>
        <w:rPr>
          <w:rFonts w:ascii="宋体" w:hAnsi="宋体"/>
        </w:rPr>
      </w:pPr>
      <w:r w:rsidRPr="00600C42">
        <w:rPr>
          <w:rFonts w:ascii="宋体" w:hAnsi="宋体" w:hint="eastAsia"/>
        </w:rPr>
        <w:t>①母线的载流量按最大穿越功率考虑，按发热条件校验。</w:t>
      </w:r>
    </w:p>
    <w:p w14:paraId="508BC749" w14:textId="77777777" w:rsidR="00611C3B" w:rsidRPr="00600C42" w:rsidRDefault="00611C3B" w:rsidP="00611C3B">
      <w:pPr>
        <w:pStyle w:val="afff0"/>
        <w:ind w:firstLine="480"/>
        <w:rPr>
          <w:rFonts w:ascii="宋体" w:hAnsi="宋体"/>
        </w:rPr>
      </w:pPr>
      <w:r w:rsidRPr="00600C42">
        <w:rPr>
          <w:rFonts w:ascii="宋体" w:hAnsi="宋体" w:hint="eastAsia"/>
        </w:rPr>
        <w:t>②各级电气设备间连线按回路通过最大电流考虑，按发热条件校验。</w:t>
      </w:r>
    </w:p>
    <w:p w14:paraId="1D691A28" w14:textId="77777777" w:rsidR="00611C3B" w:rsidRPr="00600C42" w:rsidRDefault="00611C3B" w:rsidP="00611C3B">
      <w:pPr>
        <w:pStyle w:val="afff0"/>
        <w:ind w:firstLine="480"/>
        <w:rPr>
          <w:rFonts w:ascii="宋体" w:hAnsi="宋体"/>
        </w:rPr>
      </w:pPr>
      <w:r w:rsidRPr="00600C42">
        <w:rPr>
          <w:rFonts w:ascii="宋体" w:hAnsi="宋体" w:hint="eastAsia"/>
        </w:rPr>
        <w:t>③</w:t>
      </w:r>
      <w:r w:rsidRPr="00600C42">
        <w:rPr>
          <w:rFonts w:ascii="宋体" w:hAnsi="宋体"/>
        </w:rPr>
        <w:t>11</w:t>
      </w:r>
      <w:r w:rsidRPr="00600C42">
        <w:rPr>
          <w:rFonts w:ascii="宋体" w:hAnsi="宋体" w:hint="eastAsia"/>
        </w:rPr>
        <w:t>0kV出线回路的导体截面按不小于送电线路的截面考虑。</w:t>
      </w:r>
    </w:p>
    <w:p w14:paraId="641D33D1" w14:textId="77777777" w:rsidR="00611C3B" w:rsidRPr="00600C42" w:rsidRDefault="00611C3B" w:rsidP="00611C3B">
      <w:pPr>
        <w:pStyle w:val="afff0"/>
        <w:ind w:firstLine="480"/>
        <w:rPr>
          <w:rFonts w:ascii="宋体" w:hAnsi="宋体"/>
        </w:rPr>
      </w:pPr>
      <w:r w:rsidRPr="00600C42">
        <w:rPr>
          <w:rFonts w:ascii="宋体" w:hAnsi="宋体" w:hint="eastAsia"/>
        </w:rPr>
        <w:t>④</w:t>
      </w:r>
      <w:r w:rsidRPr="00600C42">
        <w:rPr>
          <w:rFonts w:ascii="宋体" w:hAnsi="宋体"/>
        </w:rPr>
        <w:t>11</w:t>
      </w:r>
      <w:r w:rsidRPr="00600C42">
        <w:rPr>
          <w:rFonts w:ascii="宋体" w:hAnsi="宋体" w:hint="eastAsia"/>
        </w:rPr>
        <w:t>0kV导体截面应进行电晕校验及对无线电干扰校验。</w:t>
      </w:r>
    </w:p>
    <w:p w14:paraId="4F59B71C" w14:textId="77777777" w:rsidR="00611C3B" w:rsidRPr="00600C42" w:rsidRDefault="00611C3B" w:rsidP="00611C3B">
      <w:pPr>
        <w:pStyle w:val="afff0"/>
        <w:ind w:firstLine="480"/>
        <w:rPr>
          <w:rFonts w:ascii="宋体" w:hAnsi="宋体"/>
        </w:rPr>
      </w:pPr>
      <w:r w:rsidRPr="00600C42">
        <w:rPr>
          <w:rFonts w:ascii="宋体" w:hAnsi="宋体" w:hint="eastAsia"/>
        </w:rPr>
        <w:t>⑤主变压器进线载流量按额定容量计算，低压侧母线载流量按主变压器低压侧最大容量计算，高压侧按经济电流密度选择；</w:t>
      </w:r>
    </w:p>
    <w:p w14:paraId="3FD29360" w14:textId="77777777" w:rsidR="00611C3B" w:rsidRPr="00600C42" w:rsidRDefault="00611C3B" w:rsidP="00611C3B">
      <w:pPr>
        <w:pStyle w:val="afff0"/>
        <w:ind w:firstLine="480"/>
        <w:rPr>
          <w:rFonts w:ascii="宋体" w:hAnsi="宋体"/>
        </w:rPr>
      </w:pPr>
      <w:r w:rsidRPr="00600C42">
        <w:rPr>
          <w:rFonts w:ascii="宋体" w:hAnsi="宋体" w:hint="eastAsia"/>
        </w:rPr>
        <w:t>主变压器</w:t>
      </w:r>
      <w:r w:rsidRPr="00600C42">
        <w:rPr>
          <w:rFonts w:ascii="宋体" w:hAnsi="宋体"/>
        </w:rPr>
        <w:t>11</w:t>
      </w:r>
      <w:r w:rsidRPr="00600C42">
        <w:rPr>
          <w:rFonts w:ascii="宋体" w:hAnsi="宋体" w:hint="eastAsia"/>
        </w:rPr>
        <w:t>0kV侧电气设备连接均采用软导线LGJ-</w:t>
      </w:r>
      <w:r w:rsidRPr="00600C42">
        <w:rPr>
          <w:rFonts w:ascii="宋体" w:hAnsi="宋体"/>
        </w:rPr>
        <w:t>24</w:t>
      </w:r>
      <w:r w:rsidRPr="00600C42">
        <w:rPr>
          <w:rFonts w:ascii="宋体" w:hAnsi="宋体" w:hint="eastAsia"/>
        </w:rPr>
        <w:t>0/</w:t>
      </w:r>
      <w:r w:rsidRPr="00600C42">
        <w:rPr>
          <w:rFonts w:ascii="宋体" w:hAnsi="宋体"/>
        </w:rPr>
        <w:t>30</w:t>
      </w:r>
      <w:r w:rsidRPr="00600C42">
        <w:rPr>
          <w:rFonts w:ascii="宋体" w:hAnsi="宋体" w:hint="eastAsia"/>
        </w:rPr>
        <w:t>主变压器35kV侧进线采用全绝缘管母连接，电流2500A。</w:t>
      </w:r>
    </w:p>
    <w:p w14:paraId="0C6C9A6D" w14:textId="77777777" w:rsidR="00611C3B" w:rsidRPr="00600C42" w:rsidRDefault="00611C3B" w:rsidP="00611C3B">
      <w:pPr>
        <w:pStyle w:val="3"/>
        <w:rPr>
          <w:color w:val="auto"/>
        </w:rPr>
      </w:pPr>
      <w:r w:rsidRPr="00600C42">
        <w:rPr>
          <w:color w:val="auto"/>
          <w:lang w:val="en-US"/>
        </w:rPr>
        <w:t>过电压保护和接地</w:t>
      </w:r>
      <w:r w:rsidRPr="00600C42">
        <w:rPr>
          <w:color w:val="auto"/>
        </w:rPr>
        <w:t>设计</w:t>
      </w:r>
    </w:p>
    <w:p w14:paraId="3D6D0530" w14:textId="77777777" w:rsidR="00611C3B" w:rsidRPr="00600C42" w:rsidRDefault="00611C3B" w:rsidP="00611C3B">
      <w:pPr>
        <w:pStyle w:val="afff0"/>
        <w:ind w:firstLine="480"/>
        <w:rPr>
          <w:rFonts w:ascii="宋体" w:hAnsi="宋体"/>
        </w:rPr>
      </w:pPr>
      <w:r w:rsidRPr="00600C42">
        <w:rPr>
          <w:rFonts w:ascii="宋体" w:hAnsi="宋体"/>
        </w:rPr>
        <w:t>电气设备的绝缘配合，参照国家标准GB11032-2010《交流无间隙金属氧化物避雷器》、GB311.1-2012《绝缘配合第1部分：定义、原则和规则》、行业标准GB/T50064-2014《交流电气装置的过电压保护和绝缘配合》确定的原则进行选择。</w:t>
      </w:r>
    </w:p>
    <w:p w14:paraId="1A6CE81E" w14:textId="77777777" w:rsidR="00611C3B" w:rsidRPr="00600C42" w:rsidRDefault="00611C3B" w:rsidP="00611C3B">
      <w:pPr>
        <w:pStyle w:val="40"/>
        <w:tabs>
          <w:tab w:val="clear" w:pos="680"/>
        </w:tabs>
        <w:rPr>
          <w:color w:val="auto"/>
        </w:rPr>
      </w:pPr>
      <w:r w:rsidRPr="00600C42">
        <w:rPr>
          <w:color w:val="auto"/>
        </w:rPr>
        <w:t>风电场内部分</w:t>
      </w:r>
    </w:p>
    <w:p w14:paraId="5F118D08" w14:textId="77777777" w:rsidR="00611C3B" w:rsidRPr="00600C42" w:rsidRDefault="00611C3B" w:rsidP="00611C3B">
      <w:pPr>
        <w:pStyle w:val="afff0"/>
        <w:ind w:firstLine="480"/>
        <w:rPr>
          <w:rFonts w:ascii="宋体" w:hAnsi="宋体"/>
        </w:rPr>
      </w:pPr>
      <w:r w:rsidRPr="00600C42">
        <w:rPr>
          <w:rFonts w:ascii="宋体" w:hAnsi="宋体"/>
        </w:rPr>
        <w:t>风力发电机组自身具有雷电保护功能，制造厂家在叶片上设置了一套防雷接地系统，机舱上配有避雷针，所有关键部位的部件均采用等电位装置，这些装置均经电缆直接接地。此外转子尖头也可以作为防雷电系统，将直击雷通过叶片传导到轮毂，再</w:t>
      </w:r>
      <w:r w:rsidRPr="00600C42">
        <w:rPr>
          <w:rFonts w:ascii="宋体" w:hAnsi="宋体"/>
        </w:rPr>
        <w:lastRenderedPageBreak/>
        <w:t>通过轮毂箱体到机架。机架、塔架等金属壳体均与接地系统连接。</w:t>
      </w:r>
    </w:p>
    <w:p w14:paraId="3F5C4658" w14:textId="77777777" w:rsidR="00611C3B" w:rsidRPr="00600C42" w:rsidRDefault="00611C3B" w:rsidP="00611C3B">
      <w:pPr>
        <w:pStyle w:val="afff0"/>
        <w:ind w:firstLine="480"/>
        <w:rPr>
          <w:rFonts w:ascii="宋体" w:hAnsi="宋体"/>
        </w:rPr>
      </w:pPr>
      <w:r w:rsidRPr="00600C42">
        <w:rPr>
          <w:rFonts w:ascii="宋体" w:hAnsi="宋体"/>
        </w:rPr>
        <w:t>箱变由于布置在风机塔筒附近，其直击雷保护在风机本身保护范围内，不再单独考虑。</w:t>
      </w:r>
    </w:p>
    <w:p w14:paraId="52038106" w14:textId="77777777" w:rsidR="00611C3B" w:rsidRPr="00600C42" w:rsidRDefault="00611C3B" w:rsidP="00611C3B">
      <w:pPr>
        <w:pStyle w:val="afff0"/>
        <w:ind w:firstLine="480"/>
        <w:rPr>
          <w:rFonts w:ascii="宋体" w:hAnsi="宋体"/>
        </w:rPr>
      </w:pPr>
      <w:r w:rsidRPr="00600C42">
        <w:rPr>
          <w:rFonts w:ascii="宋体" w:hAnsi="宋体"/>
        </w:rPr>
        <w:t>根据《交流电气装置的过电压保护和绝缘配合》DL/T620-1997规定，箱式变压器高低压均为电缆进出线，为防止线路侧的雷电侵入波以及35kV电缆线路的雷电感应过电压的侵害，须在每台箱变高压侧装设一组过电压保护器或避雷器。风机本身的过电压保护比较完善，而发电机到箱变间采用电力电缆，为保护箱变低压设备和变压器，在箱变低压侧须装设一组过电压保护器。</w:t>
      </w:r>
    </w:p>
    <w:p w14:paraId="6B79A1F6" w14:textId="77777777" w:rsidR="00611C3B" w:rsidRPr="00600C42" w:rsidRDefault="00611C3B" w:rsidP="00611C3B">
      <w:pPr>
        <w:pStyle w:val="afff0"/>
        <w:ind w:firstLine="480"/>
        <w:rPr>
          <w:rFonts w:ascii="宋体" w:hAnsi="宋体"/>
        </w:rPr>
      </w:pPr>
      <w:r w:rsidRPr="00600C42">
        <w:rPr>
          <w:rFonts w:ascii="宋体" w:hAnsi="宋体"/>
        </w:rPr>
        <w:t>风电场内按一机一变配置，箱变均布置于风机旁，本风电场内工作接地、保护接地和过电压保护接地共用一个总的接地装置，初步考虑沿每台风机及箱变基础周围敷设水平接地网，在风机箱变基础部位设置垂直接地极与接地网连接，风机、箱变共用复合接地网。单台风机与箱变接地网接地电阻值需满足选定风电机组对接地阻值（Rjd≤4Ω）的要求。</w:t>
      </w:r>
    </w:p>
    <w:p w14:paraId="344751F4" w14:textId="77777777" w:rsidR="00611C3B" w:rsidRPr="00600C42" w:rsidRDefault="00611C3B" w:rsidP="00611C3B">
      <w:pPr>
        <w:pStyle w:val="afff0"/>
        <w:ind w:firstLine="480"/>
        <w:rPr>
          <w:rFonts w:ascii="宋体" w:hAnsi="宋体"/>
        </w:rPr>
      </w:pPr>
      <w:r w:rsidRPr="00600C42">
        <w:rPr>
          <w:rFonts w:ascii="宋体" w:hAnsi="宋体" w:hint="eastAsia"/>
        </w:rPr>
        <w:t>风电场箱变</w:t>
      </w:r>
      <w:r w:rsidRPr="00600C42">
        <w:rPr>
          <w:rFonts w:ascii="宋体" w:hAnsi="宋体"/>
        </w:rPr>
        <w:t>水平接地</w:t>
      </w:r>
      <w:r w:rsidRPr="00600C42">
        <w:rPr>
          <w:rFonts w:ascii="宋体" w:hAnsi="宋体" w:hint="eastAsia"/>
        </w:rPr>
        <w:t>环网</w:t>
      </w:r>
      <w:r w:rsidRPr="00600C42">
        <w:rPr>
          <w:rFonts w:ascii="宋体" w:hAnsi="宋体"/>
        </w:rPr>
        <w:t>拟采用-60×6mm2</w:t>
      </w:r>
      <w:r w:rsidRPr="00600C42">
        <w:rPr>
          <w:rFonts w:ascii="宋体" w:hAnsi="宋体" w:hint="eastAsia"/>
        </w:rPr>
        <w:t>热</w:t>
      </w:r>
      <w:r w:rsidRPr="00600C42">
        <w:rPr>
          <w:rFonts w:ascii="宋体" w:hAnsi="宋体"/>
        </w:rPr>
        <w:t>镀锌扁钢，敷设深度离地面0.8m处，</w:t>
      </w:r>
      <w:r w:rsidRPr="00600C42">
        <w:rPr>
          <w:rFonts w:ascii="宋体" w:hAnsi="宋体" w:hint="eastAsia"/>
        </w:rPr>
        <w:t>过路段</w:t>
      </w:r>
      <w:r w:rsidRPr="00600C42">
        <w:rPr>
          <w:rFonts w:ascii="宋体" w:hAnsi="宋体"/>
        </w:rPr>
        <w:t>埋深</w:t>
      </w:r>
      <w:r w:rsidRPr="00600C42">
        <w:rPr>
          <w:rFonts w:ascii="宋体" w:hAnsi="宋体" w:hint="eastAsia"/>
        </w:rPr>
        <w:t>1.0</w:t>
      </w:r>
      <w:r w:rsidRPr="00600C42">
        <w:rPr>
          <w:rFonts w:ascii="宋体" w:hAnsi="宋体"/>
        </w:rPr>
        <w:t>m。垂直接地极采用Ø</w:t>
      </w:r>
      <w:r w:rsidRPr="00600C42">
        <w:rPr>
          <w:rFonts w:ascii="宋体" w:hAnsi="宋体" w:hint="eastAsia"/>
        </w:rPr>
        <w:t>50</w:t>
      </w:r>
      <w:r w:rsidRPr="00600C42">
        <w:rPr>
          <w:rFonts w:ascii="宋体" w:hAnsi="宋体"/>
        </w:rPr>
        <w:t>，长度2.5m的</w:t>
      </w:r>
      <w:r w:rsidRPr="00600C42">
        <w:rPr>
          <w:rFonts w:ascii="宋体" w:hAnsi="宋体" w:hint="eastAsia"/>
        </w:rPr>
        <w:t>热</w:t>
      </w:r>
      <w:r w:rsidRPr="00600C42">
        <w:rPr>
          <w:rFonts w:ascii="宋体" w:hAnsi="宋体"/>
        </w:rPr>
        <w:t>镀锌钢管接地极。</w:t>
      </w:r>
    </w:p>
    <w:p w14:paraId="2F1FD396" w14:textId="77777777" w:rsidR="00611C3B" w:rsidRPr="00600C42" w:rsidRDefault="00611C3B" w:rsidP="00611C3B">
      <w:pPr>
        <w:pStyle w:val="afff0"/>
        <w:ind w:firstLine="480"/>
        <w:rPr>
          <w:rFonts w:ascii="宋体" w:hAnsi="宋体"/>
        </w:rPr>
      </w:pPr>
      <w:r w:rsidRPr="00600C42">
        <w:rPr>
          <w:rFonts w:ascii="宋体" w:hAnsi="宋体"/>
        </w:rPr>
        <w:t>若接地电阻不满足要求，可考虑使用长效、环保型、物理型降阻剂，或外引接地等，来减小接地电阻，达到规范要求</w:t>
      </w:r>
      <w:r w:rsidRPr="00600C42">
        <w:rPr>
          <w:rFonts w:ascii="宋体" w:hAnsi="宋体" w:hint="eastAsia"/>
        </w:rPr>
        <w:t>。</w:t>
      </w:r>
    </w:p>
    <w:p w14:paraId="7304E214" w14:textId="77777777" w:rsidR="00611C3B" w:rsidRPr="00600C42" w:rsidRDefault="00611C3B" w:rsidP="00611C3B">
      <w:pPr>
        <w:pStyle w:val="40"/>
        <w:spacing w:after="120"/>
        <w:rPr>
          <w:color w:val="auto"/>
        </w:rPr>
      </w:pPr>
      <w:r w:rsidRPr="00600C42">
        <w:rPr>
          <w:color w:val="auto"/>
        </w:rPr>
        <w:t>储能电站部分</w:t>
      </w:r>
    </w:p>
    <w:p w14:paraId="1D620923" w14:textId="77777777" w:rsidR="00611C3B" w:rsidRPr="00600C42" w:rsidRDefault="00611C3B" w:rsidP="00611C3B">
      <w:pPr>
        <w:pStyle w:val="afff0"/>
        <w:ind w:firstLine="480"/>
        <w:rPr>
          <w:rFonts w:cs="Times New Roman"/>
        </w:rPr>
      </w:pPr>
      <w:r w:rsidRPr="00600C42">
        <w:rPr>
          <w:rFonts w:cs="Times New Roman" w:hint="eastAsia"/>
        </w:rPr>
        <w:t>本工程储能电站部分按照《交流电气装置的过电压保护和绝缘配合设计规范（</w:t>
      </w:r>
      <w:r w:rsidRPr="00600C42">
        <w:rPr>
          <w:rFonts w:cs="Times New Roman" w:hint="eastAsia"/>
        </w:rPr>
        <w:t>GB50064-2014</w:t>
      </w:r>
      <w:r w:rsidRPr="00600C42">
        <w:rPr>
          <w:rFonts w:cs="Times New Roman" w:hint="eastAsia"/>
        </w:rPr>
        <w:t>）》、《建筑物防雷设计规范（</w:t>
      </w:r>
      <w:r w:rsidRPr="00600C42">
        <w:rPr>
          <w:rFonts w:cs="Times New Roman" w:hint="eastAsia"/>
        </w:rPr>
        <w:t>GB50057-2010</w:t>
      </w:r>
      <w:r w:rsidRPr="00600C42">
        <w:rPr>
          <w:rFonts w:cs="Times New Roman" w:hint="eastAsia"/>
        </w:rPr>
        <w:t>）》和《交流电气装置的接地设计规范（</w:t>
      </w:r>
      <w:r w:rsidRPr="00600C42">
        <w:rPr>
          <w:rFonts w:cs="Times New Roman" w:hint="eastAsia"/>
        </w:rPr>
        <w:t>GB50065-2011</w:t>
      </w:r>
      <w:r w:rsidRPr="00600C42">
        <w:rPr>
          <w:rFonts w:cs="Times New Roman" w:hint="eastAsia"/>
        </w:rPr>
        <w:t>）》的要求设置防雷接地装置。</w:t>
      </w:r>
    </w:p>
    <w:p w14:paraId="55053E88" w14:textId="77777777" w:rsidR="00611C3B" w:rsidRPr="00600C42" w:rsidRDefault="00611C3B" w:rsidP="00611C3B">
      <w:pPr>
        <w:pStyle w:val="afff0"/>
        <w:ind w:firstLine="480"/>
        <w:rPr>
          <w:rFonts w:cs="Times New Roman"/>
        </w:rPr>
      </w:pPr>
      <w:r w:rsidRPr="00600C42">
        <w:rPr>
          <w:rFonts w:cs="Times New Roman" w:hint="eastAsia"/>
        </w:rPr>
        <w:t>本工程储能电站部分</w:t>
      </w:r>
      <w:r w:rsidRPr="00600C42">
        <w:rPr>
          <w:rFonts w:cs="Times New Roman"/>
        </w:rPr>
        <w:t>考虑利用集装箱金属箱底</w:t>
      </w:r>
      <w:r w:rsidRPr="00600C42">
        <w:rPr>
          <w:rFonts w:cs="Times New Roman" w:hint="eastAsia"/>
        </w:rPr>
        <w:t>构成全站防直击雷保护。</w:t>
      </w:r>
    </w:p>
    <w:p w14:paraId="453CD7CC" w14:textId="77777777" w:rsidR="00611C3B" w:rsidRPr="00600C42" w:rsidRDefault="00611C3B" w:rsidP="00611C3B">
      <w:pPr>
        <w:pStyle w:val="afff0"/>
        <w:ind w:firstLine="480"/>
        <w:rPr>
          <w:rFonts w:cs="Times New Roman"/>
        </w:rPr>
      </w:pPr>
      <w:r w:rsidRPr="00600C42">
        <w:rPr>
          <w:rFonts w:cs="Times New Roman"/>
        </w:rPr>
        <w:t>储能电站接地系统按复合接地网设计，接地电阻</w:t>
      </w:r>
      <w:r w:rsidRPr="00600C42">
        <w:rPr>
          <w:rFonts w:cs="Times New Roman" w:hint="eastAsia"/>
        </w:rPr>
        <w:t>应</w:t>
      </w:r>
      <w:r w:rsidRPr="00600C42">
        <w:rPr>
          <w:rFonts w:cs="Times New Roman"/>
        </w:rPr>
        <w:t>小于</w:t>
      </w:r>
      <w:r w:rsidRPr="00600C42">
        <w:rPr>
          <w:rFonts w:cs="Times New Roman"/>
        </w:rPr>
        <w:t>4Ω</w:t>
      </w:r>
      <w:r w:rsidRPr="00600C42">
        <w:rPr>
          <w:rFonts w:cs="Times New Roman"/>
        </w:rPr>
        <w:t>。水平接地网为网格状，兼做均压带。水平接地体采用热镀锌扁钢，垂直接地体为长</w:t>
      </w:r>
      <w:r w:rsidRPr="00600C42">
        <w:rPr>
          <w:rFonts w:cs="Times New Roman"/>
        </w:rPr>
        <w:t>2.5</w:t>
      </w:r>
      <w:r w:rsidRPr="00600C42">
        <w:rPr>
          <w:rFonts w:cs="Times New Roman"/>
        </w:rPr>
        <w:t>米的</w:t>
      </w:r>
      <w:r w:rsidRPr="00600C42">
        <w:rPr>
          <w:rFonts w:cs="Times New Roman"/>
        </w:rPr>
        <w:t>Φ50</w:t>
      </w:r>
      <w:r w:rsidRPr="00600C42">
        <w:rPr>
          <w:rFonts w:cs="Times New Roman"/>
        </w:rPr>
        <w:t>热镀锌钢管。站内所有电气设备的外壳</w:t>
      </w:r>
      <w:r w:rsidRPr="00600C42">
        <w:rPr>
          <w:rFonts w:cs="Times New Roman" w:hint="eastAsia"/>
        </w:rPr>
        <w:t>均</w:t>
      </w:r>
      <w:r w:rsidRPr="00600C42">
        <w:rPr>
          <w:rFonts w:cs="Times New Roman"/>
        </w:rPr>
        <w:t>需可靠接地，</w:t>
      </w:r>
      <w:r w:rsidRPr="00600C42">
        <w:rPr>
          <w:rFonts w:cs="Times New Roman" w:hint="eastAsia"/>
        </w:rPr>
        <w:t>并</w:t>
      </w:r>
      <w:r w:rsidRPr="00600C42">
        <w:rPr>
          <w:rFonts w:cs="Times New Roman"/>
        </w:rPr>
        <w:t>考虑将</w:t>
      </w:r>
      <w:r w:rsidRPr="00600C42">
        <w:rPr>
          <w:rFonts w:cs="Times New Roman" w:hint="eastAsia"/>
        </w:rPr>
        <w:t>储能电站</w:t>
      </w:r>
      <w:r w:rsidRPr="00600C42">
        <w:rPr>
          <w:rFonts w:cs="Times New Roman"/>
        </w:rPr>
        <w:t>内接地网与</w:t>
      </w:r>
      <w:r w:rsidRPr="00600C42">
        <w:rPr>
          <w:rFonts w:cs="Times New Roman" w:hint="eastAsia"/>
        </w:rPr>
        <w:t>升压站</w:t>
      </w:r>
      <w:r w:rsidRPr="00600C42">
        <w:rPr>
          <w:rFonts w:cs="Times New Roman"/>
        </w:rPr>
        <w:t>及综合楼站内接地网</w:t>
      </w:r>
      <w:r w:rsidRPr="00600C42">
        <w:rPr>
          <w:rFonts w:cs="Times New Roman" w:hint="eastAsia"/>
        </w:rPr>
        <w:t>两点</w:t>
      </w:r>
      <w:r w:rsidRPr="00600C42">
        <w:rPr>
          <w:rFonts w:cs="Times New Roman"/>
        </w:rPr>
        <w:t>连接，以降低接地电阻值。</w:t>
      </w:r>
    </w:p>
    <w:p w14:paraId="4A2F98A2"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部分</w:t>
      </w:r>
    </w:p>
    <w:p w14:paraId="1EFF4B6E" w14:textId="77777777" w:rsidR="00611C3B" w:rsidRPr="00600C42" w:rsidRDefault="00611C3B" w:rsidP="00611C3B">
      <w:pPr>
        <w:pStyle w:val="aff"/>
        <w:spacing w:before="0" w:beforeAutospacing="0" w:after="0" w:afterAutospacing="0" w:line="360" w:lineRule="auto"/>
        <w:ind w:firstLineChars="200" w:firstLine="480"/>
        <w:jc w:val="both"/>
        <w:rPr>
          <w:rFonts w:ascii="Times New Roman" w:hAnsi="Times New Roman"/>
          <w:color w:val="auto"/>
          <w:kern w:val="2"/>
          <w:szCs w:val="28"/>
        </w:rPr>
      </w:pPr>
      <w:r w:rsidRPr="00600C42">
        <w:rPr>
          <w:rFonts w:ascii="Times New Roman" w:hAnsi="Times New Roman" w:hint="eastAsia"/>
          <w:color w:val="auto"/>
          <w:kern w:val="2"/>
          <w:szCs w:val="28"/>
        </w:rPr>
        <w:t>升压站按终期规模拟设</w:t>
      </w:r>
      <w:r w:rsidRPr="00600C42">
        <w:rPr>
          <w:rFonts w:ascii="Times New Roman" w:hAnsi="Times New Roman"/>
          <w:color w:val="auto"/>
          <w:kern w:val="2"/>
          <w:szCs w:val="28"/>
        </w:rPr>
        <w:t>2</w:t>
      </w:r>
      <w:r w:rsidRPr="00600C42">
        <w:rPr>
          <w:rFonts w:ascii="Times New Roman" w:hAnsi="Times New Roman" w:hint="eastAsia"/>
          <w:color w:val="auto"/>
          <w:kern w:val="2"/>
          <w:szCs w:val="28"/>
        </w:rPr>
        <w:t>支构架避雷针，</w:t>
      </w:r>
      <w:r w:rsidRPr="00600C42">
        <w:rPr>
          <w:rFonts w:ascii="Times New Roman" w:hAnsi="Times New Roman"/>
          <w:color w:val="auto"/>
          <w:kern w:val="2"/>
          <w:szCs w:val="28"/>
        </w:rPr>
        <w:t>1</w:t>
      </w:r>
      <w:r w:rsidRPr="00600C42">
        <w:rPr>
          <w:rFonts w:ascii="Times New Roman" w:hAnsi="Times New Roman" w:hint="eastAsia"/>
          <w:color w:val="auto"/>
          <w:kern w:val="2"/>
          <w:szCs w:val="28"/>
        </w:rPr>
        <w:t>支独立避雷针，高</w:t>
      </w:r>
      <w:r w:rsidRPr="00600C42">
        <w:rPr>
          <w:rFonts w:ascii="Times New Roman" w:hAnsi="Times New Roman" w:hint="eastAsia"/>
          <w:color w:val="auto"/>
          <w:kern w:val="2"/>
          <w:szCs w:val="28"/>
        </w:rPr>
        <w:t>35</w:t>
      </w:r>
      <w:r w:rsidRPr="00600C42">
        <w:rPr>
          <w:rFonts w:ascii="Times New Roman" w:hAnsi="Times New Roman" w:hint="eastAsia"/>
          <w:color w:val="auto"/>
          <w:kern w:val="2"/>
          <w:szCs w:val="28"/>
        </w:rPr>
        <w:t>米，并在综合办公楼楼顶设置避雷带，构成了全站防直击雷保护。</w:t>
      </w:r>
    </w:p>
    <w:p w14:paraId="42FD86DD" w14:textId="77777777" w:rsidR="00611C3B" w:rsidRPr="00600C42" w:rsidRDefault="00611C3B" w:rsidP="00611C3B">
      <w:pPr>
        <w:pStyle w:val="aff"/>
        <w:spacing w:before="0" w:beforeAutospacing="0" w:after="0" w:afterAutospacing="0" w:line="360" w:lineRule="auto"/>
        <w:ind w:firstLineChars="200" w:firstLine="480"/>
        <w:jc w:val="both"/>
        <w:rPr>
          <w:rFonts w:ascii="Times New Roman" w:hAnsi="Times New Roman"/>
          <w:color w:val="auto"/>
          <w:kern w:val="2"/>
          <w:szCs w:val="28"/>
        </w:rPr>
      </w:pPr>
      <w:r w:rsidRPr="00600C42">
        <w:rPr>
          <w:rFonts w:ascii="Times New Roman" w:hAnsi="Times New Roman" w:hint="eastAsia"/>
          <w:color w:val="auto"/>
          <w:kern w:val="2"/>
          <w:szCs w:val="28"/>
        </w:rPr>
        <w:lastRenderedPageBreak/>
        <w:t>为防止</w:t>
      </w:r>
      <w:r w:rsidRPr="00600C42">
        <w:rPr>
          <w:rFonts w:ascii="Times New Roman" w:hAnsi="Times New Roman"/>
          <w:color w:val="auto"/>
          <w:kern w:val="2"/>
          <w:szCs w:val="28"/>
        </w:rPr>
        <w:t>11</w:t>
      </w:r>
      <w:r w:rsidRPr="00600C42">
        <w:rPr>
          <w:rFonts w:ascii="Times New Roman" w:hAnsi="Times New Roman" w:hint="eastAsia"/>
          <w:color w:val="auto"/>
          <w:kern w:val="2"/>
          <w:szCs w:val="28"/>
        </w:rPr>
        <w:t>0kV</w:t>
      </w:r>
      <w:r w:rsidRPr="00600C42">
        <w:rPr>
          <w:rFonts w:ascii="Times New Roman" w:hAnsi="Times New Roman" w:hint="eastAsia"/>
          <w:color w:val="auto"/>
          <w:kern w:val="2"/>
          <w:szCs w:val="28"/>
        </w:rPr>
        <w:t>线路雷电波侵入对站内设备造成危害，在出线处设有</w:t>
      </w:r>
      <w:r w:rsidRPr="00600C42">
        <w:rPr>
          <w:rFonts w:ascii="Times New Roman" w:hAnsi="Times New Roman"/>
          <w:color w:val="auto"/>
          <w:kern w:val="2"/>
          <w:szCs w:val="28"/>
        </w:rPr>
        <w:t>11</w:t>
      </w:r>
      <w:r w:rsidRPr="00600C42">
        <w:rPr>
          <w:rFonts w:ascii="Times New Roman" w:hAnsi="Times New Roman" w:hint="eastAsia"/>
          <w:color w:val="auto"/>
          <w:kern w:val="2"/>
          <w:szCs w:val="28"/>
        </w:rPr>
        <w:t>0kV</w:t>
      </w:r>
      <w:r w:rsidRPr="00600C42">
        <w:rPr>
          <w:rFonts w:ascii="Times New Roman" w:hAnsi="Times New Roman" w:hint="eastAsia"/>
          <w:color w:val="auto"/>
          <w:kern w:val="2"/>
          <w:szCs w:val="28"/>
        </w:rPr>
        <w:t>无间隙氧化锌避雷器，同时在主变</w:t>
      </w:r>
      <w:r w:rsidRPr="00600C42">
        <w:rPr>
          <w:rFonts w:ascii="Times New Roman" w:hAnsi="Times New Roman"/>
          <w:color w:val="auto"/>
          <w:kern w:val="2"/>
          <w:szCs w:val="28"/>
        </w:rPr>
        <w:t>11</w:t>
      </w:r>
      <w:r w:rsidRPr="00600C42">
        <w:rPr>
          <w:rFonts w:ascii="Times New Roman" w:hAnsi="Times New Roman" w:hint="eastAsia"/>
          <w:color w:val="auto"/>
          <w:kern w:val="2"/>
          <w:szCs w:val="28"/>
        </w:rPr>
        <w:t>0kV</w:t>
      </w:r>
      <w:r w:rsidRPr="00600C42">
        <w:rPr>
          <w:rFonts w:ascii="Times New Roman" w:hAnsi="Times New Roman" w:hint="eastAsia"/>
          <w:color w:val="auto"/>
          <w:kern w:val="2"/>
          <w:szCs w:val="28"/>
        </w:rPr>
        <w:t>侧中性点设置避雷器。</w:t>
      </w:r>
    </w:p>
    <w:p w14:paraId="132BA634" w14:textId="77777777" w:rsidR="00611C3B" w:rsidRPr="00600C42" w:rsidRDefault="00611C3B" w:rsidP="00611C3B">
      <w:pPr>
        <w:pStyle w:val="aff"/>
        <w:spacing w:before="0" w:beforeAutospacing="0" w:after="0" w:afterAutospacing="0" w:line="360" w:lineRule="auto"/>
        <w:ind w:firstLineChars="200" w:firstLine="480"/>
        <w:rPr>
          <w:rFonts w:ascii="Times New Roman" w:hAnsi="Times New Roman"/>
          <w:color w:val="auto"/>
          <w:kern w:val="2"/>
          <w:szCs w:val="28"/>
        </w:rPr>
      </w:pPr>
      <w:r w:rsidRPr="00600C42">
        <w:rPr>
          <w:rFonts w:ascii="Times New Roman" w:hAnsi="Times New Roman" w:hint="eastAsia"/>
          <w:color w:val="auto"/>
          <w:kern w:val="2"/>
          <w:szCs w:val="28"/>
        </w:rPr>
        <w:t>在升压站内</w:t>
      </w:r>
      <w:r w:rsidRPr="00600C42">
        <w:rPr>
          <w:rFonts w:ascii="Times New Roman" w:hAnsi="Times New Roman" w:hint="eastAsia"/>
          <w:color w:val="auto"/>
          <w:kern w:val="2"/>
          <w:szCs w:val="28"/>
        </w:rPr>
        <w:t>35kV</w:t>
      </w:r>
      <w:r w:rsidRPr="00600C42">
        <w:rPr>
          <w:rFonts w:ascii="Times New Roman" w:hAnsi="Times New Roman" w:hint="eastAsia"/>
          <w:color w:val="auto"/>
          <w:kern w:val="2"/>
          <w:szCs w:val="28"/>
        </w:rPr>
        <w:t>母线设备柜及每一台馈线开关柜内均配置有过电压保护器或</w:t>
      </w:r>
      <w:r w:rsidRPr="00600C42">
        <w:rPr>
          <w:rFonts w:ascii="Times New Roman" w:hAnsi="Times New Roman" w:hint="eastAsia"/>
          <w:color w:val="auto"/>
          <w:kern w:val="2"/>
          <w:szCs w:val="28"/>
        </w:rPr>
        <w:t>35kV</w:t>
      </w:r>
      <w:r w:rsidRPr="00600C42">
        <w:rPr>
          <w:rFonts w:ascii="Times New Roman" w:hAnsi="Times New Roman" w:hint="eastAsia"/>
          <w:color w:val="auto"/>
          <w:kern w:val="2"/>
          <w:szCs w:val="28"/>
        </w:rPr>
        <w:t>无间隙氧化锌避雷器。</w:t>
      </w:r>
    </w:p>
    <w:p w14:paraId="0C93CB2C" w14:textId="77777777" w:rsidR="00611C3B" w:rsidRPr="00600C42" w:rsidRDefault="00611C3B" w:rsidP="00611C3B">
      <w:pPr>
        <w:pStyle w:val="afff0"/>
        <w:ind w:firstLine="480"/>
        <w:rPr>
          <w:rFonts w:ascii="宋体" w:hAnsi="宋体"/>
        </w:rPr>
      </w:pPr>
      <w:r w:rsidRPr="00600C42">
        <w:rPr>
          <w:rFonts w:ascii="宋体" w:hAnsi="宋体" w:hint="eastAsia"/>
        </w:rPr>
        <w:t>升压站接地系统按复合接地网设计。水平接地网为网格状，兼做变电站均压带。水平接地体采用-</w:t>
      </w:r>
      <w:r w:rsidRPr="00600C42">
        <w:rPr>
          <w:rFonts w:ascii="宋体" w:hAnsi="宋体"/>
        </w:rPr>
        <w:t>6</w:t>
      </w:r>
      <w:r w:rsidRPr="00600C42">
        <w:rPr>
          <w:rFonts w:ascii="宋体" w:hAnsi="宋体" w:hint="eastAsia"/>
        </w:rPr>
        <w:t>0*</w:t>
      </w:r>
      <w:r w:rsidRPr="00600C42">
        <w:rPr>
          <w:rFonts w:ascii="宋体" w:hAnsi="宋体"/>
        </w:rPr>
        <w:t>6</w:t>
      </w:r>
      <w:r w:rsidRPr="00600C42">
        <w:rPr>
          <w:rFonts w:ascii="宋体" w:hAnsi="宋体" w:hint="eastAsia"/>
        </w:rPr>
        <w:t>的热镀锌扁钢，垂直接地体为长2.5米的Φ50钢管接地极和长3米的离子接地极。站内所有电气设备的外壳需可靠接地，并充分利用建构筑物基础内的钢筋作为自然接地体。若升压站区域土壤电阻率较高，还可考虑采用置换土、降阻剂、外引接地网等措施，最终升压站的接地电阻应满足规范《交流电气装置的接地设计规范》GB/T 50065-2011规定的接地电阻值要求。</w:t>
      </w:r>
    </w:p>
    <w:p w14:paraId="1CE605E4" w14:textId="77777777" w:rsidR="00611C3B" w:rsidRPr="00600C42" w:rsidRDefault="00611C3B" w:rsidP="00611C3B">
      <w:pPr>
        <w:pStyle w:val="3"/>
        <w:rPr>
          <w:color w:val="auto"/>
        </w:rPr>
      </w:pPr>
      <w:r w:rsidRPr="00600C42">
        <w:rPr>
          <w:color w:val="auto"/>
        </w:rPr>
        <w:t>照明</w:t>
      </w:r>
    </w:p>
    <w:p w14:paraId="3F7CCA6E" w14:textId="77777777" w:rsidR="00611C3B" w:rsidRPr="00600C42" w:rsidRDefault="00611C3B" w:rsidP="00611C3B">
      <w:pPr>
        <w:pStyle w:val="40"/>
        <w:tabs>
          <w:tab w:val="clear" w:pos="680"/>
        </w:tabs>
        <w:rPr>
          <w:color w:val="auto"/>
        </w:rPr>
      </w:pPr>
      <w:r w:rsidRPr="00600C42">
        <w:rPr>
          <w:rFonts w:hint="eastAsia"/>
          <w:color w:val="auto"/>
          <w:lang w:val="en-US"/>
        </w:rPr>
        <w:t>风电场照明</w:t>
      </w:r>
    </w:p>
    <w:p w14:paraId="316EA631" w14:textId="77777777" w:rsidR="00611C3B" w:rsidRPr="00600C42" w:rsidRDefault="00611C3B" w:rsidP="00611C3B">
      <w:pPr>
        <w:pStyle w:val="afff0"/>
        <w:ind w:firstLine="480"/>
        <w:rPr>
          <w:rFonts w:ascii="宋体" w:hAnsi="宋体"/>
        </w:rPr>
      </w:pPr>
      <w:r w:rsidRPr="00600C42">
        <w:rPr>
          <w:rFonts w:ascii="宋体" w:hAnsi="宋体"/>
        </w:rPr>
        <w:t>风机塔架内部照明、动力电源由风机厂家内部电源提供，照明、动力设施由风机厂家成套提供</w:t>
      </w:r>
      <w:r w:rsidRPr="00600C42">
        <w:rPr>
          <w:rFonts w:ascii="宋体" w:hAnsi="宋体" w:hint="eastAsia"/>
        </w:rPr>
        <w:t>。</w:t>
      </w:r>
    </w:p>
    <w:p w14:paraId="7CEA8388" w14:textId="77777777" w:rsidR="00611C3B" w:rsidRPr="00600C42" w:rsidRDefault="00611C3B" w:rsidP="00611C3B">
      <w:pPr>
        <w:pStyle w:val="40"/>
        <w:tabs>
          <w:tab w:val="clear" w:pos="680"/>
        </w:tabs>
        <w:rPr>
          <w:color w:val="auto"/>
        </w:rPr>
      </w:pPr>
      <w:r w:rsidRPr="00600C42">
        <w:rPr>
          <w:rFonts w:hint="eastAsia"/>
          <w:color w:val="auto"/>
          <w:lang w:val="en-US"/>
        </w:rPr>
        <w:t>升压站</w:t>
      </w:r>
      <w:r w:rsidRPr="00600C42">
        <w:rPr>
          <w:color w:val="auto"/>
        </w:rPr>
        <w:t>照明</w:t>
      </w:r>
    </w:p>
    <w:p w14:paraId="4BC50186" w14:textId="77777777" w:rsidR="00611C3B" w:rsidRPr="00600C42" w:rsidRDefault="00611C3B" w:rsidP="00611C3B">
      <w:pPr>
        <w:pStyle w:val="afff0"/>
        <w:ind w:firstLine="480"/>
        <w:rPr>
          <w:rFonts w:ascii="宋体" w:hAnsi="宋体"/>
        </w:rPr>
      </w:pPr>
      <w:r w:rsidRPr="00600C42">
        <w:rPr>
          <w:rFonts w:ascii="宋体" w:hAnsi="宋体"/>
        </w:rPr>
        <w:t>升压站站用电采用照明、动力混合供电方式。升压站内设置正常照明、事故照明和应急照明。正常工作照明采用380/220V三相四线制，由站用电源供电；事故照明电源为直流逆变成交流220V</w:t>
      </w:r>
      <w:r w:rsidRPr="00600C42">
        <w:rPr>
          <w:rFonts w:ascii="宋体" w:hAnsi="宋体" w:hint="eastAsia"/>
        </w:rPr>
        <w:t>，</w:t>
      </w:r>
      <w:r w:rsidRPr="00600C42">
        <w:rPr>
          <w:rFonts w:ascii="宋体" w:hAnsi="宋体"/>
        </w:rPr>
        <w:t>由站内交直流逆变装置屏引接</w:t>
      </w:r>
      <w:r w:rsidRPr="00600C42">
        <w:rPr>
          <w:rFonts w:ascii="宋体" w:hAnsi="宋体" w:hint="eastAsia"/>
        </w:rPr>
        <w:t>；</w:t>
      </w:r>
      <w:r w:rsidRPr="00600C42">
        <w:rPr>
          <w:rFonts w:ascii="宋体" w:hAnsi="宋体"/>
        </w:rPr>
        <w:t>应急照明采用带有蓄电池的灯具。主控楼采暖采用电暖器</w:t>
      </w:r>
      <w:r w:rsidRPr="00600C42">
        <w:rPr>
          <w:rFonts w:ascii="宋体" w:hAnsi="宋体" w:hint="eastAsia"/>
        </w:rPr>
        <w:t>、空调</w:t>
      </w:r>
      <w:r w:rsidRPr="00600C42">
        <w:rPr>
          <w:rFonts w:ascii="宋体" w:hAnsi="宋体"/>
        </w:rPr>
        <w:t>的供暖方式，电热负荷较大，对于电热负荷均采取单独回路供电。</w:t>
      </w:r>
    </w:p>
    <w:p w14:paraId="5FD85B1A" w14:textId="77777777" w:rsidR="00611C3B" w:rsidRPr="00600C42" w:rsidRDefault="00611C3B" w:rsidP="00611C3B">
      <w:pPr>
        <w:pStyle w:val="afff0"/>
        <w:ind w:firstLine="480"/>
        <w:rPr>
          <w:rFonts w:ascii="宋体" w:hAnsi="宋体"/>
        </w:rPr>
      </w:pPr>
      <w:r w:rsidRPr="00600C42">
        <w:rPr>
          <w:rFonts w:ascii="宋体" w:hAnsi="宋体"/>
        </w:rPr>
        <w:t>综合楼</w:t>
      </w:r>
      <w:r w:rsidRPr="00600C42">
        <w:rPr>
          <w:rFonts w:ascii="宋体" w:hAnsi="宋体" w:hint="eastAsia"/>
        </w:rPr>
        <w:t>内</w:t>
      </w:r>
      <w:r w:rsidRPr="00600C42">
        <w:rPr>
          <w:rFonts w:ascii="宋体" w:hAnsi="宋体"/>
        </w:rPr>
        <w:t>采用荧光灯（电子镇流器）、节能灯。灯具的配置和安装数量与建筑装饰相匹配，避免眩光；屋内配电装置的照明采用节能型吊杆荧光灯。各建筑出口设置消防通道指示灯</w:t>
      </w:r>
      <w:r w:rsidRPr="00600C42">
        <w:rPr>
          <w:rFonts w:ascii="宋体" w:hAnsi="宋体" w:hint="eastAsia"/>
        </w:rPr>
        <w:t>，</w:t>
      </w:r>
      <w:r w:rsidRPr="00600C42">
        <w:rPr>
          <w:rFonts w:ascii="宋体" w:hAnsi="宋体"/>
        </w:rPr>
        <w:t>二次设备室、配电装置室内设事故照明灯。</w:t>
      </w:r>
    </w:p>
    <w:p w14:paraId="0A2BE418" w14:textId="77777777" w:rsidR="00611C3B" w:rsidRPr="00600C42" w:rsidRDefault="00611C3B" w:rsidP="00611C3B">
      <w:pPr>
        <w:pStyle w:val="afff0"/>
        <w:ind w:firstLine="480"/>
        <w:rPr>
          <w:rFonts w:ascii="宋体" w:hAnsi="宋体"/>
        </w:rPr>
      </w:pPr>
      <w:r w:rsidRPr="00600C42">
        <w:rPr>
          <w:rFonts w:ascii="宋体" w:hAnsi="宋体"/>
        </w:rPr>
        <w:t>升压站户外沿着道路设置庭院灯，绿化带内设置草坪灯，户外设备等照度要求高的场所设置投光灯。灯具选用节能荧光灯或带功率补偿的气体放电灯。照明设计具体按</w:t>
      </w:r>
      <w:r w:rsidRPr="00600C42">
        <w:rPr>
          <w:rFonts w:ascii="宋体" w:hAnsi="宋体" w:hint="eastAsia"/>
        </w:rPr>
        <w:t>《</w:t>
      </w:r>
      <w:r w:rsidRPr="00600C42">
        <w:rPr>
          <w:rFonts w:ascii="宋体" w:hAnsi="宋体"/>
        </w:rPr>
        <w:t>火力发电厂和变电站照明设计技术规定》</w:t>
      </w:r>
      <w:r w:rsidRPr="00600C42">
        <w:rPr>
          <w:rFonts w:ascii="宋体" w:hAnsi="宋体" w:hint="eastAsia"/>
        </w:rPr>
        <w:t>（</w:t>
      </w:r>
      <w:r w:rsidRPr="00600C42">
        <w:rPr>
          <w:rFonts w:ascii="宋体" w:hAnsi="宋体"/>
        </w:rPr>
        <w:t>DL/T</w:t>
      </w:r>
      <w:r w:rsidRPr="00600C42">
        <w:rPr>
          <w:rFonts w:ascii="宋体" w:hAnsi="宋体" w:hint="eastAsia"/>
        </w:rPr>
        <w:t xml:space="preserve"> </w:t>
      </w:r>
      <w:r w:rsidRPr="00600C42">
        <w:rPr>
          <w:rFonts w:ascii="宋体" w:hAnsi="宋体"/>
        </w:rPr>
        <w:t>5390-2014</w:t>
      </w:r>
      <w:r w:rsidRPr="00600C42">
        <w:rPr>
          <w:rFonts w:ascii="宋体" w:hAnsi="宋体" w:hint="eastAsia"/>
        </w:rPr>
        <w:t>）</w:t>
      </w:r>
      <w:r w:rsidRPr="00600C42">
        <w:rPr>
          <w:rFonts w:ascii="宋体" w:hAnsi="宋体"/>
        </w:rPr>
        <w:t>和《建筑照明设计标准》</w:t>
      </w:r>
      <w:r w:rsidRPr="00600C42">
        <w:rPr>
          <w:rFonts w:ascii="宋体" w:hAnsi="宋体" w:hint="eastAsia"/>
        </w:rPr>
        <w:t>（</w:t>
      </w:r>
      <w:r w:rsidRPr="00600C42">
        <w:rPr>
          <w:rFonts w:ascii="宋体" w:hAnsi="宋体"/>
        </w:rPr>
        <w:t>GB</w:t>
      </w:r>
      <w:r w:rsidRPr="00600C42">
        <w:rPr>
          <w:rFonts w:ascii="宋体" w:hAnsi="宋体" w:hint="eastAsia"/>
        </w:rPr>
        <w:t xml:space="preserve"> </w:t>
      </w:r>
      <w:r w:rsidRPr="00600C42">
        <w:rPr>
          <w:rFonts w:ascii="宋体" w:hAnsi="宋体"/>
        </w:rPr>
        <w:t>50034-20</w:t>
      </w:r>
      <w:r w:rsidRPr="00600C42">
        <w:rPr>
          <w:rFonts w:ascii="宋体" w:hAnsi="宋体" w:hint="eastAsia"/>
        </w:rPr>
        <w:t>13）</w:t>
      </w:r>
      <w:r w:rsidRPr="00600C42">
        <w:rPr>
          <w:rFonts w:ascii="宋体" w:hAnsi="宋体"/>
        </w:rPr>
        <w:t>的规定进行</w:t>
      </w:r>
      <w:r w:rsidRPr="00600C42">
        <w:rPr>
          <w:rFonts w:ascii="宋体" w:hAnsi="宋体" w:hint="eastAsia"/>
        </w:rPr>
        <w:t>。</w:t>
      </w:r>
    </w:p>
    <w:p w14:paraId="50DA128F" w14:textId="77777777" w:rsidR="00611C3B" w:rsidRPr="00600C42" w:rsidRDefault="00611C3B" w:rsidP="00611C3B">
      <w:pPr>
        <w:pStyle w:val="3"/>
        <w:rPr>
          <w:color w:val="auto"/>
          <w:lang w:val="en-US"/>
        </w:rPr>
      </w:pPr>
      <w:r w:rsidRPr="00600C42">
        <w:rPr>
          <w:rFonts w:hint="eastAsia"/>
          <w:color w:val="auto"/>
          <w:lang w:val="en-US"/>
        </w:rPr>
        <w:lastRenderedPageBreak/>
        <w:t>电缆敷设</w:t>
      </w:r>
    </w:p>
    <w:p w14:paraId="5906C75F" w14:textId="77777777" w:rsidR="00611C3B" w:rsidRPr="00600C42" w:rsidRDefault="00611C3B" w:rsidP="00611C3B">
      <w:pPr>
        <w:pStyle w:val="40"/>
        <w:tabs>
          <w:tab w:val="clear" w:pos="680"/>
        </w:tabs>
        <w:rPr>
          <w:color w:val="auto"/>
          <w:lang w:val="en-US"/>
        </w:rPr>
      </w:pPr>
      <w:r w:rsidRPr="00600C42">
        <w:rPr>
          <w:rFonts w:hint="eastAsia"/>
          <w:color w:val="auto"/>
          <w:lang w:val="en-US"/>
        </w:rPr>
        <w:t>风电场部分</w:t>
      </w:r>
    </w:p>
    <w:p w14:paraId="741B7607" w14:textId="77777777" w:rsidR="00611C3B" w:rsidRPr="00600C42" w:rsidRDefault="00611C3B" w:rsidP="00611C3B">
      <w:pPr>
        <w:pStyle w:val="afff0"/>
        <w:ind w:firstLine="480"/>
        <w:rPr>
          <w:rFonts w:ascii="宋体" w:hAnsi="宋体"/>
        </w:rPr>
      </w:pPr>
      <w:r w:rsidRPr="00600C42">
        <w:rPr>
          <w:rFonts w:ascii="宋体" w:hAnsi="宋体"/>
        </w:rPr>
        <w:t>（1）</w:t>
      </w:r>
      <w:r w:rsidRPr="00600C42">
        <w:rPr>
          <w:rFonts w:ascii="宋体" w:hAnsi="宋体" w:hint="eastAsia"/>
        </w:rPr>
        <w:t>风机</w:t>
      </w:r>
      <w:r w:rsidRPr="00600C42">
        <w:rPr>
          <w:rFonts w:ascii="宋体" w:hAnsi="宋体"/>
        </w:rPr>
        <w:t>与升压箱变之间的电缆通过直埋方式敷设，为减少线损，宜采用大截面电缆连接。</w:t>
      </w:r>
    </w:p>
    <w:p w14:paraId="5C8BE7AC" w14:textId="77777777" w:rsidR="00611C3B" w:rsidRPr="00600C42" w:rsidRDefault="00611C3B" w:rsidP="00611C3B">
      <w:pPr>
        <w:pStyle w:val="afff0"/>
        <w:tabs>
          <w:tab w:val="left" w:pos="5640"/>
        </w:tabs>
        <w:ind w:firstLine="480"/>
        <w:jc w:val="left"/>
        <w:rPr>
          <w:rFonts w:ascii="宋体" w:hAnsi="宋体"/>
        </w:rPr>
      </w:pPr>
      <w:r w:rsidRPr="00600C42">
        <w:rPr>
          <w:rFonts w:ascii="宋体" w:hAnsi="宋体" w:hint="eastAsia"/>
        </w:rPr>
        <w:t>（</w:t>
      </w:r>
      <w:r w:rsidRPr="00600C42">
        <w:rPr>
          <w:rFonts w:ascii="宋体" w:hAnsi="宋体"/>
        </w:rPr>
        <w:t>2</w:t>
      </w:r>
      <w:r w:rsidRPr="00600C42">
        <w:rPr>
          <w:rFonts w:ascii="宋体" w:hAnsi="宋体" w:hint="eastAsia"/>
        </w:rPr>
        <w:t>）</w:t>
      </w:r>
      <w:r w:rsidRPr="00600C42">
        <w:rPr>
          <w:rFonts w:ascii="宋体" w:hAnsi="宋体"/>
        </w:rPr>
        <w:t>箱变高压侧采用电缆直埋敷设至架空线杆塔，并将电缆敷设上杆“T”接至架空线，场内风机分组后按此“T”接方法组成多个进线回路，送至110kV升压站新建35kV配电装置室。</w:t>
      </w:r>
    </w:p>
    <w:p w14:paraId="7E439882" w14:textId="77777777" w:rsidR="00611C3B" w:rsidRPr="00600C42" w:rsidRDefault="00611C3B" w:rsidP="00611C3B">
      <w:pPr>
        <w:pStyle w:val="40"/>
        <w:spacing w:after="120"/>
        <w:rPr>
          <w:color w:val="auto"/>
        </w:rPr>
      </w:pPr>
      <w:r w:rsidRPr="00600C42">
        <w:rPr>
          <w:color w:val="auto"/>
        </w:rPr>
        <w:t>储能电站部分</w:t>
      </w:r>
    </w:p>
    <w:p w14:paraId="023EAA11" w14:textId="77777777" w:rsidR="00611C3B" w:rsidRPr="00600C42" w:rsidRDefault="00611C3B" w:rsidP="00611C3B">
      <w:pPr>
        <w:pStyle w:val="afff0"/>
        <w:ind w:firstLine="480"/>
        <w:rPr>
          <w:rFonts w:cs="Times New Roman"/>
        </w:rPr>
      </w:pPr>
      <w:r w:rsidRPr="00600C42">
        <w:rPr>
          <w:rFonts w:cs="Times New Roman"/>
        </w:rPr>
        <w:t>电池与</w:t>
      </w:r>
      <w:r w:rsidRPr="00600C42">
        <w:rPr>
          <w:rFonts w:cs="Times New Roman" w:hint="eastAsia"/>
        </w:rPr>
        <w:t>储能</w:t>
      </w:r>
      <w:r w:rsidRPr="00600C42">
        <w:rPr>
          <w:rFonts w:cs="Times New Roman"/>
        </w:rPr>
        <w:t>双向变流器</w:t>
      </w:r>
      <w:r w:rsidRPr="00600C42">
        <w:rPr>
          <w:rFonts w:cs="Times New Roman" w:hint="eastAsia"/>
        </w:rPr>
        <w:t>之</w:t>
      </w:r>
      <w:r w:rsidRPr="00600C42">
        <w:rPr>
          <w:rFonts w:cs="Times New Roman"/>
        </w:rPr>
        <w:t>间连接均考虑采用电缆</w:t>
      </w:r>
      <w:r w:rsidRPr="00600C42">
        <w:rPr>
          <w:rFonts w:cs="Times New Roman" w:hint="eastAsia"/>
        </w:rPr>
        <w:t>直埋</w:t>
      </w:r>
      <w:r w:rsidRPr="00600C42">
        <w:rPr>
          <w:rFonts w:cs="Times New Roman"/>
        </w:rPr>
        <w:t>敷设</w:t>
      </w:r>
      <w:r w:rsidRPr="00600C42">
        <w:rPr>
          <w:rFonts w:cs="Times New Roman" w:hint="eastAsia"/>
        </w:rPr>
        <w:t>，储能</w:t>
      </w:r>
      <w:r w:rsidRPr="00600C42">
        <w:rPr>
          <w:rFonts w:cs="Times New Roman"/>
        </w:rPr>
        <w:t>双向变流器</w:t>
      </w:r>
      <w:r w:rsidRPr="00600C42">
        <w:rPr>
          <w:rFonts w:cs="Times New Roman" w:hint="eastAsia"/>
        </w:rPr>
        <w:t>与</w:t>
      </w:r>
      <w:r w:rsidRPr="00600C42">
        <w:rPr>
          <w:rFonts w:cs="Times New Roman"/>
        </w:rPr>
        <w:t>低压</w:t>
      </w:r>
      <w:r w:rsidRPr="00600C42">
        <w:rPr>
          <w:rFonts w:cs="Times New Roman" w:hint="eastAsia"/>
        </w:rPr>
        <w:t>并网柜</w:t>
      </w:r>
      <w:r w:rsidRPr="00600C42">
        <w:rPr>
          <w:rFonts w:cs="Times New Roman"/>
        </w:rPr>
        <w:t>之间考虑采用铜母排连接</w:t>
      </w:r>
      <w:r w:rsidRPr="00600C42">
        <w:rPr>
          <w:rFonts w:cs="Times New Roman" w:hint="eastAsia"/>
        </w:rPr>
        <w:t>，</w:t>
      </w:r>
      <w:r w:rsidRPr="00600C42">
        <w:rPr>
          <w:rFonts w:cs="Times New Roman"/>
        </w:rPr>
        <w:t>低压</w:t>
      </w:r>
      <w:r w:rsidRPr="00600C42">
        <w:rPr>
          <w:rFonts w:cs="Times New Roman" w:hint="eastAsia"/>
        </w:rPr>
        <w:t>并网柜与升压</w:t>
      </w:r>
      <w:r w:rsidRPr="00600C42">
        <w:rPr>
          <w:rFonts w:cs="Times New Roman"/>
        </w:rPr>
        <w:t>变之间考虑采用</w:t>
      </w:r>
      <w:r w:rsidRPr="00600C42">
        <w:rPr>
          <w:rFonts w:cs="Times New Roman" w:hint="eastAsia"/>
        </w:rPr>
        <w:t>电缆</w:t>
      </w:r>
      <w:r w:rsidRPr="00600C42">
        <w:rPr>
          <w:rFonts w:cs="Times New Roman"/>
        </w:rPr>
        <w:t>连接。</w:t>
      </w:r>
    </w:p>
    <w:p w14:paraId="390F04F3" w14:textId="77777777" w:rsidR="00611C3B" w:rsidRPr="00600C42" w:rsidRDefault="00611C3B" w:rsidP="00611C3B">
      <w:pPr>
        <w:pStyle w:val="afff0"/>
        <w:tabs>
          <w:tab w:val="left" w:pos="5640"/>
        </w:tabs>
        <w:ind w:firstLineChars="0" w:firstLine="0"/>
        <w:jc w:val="left"/>
        <w:rPr>
          <w:rFonts w:ascii="宋体" w:hAnsi="宋体"/>
        </w:rPr>
      </w:pPr>
    </w:p>
    <w:p w14:paraId="103DAFA8"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部分</w:t>
      </w:r>
    </w:p>
    <w:p w14:paraId="29886E30" w14:textId="77777777" w:rsidR="00611C3B" w:rsidRPr="00600C42" w:rsidRDefault="00611C3B" w:rsidP="00611C3B">
      <w:pPr>
        <w:pStyle w:val="afff0"/>
        <w:ind w:firstLine="480"/>
        <w:rPr>
          <w:rFonts w:ascii="宋体" w:hAnsi="宋体"/>
        </w:rPr>
      </w:pPr>
      <w:r w:rsidRPr="00600C42">
        <w:rPr>
          <w:rFonts w:ascii="宋体" w:hAnsi="宋体"/>
        </w:rPr>
        <w:t>11</w:t>
      </w:r>
      <w:r w:rsidRPr="00600C42">
        <w:rPr>
          <w:rFonts w:ascii="宋体" w:hAnsi="宋体" w:hint="eastAsia"/>
        </w:rPr>
        <w:t>0kV配电装置区域设室外电缆沟，35kV配电装置室、二次设备室、交流配电室等设室内电缆沟，站内配电装置之间的连接电缆尽量通过电缆沟连接，在部分过道路处和进出建筑物的地方电缆穿管敷设。</w:t>
      </w:r>
    </w:p>
    <w:p w14:paraId="71F7FD14" w14:textId="77777777" w:rsidR="00611C3B" w:rsidRPr="00600C42" w:rsidRDefault="00611C3B" w:rsidP="00611C3B">
      <w:pPr>
        <w:pStyle w:val="3"/>
        <w:rPr>
          <w:color w:val="auto"/>
          <w:lang w:val="en-US"/>
        </w:rPr>
      </w:pPr>
      <w:r w:rsidRPr="00600C42">
        <w:rPr>
          <w:rFonts w:hint="eastAsia"/>
          <w:color w:val="auto"/>
          <w:lang w:val="en-US"/>
        </w:rPr>
        <w:t>电缆阻燃措施</w:t>
      </w:r>
    </w:p>
    <w:p w14:paraId="51B4D9B5" w14:textId="77777777" w:rsidR="00611C3B" w:rsidRPr="00600C42" w:rsidRDefault="00611C3B" w:rsidP="00611C3B">
      <w:pPr>
        <w:pStyle w:val="afff0"/>
        <w:ind w:firstLine="480"/>
        <w:rPr>
          <w:rFonts w:ascii="宋体" w:hAnsi="宋体"/>
        </w:rPr>
      </w:pPr>
      <w:r w:rsidRPr="00600C42">
        <w:rPr>
          <w:rFonts w:ascii="宋体" w:hAnsi="宋体" w:hint="eastAsia"/>
        </w:rPr>
        <w:t>站区进入配电楼及各继电器室的电缆沟入口处以及电缆沟相关位置设置阻火墙，阻火墙两侧的电缆在2米范围内应刷防火涂料；主控制室及计算机室的静电地板底下电缆均应刷防火涂料；电缆敷设所留下的孔洞用防火堵料严密封堵。电缆阻燃措施按“电力工程电缆设计规范”（GB50217－2018），电力工业部、公安部关于“火力发电厂、变电所消防、防火规程”，国家电网基建（2008）964号文“关于进一步加强变电站电缆防火和建设工作的通知”等有关规程规定的要求执行。</w:t>
      </w:r>
    </w:p>
    <w:p w14:paraId="2210CEE5" w14:textId="77777777" w:rsidR="00611C3B" w:rsidRPr="00600C42" w:rsidRDefault="00611C3B" w:rsidP="00611C3B">
      <w:pPr>
        <w:pStyle w:val="afff0"/>
        <w:ind w:firstLine="480"/>
        <w:rPr>
          <w:rFonts w:ascii="宋体" w:hAnsi="宋体"/>
        </w:rPr>
      </w:pPr>
      <w:r w:rsidRPr="00600C42">
        <w:rPr>
          <w:rFonts w:ascii="宋体" w:hAnsi="宋体" w:hint="eastAsia"/>
        </w:rPr>
        <w:t>（1）在电缆主要通道上设置防火延燃分隔措施，设置耐火隔板、阻火包等。</w:t>
      </w:r>
    </w:p>
    <w:p w14:paraId="79DDEE5F" w14:textId="77777777" w:rsidR="00611C3B" w:rsidRPr="00600C42" w:rsidRDefault="00611C3B" w:rsidP="00611C3B">
      <w:pPr>
        <w:pStyle w:val="afff0"/>
        <w:ind w:firstLine="480"/>
        <w:rPr>
          <w:rFonts w:ascii="宋体" w:hAnsi="宋体"/>
        </w:rPr>
      </w:pPr>
      <w:r w:rsidRPr="00600C42">
        <w:rPr>
          <w:rFonts w:ascii="宋体" w:hAnsi="宋体" w:hint="eastAsia"/>
        </w:rPr>
        <w:t>（2）墙洞、盘柜箱底部开孔处、电缆管两端进入建筑物入口处等采用防火封堵。</w:t>
      </w:r>
    </w:p>
    <w:p w14:paraId="520EA1C8" w14:textId="77777777" w:rsidR="00611C3B" w:rsidRPr="00600C42" w:rsidRDefault="00611C3B" w:rsidP="00611C3B">
      <w:pPr>
        <w:pStyle w:val="afff0"/>
        <w:ind w:firstLine="480"/>
        <w:rPr>
          <w:rFonts w:ascii="宋体" w:hAnsi="宋体"/>
        </w:rPr>
      </w:pPr>
      <w:r w:rsidRPr="00600C42">
        <w:rPr>
          <w:rFonts w:ascii="宋体" w:hAnsi="宋体" w:hint="eastAsia"/>
        </w:rPr>
        <w:t>（3）全站采用C 级阻燃电缆。</w:t>
      </w:r>
    </w:p>
    <w:p w14:paraId="16614575" w14:textId="77777777" w:rsidR="00611C3B" w:rsidRPr="00600C42" w:rsidRDefault="00611C3B" w:rsidP="00611C3B">
      <w:pPr>
        <w:pStyle w:val="3"/>
        <w:rPr>
          <w:color w:val="auto"/>
        </w:rPr>
      </w:pPr>
      <w:r w:rsidRPr="00600C42">
        <w:rPr>
          <w:color w:val="auto"/>
        </w:rPr>
        <w:t>电气设备布置</w:t>
      </w:r>
    </w:p>
    <w:p w14:paraId="2CB25E24" w14:textId="77777777" w:rsidR="00611C3B" w:rsidRPr="00600C42" w:rsidRDefault="00611C3B" w:rsidP="00611C3B">
      <w:pPr>
        <w:pStyle w:val="40"/>
        <w:tabs>
          <w:tab w:val="clear" w:pos="680"/>
        </w:tabs>
        <w:rPr>
          <w:color w:val="auto"/>
          <w:lang w:val="en-US"/>
        </w:rPr>
      </w:pPr>
      <w:r w:rsidRPr="00600C42">
        <w:rPr>
          <w:rFonts w:hint="eastAsia"/>
          <w:color w:val="auto"/>
          <w:lang w:val="en-US"/>
        </w:rPr>
        <w:t>风电场电气设备布置</w:t>
      </w:r>
    </w:p>
    <w:p w14:paraId="51D24D3D" w14:textId="77777777" w:rsidR="00611C3B" w:rsidRPr="00600C42" w:rsidRDefault="00611C3B" w:rsidP="00611C3B">
      <w:pPr>
        <w:pStyle w:val="afff0"/>
        <w:ind w:firstLine="480"/>
        <w:rPr>
          <w:rFonts w:ascii="宋体" w:hAnsi="宋体"/>
        </w:rPr>
      </w:pPr>
      <w:r w:rsidRPr="00600C42">
        <w:rPr>
          <w:rFonts w:ascii="宋体" w:hAnsi="宋体" w:hint="eastAsia"/>
        </w:rPr>
        <w:t>本</w:t>
      </w:r>
      <w:r w:rsidRPr="00600C42">
        <w:rPr>
          <w:rFonts w:ascii="宋体" w:hAnsi="宋体"/>
        </w:rPr>
        <w:t>工程风电场箱变按一机一变配置，箱变布置于风机基础旁，风机及箱变各有50</w:t>
      </w:r>
      <w:r w:rsidRPr="00600C42">
        <w:rPr>
          <w:rFonts w:ascii="宋体" w:hAnsi="宋体"/>
        </w:rPr>
        <w:lastRenderedPageBreak/>
        <w:t>台</w:t>
      </w:r>
      <w:r w:rsidRPr="00600C42">
        <w:rPr>
          <w:rFonts w:ascii="宋体" w:hAnsi="宋体" w:hint="eastAsia"/>
        </w:rPr>
        <w:t>。</w:t>
      </w:r>
    </w:p>
    <w:p w14:paraId="0BEA05EA" w14:textId="77777777" w:rsidR="00611C3B" w:rsidRPr="00600C42" w:rsidRDefault="00611C3B" w:rsidP="00611C3B">
      <w:pPr>
        <w:pStyle w:val="afff0"/>
        <w:ind w:firstLine="480"/>
        <w:rPr>
          <w:rFonts w:ascii="宋体" w:hAnsi="宋体"/>
        </w:rPr>
      </w:pPr>
      <w:r w:rsidRPr="00600C42">
        <w:rPr>
          <w:rFonts w:ascii="宋体" w:hAnsi="宋体"/>
        </w:rPr>
        <w:t>风电场内箱变至架空线杆塔、架空线终端塔至</w:t>
      </w:r>
      <w:r w:rsidRPr="00600C42">
        <w:rPr>
          <w:rFonts w:ascii="宋体" w:hAnsi="宋体" w:hint="eastAsia"/>
        </w:rPr>
        <w:t>升压站</w:t>
      </w:r>
      <w:r w:rsidRPr="00600C42">
        <w:rPr>
          <w:rFonts w:ascii="宋体" w:hAnsi="宋体"/>
        </w:rPr>
        <w:t>均采用电缆直埋敷设，沟深为1.0m，并配电缆保护板</w:t>
      </w:r>
      <w:r w:rsidRPr="00600C42">
        <w:rPr>
          <w:rFonts w:ascii="宋体" w:hAnsi="宋体" w:hint="eastAsia"/>
        </w:rPr>
        <w:t>。</w:t>
      </w:r>
    </w:p>
    <w:p w14:paraId="2BF192F0" w14:textId="77777777" w:rsidR="00611C3B" w:rsidRPr="00600C42" w:rsidRDefault="00611C3B" w:rsidP="00611C3B">
      <w:pPr>
        <w:pStyle w:val="40"/>
        <w:spacing w:after="120"/>
        <w:rPr>
          <w:color w:val="auto"/>
        </w:rPr>
      </w:pPr>
      <w:r w:rsidRPr="00600C42">
        <w:rPr>
          <w:color w:val="auto"/>
        </w:rPr>
        <w:t>储能电站电气设备布置</w:t>
      </w:r>
    </w:p>
    <w:p w14:paraId="6D9ECC1D" w14:textId="77777777" w:rsidR="00611C3B" w:rsidRPr="00600C42" w:rsidRDefault="00611C3B" w:rsidP="00611C3B">
      <w:pPr>
        <w:pStyle w:val="afff0"/>
        <w:ind w:firstLine="480"/>
        <w:rPr>
          <w:rFonts w:cs="Times New Roman"/>
        </w:rPr>
      </w:pPr>
      <w:r w:rsidRPr="00600C42">
        <w:rPr>
          <w:rFonts w:cs="Times New Roman" w:hint="eastAsia"/>
        </w:rPr>
        <w:t>本工程拟新建</w:t>
      </w:r>
      <w:r w:rsidRPr="00600C42">
        <w:rPr>
          <w:rFonts w:cs="Times New Roman"/>
        </w:rPr>
        <w:t>12</w:t>
      </w:r>
      <w:r w:rsidRPr="00600C42">
        <w:rPr>
          <w:rFonts w:cs="Times New Roman" w:hint="eastAsia"/>
        </w:rPr>
        <w:t>个储能单元，设备</w:t>
      </w:r>
      <w:r w:rsidRPr="00600C42">
        <w:rPr>
          <w:rFonts w:cs="Times New Roman"/>
        </w:rPr>
        <w:t>均采用</w:t>
      </w:r>
      <w:r w:rsidRPr="00600C42">
        <w:rPr>
          <w:rFonts w:cs="Times New Roman" w:hint="eastAsia"/>
        </w:rPr>
        <w:t>户外集装箱房布置，其中每个单元包含</w:t>
      </w:r>
      <w:r w:rsidRPr="00600C42">
        <w:rPr>
          <w:rFonts w:cs="Times New Roman"/>
        </w:rPr>
        <w:t>1.25</w:t>
      </w:r>
      <w:r w:rsidRPr="00600C42">
        <w:rPr>
          <w:rFonts w:cs="Times New Roman" w:hint="eastAsia"/>
        </w:rPr>
        <w:t>MWh</w:t>
      </w:r>
      <w:r w:rsidRPr="00600C42">
        <w:rPr>
          <w:rFonts w:cs="Times New Roman" w:hint="eastAsia"/>
        </w:rPr>
        <w:t>电池储能</w:t>
      </w:r>
      <w:r w:rsidRPr="00600C42">
        <w:rPr>
          <w:rFonts w:cs="Times New Roman"/>
        </w:rPr>
        <w:t>集装箱</w:t>
      </w:r>
      <w:r w:rsidRPr="00600C42">
        <w:rPr>
          <w:rFonts w:cs="Times New Roman" w:hint="eastAsia"/>
        </w:rPr>
        <w:t>1</w:t>
      </w:r>
      <w:r w:rsidRPr="00600C42">
        <w:rPr>
          <w:rFonts w:cs="Times New Roman"/>
        </w:rPr>
        <w:t>2</w:t>
      </w:r>
      <w:r w:rsidRPr="00600C42">
        <w:rPr>
          <w:rFonts w:cs="Times New Roman" w:hint="eastAsia"/>
        </w:rPr>
        <w:t>个</w:t>
      </w:r>
      <w:r w:rsidRPr="00600C42">
        <w:rPr>
          <w:rFonts w:cs="Times New Roman"/>
        </w:rPr>
        <w:t>、</w:t>
      </w:r>
      <w:r w:rsidRPr="00600C42">
        <w:rPr>
          <w:rFonts w:cs="Times New Roman" w:hint="eastAsia"/>
        </w:rPr>
        <w:t>逆变升压单元</w:t>
      </w:r>
      <w:r w:rsidRPr="00600C42">
        <w:rPr>
          <w:rFonts w:cs="Times New Roman"/>
        </w:rPr>
        <w:t>12</w:t>
      </w:r>
      <w:r w:rsidRPr="00600C42">
        <w:rPr>
          <w:rFonts w:cs="Times New Roman" w:hint="eastAsia"/>
        </w:rPr>
        <w:t>套。</w:t>
      </w:r>
      <w:r w:rsidRPr="00600C42">
        <w:rPr>
          <w:rFonts w:cs="Times New Roman"/>
        </w:rPr>
        <w:t>电池与</w:t>
      </w:r>
      <w:r w:rsidRPr="00600C42">
        <w:rPr>
          <w:rFonts w:cs="Times New Roman" w:hint="eastAsia"/>
        </w:rPr>
        <w:t>储能</w:t>
      </w:r>
      <w:r w:rsidRPr="00600C42">
        <w:rPr>
          <w:rFonts w:cs="Times New Roman"/>
        </w:rPr>
        <w:t>双向变流器</w:t>
      </w:r>
      <w:r w:rsidRPr="00600C42">
        <w:rPr>
          <w:rFonts w:cs="Times New Roman" w:hint="eastAsia"/>
        </w:rPr>
        <w:t>之</w:t>
      </w:r>
      <w:r w:rsidRPr="00600C42">
        <w:rPr>
          <w:rFonts w:cs="Times New Roman"/>
        </w:rPr>
        <w:t>间连接均考虑采用电缆</w:t>
      </w:r>
      <w:r w:rsidRPr="00600C42">
        <w:rPr>
          <w:rFonts w:cs="Times New Roman" w:hint="eastAsia"/>
        </w:rPr>
        <w:t>直埋</w:t>
      </w:r>
      <w:r w:rsidRPr="00600C42">
        <w:rPr>
          <w:rFonts w:cs="Times New Roman"/>
        </w:rPr>
        <w:t>敷设</w:t>
      </w:r>
      <w:r w:rsidRPr="00600C42">
        <w:rPr>
          <w:rFonts w:cs="Times New Roman" w:hint="eastAsia"/>
        </w:rPr>
        <w:t>，储能</w:t>
      </w:r>
      <w:r w:rsidRPr="00600C42">
        <w:rPr>
          <w:rFonts w:cs="Times New Roman"/>
        </w:rPr>
        <w:t>双向变流器</w:t>
      </w:r>
      <w:r w:rsidRPr="00600C42">
        <w:rPr>
          <w:rFonts w:cs="Times New Roman" w:hint="eastAsia"/>
        </w:rPr>
        <w:t>与</w:t>
      </w:r>
      <w:r w:rsidRPr="00600C42">
        <w:rPr>
          <w:rFonts w:cs="Times New Roman"/>
        </w:rPr>
        <w:t>低压</w:t>
      </w:r>
      <w:r w:rsidRPr="00600C42">
        <w:rPr>
          <w:rFonts w:cs="Times New Roman" w:hint="eastAsia"/>
        </w:rPr>
        <w:t>并网柜</w:t>
      </w:r>
      <w:r w:rsidRPr="00600C42">
        <w:rPr>
          <w:rFonts w:cs="Times New Roman"/>
        </w:rPr>
        <w:t>之间考虑采用铜母排连接</w:t>
      </w:r>
      <w:r w:rsidRPr="00600C42">
        <w:rPr>
          <w:rFonts w:cs="Times New Roman" w:hint="eastAsia"/>
        </w:rPr>
        <w:t>，</w:t>
      </w:r>
      <w:r w:rsidRPr="00600C42">
        <w:rPr>
          <w:rFonts w:cs="Times New Roman"/>
        </w:rPr>
        <w:t>低压</w:t>
      </w:r>
      <w:r w:rsidRPr="00600C42">
        <w:rPr>
          <w:rFonts w:cs="Times New Roman" w:hint="eastAsia"/>
        </w:rPr>
        <w:t>并网柜与升压</w:t>
      </w:r>
      <w:r w:rsidRPr="00600C42">
        <w:rPr>
          <w:rFonts w:cs="Times New Roman"/>
        </w:rPr>
        <w:t>变之间考虑采用</w:t>
      </w:r>
      <w:r w:rsidRPr="00600C42">
        <w:rPr>
          <w:rFonts w:cs="Times New Roman" w:hint="eastAsia"/>
        </w:rPr>
        <w:t>电缆</w:t>
      </w:r>
      <w:r w:rsidRPr="00600C42">
        <w:rPr>
          <w:rFonts w:cs="Times New Roman"/>
        </w:rPr>
        <w:t>连接。</w:t>
      </w:r>
    </w:p>
    <w:p w14:paraId="000966F4"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电气设备布置</w:t>
      </w:r>
    </w:p>
    <w:p w14:paraId="03BF6035" w14:textId="77777777" w:rsidR="00611C3B" w:rsidRPr="00600C42" w:rsidRDefault="00611C3B" w:rsidP="00611C3B">
      <w:pPr>
        <w:pStyle w:val="afff0"/>
        <w:ind w:firstLine="480"/>
        <w:rPr>
          <w:rFonts w:ascii="宋体" w:hAnsi="宋体"/>
        </w:rPr>
      </w:pPr>
      <w:r w:rsidRPr="00600C42">
        <w:rPr>
          <w:rFonts w:ascii="宋体" w:hAnsi="宋体" w:hint="eastAsia"/>
        </w:rPr>
        <w:t>升压站电气总平面布置力求紧凑合理，出线方便，减少占地面积，节省投资。全站总布置按照最终规模设计。</w:t>
      </w:r>
    </w:p>
    <w:p w14:paraId="5FDA8242" w14:textId="77777777" w:rsidR="00611C3B" w:rsidRPr="00600C42" w:rsidRDefault="00611C3B" w:rsidP="00611C3B">
      <w:pPr>
        <w:pStyle w:val="afff0"/>
        <w:ind w:firstLine="480"/>
        <w:rPr>
          <w:rFonts w:ascii="宋体" w:hAnsi="宋体"/>
        </w:rPr>
      </w:pPr>
      <w:r w:rsidRPr="00600C42">
        <w:rPr>
          <w:rFonts w:ascii="宋体" w:hAnsi="宋体"/>
        </w:rPr>
        <w:t>本工程新建一座110kV升压站。为利于主变散热和节省投资，升压站内主变采用户外布置，110kV配电装置采用户外中型布置，35kV配电装置布置于独立的35kV配电预制舱内，无功补偿装置暂按直挂式考虑，高压电抗器户外布置，功率模块布置在预制舱内。户外留出运输通道，电缆通道和消防距离。</w:t>
      </w:r>
    </w:p>
    <w:p w14:paraId="5CC3FD87" w14:textId="77777777" w:rsidR="00611C3B" w:rsidRPr="00600C42" w:rsidRDefault="00611C3B" w:rsidP="00611C3B">
      <w:pPr>
        <w:pStyle w:val="afff0"/>
        <w:ind w:firstLine="480"/>
        <w:rPr>
          <w:rFonts w:ascii="宋体" w:hAnsi="宋体"/>
        </w:rPr>
      </w:pPr>
      <w:r w:rsidRPr="00600C42">
        <w:rPr>
          <w:rFonts w:ascii="宋体" w:hAnsi="宋体"/>
        </w:rPr>
        <w:t>110kV配电装置、110kV主变、35kV配电装置采用平行方式布置，110kV配电装置、35kV配电装置分别布置在站区北侧和南侧，中间布置主变压器，主变压器采用散热器一体式布置。无功补偿装置布置在110kV配电装置及</w:t>
      </w:r>
      <w:r w:rsidRPr="00600C42">
        <w:rPr>
          <w:rFonts w:ascii="宋体" w:hAnsi="宋体" w:hint="eastAsia"/>
        </w:rPr>
        <w:t>35k</w:t>
      </w:r>
      <w:r w:rsidRPr="00600C42">
        <w:rPr>
          <w:rFonts w:ascii="宋体" w:hAnsi="宋体"/>
        </w:rPr>
        <w:t>V预制舱的东侧，二次设备室布置在110kV配电装置</w:t>
      </w:r>
      <w:r w:rsidRPr="00600C42">
        <w:rPr>
          <w:rFonts w:ascii="宋体" w:hAnsi="宋体" w:hint="eastAsia"/>
        </w:rPr>
        <w:t>东</w:t>
      </w:r>
      <w:r w:rsidRPr="00600C42">
        <w:rPr>
          <w:rFonts w:ascii="宋体" w:hAnsi="宋体"/>
        </w:rPr>
        <w:t>侧的综合楼。</w:t>
      </w:r>
    </w:p>
    <w:p w14:paraId="65E20CB7" w14:textId="77777777" w:rsidR="00611C3B" w:rsidRPr="00600C42" w:rsidRDefault="00611C3B" w:rsidP="00611C3B">
      <w:pPr>
        <w:pStyle w:val="afff0"/>
        <w:ind w:firstLine="480"/>
        <w:rPr>
          <w:rFonts w:ascii="宋体" w:hAnsi="宋体"/>
        </w:rPr>
      </w:pPr>
      <w:r w:rsidRPr="00600C42">
        <w:rPr>
          <w:rFonts w:ascii="宋体" w:hAnsi="宋体"/>
        </w:rPr>
        <w:t>110kV侧采用</w:t>
      </w:r>
      <w:r w:rsidRPr="00600C42">
        <w:rPr>
          <w:rFonts w:ascii="宋体" w:hAnsi="宋体" w:hint="eastAsia"/>
        </w:rPr>
        <w:t>单母线</w:t>
      </w:r>
      <w:r w:rsidRPr="00600C42">
        <w:rPr>
          <w:rFonts w:ascii="宋体" w:hAnsi="宋体"/>
        </w:rPr>
        <w:t>接线型式，采用架空出线的方式，所有设备均采用地面布置。隔离开关与主变压器之间设有一条4m宽检修道路，方便安装和检修。。</w:t>
      </w:r>
    </w:p>
    <w:p w14:paraId="2C0EBF2B" w14:textId="77777777" w:rsidR="00611C3B" w:rsidRPr="00600C42" w:rsidRDefault="00611C3B" w:rsidP="00611C3B">
      <w:pPr>
        <w:pStyle w:val="afff0"/>
        <w:ind w:firstLine="480"/>
        <w:rPr>
          <w:rFonts w:ascii="宋体" w:hAnsi="宋体"/>
        </w:rPr>
      </w:pPr>
      <w:r w:rsidRPr="00600C42">
        <w:rPr>
          <w:rFonts w:ascii="宋体" w:hAnsi="宋体"/>
        </w:rPr>
        <w:t>35kV配电装置采用小车式开关柜户内单列布置，主变进线采用架空固体绝缘母线方式，其余出线均采用电缆。35kV配电装置平面布置尺寸约为37m，纵向尺寸为7.0m，配电装置室梁底净高为4.5m，开关柜宽度为1.4m。</w:t>
      </w:r>
    </w:p>
    <w:p w14:paraId="4CC8A3AC" w14:textId="77777777" w:rsidR="00611C3B" w:rsidRPr="00600C42" w:rsidRDefault="00611C3B" w:rsidP="00611C3B">
      <w:pPr>
        <w:pStyle w:val="afff0"/>
        <w:ind w:firstLine="480"/>
        <w:rPr>
          <w:rFonts w:ascii="宋体" w:hAnsi="宋体"/>
        </w:rPr>
      </w:pPr>
      <w:r w:rsidRPr="00600C42">
        <w:rPr>
          <w:rFonts w:ascii="宋体" w:hAnsi="宋体"/>
        </w:rPr>
        <w:t>35kV电容器采用片架式电容器组，布置于生产区东侧。</w:t>
      </w:r>
    </w:p>
    <w:p w14:paraId="483BC929" w14:textId="77777777" w:rsidR="00611C3B" w:rsidRPr="00600C42" w:rsidRDefault="00611C3B" w:rsidP="00611C3B">
      <w:pPr>
        <w:pStyle w:val="afff0"/>
        <w:ind w:firstLine="480"/>
        <w:rPr>
          <w:rFonts w:ascii="宋体" w:hAnsi="宋体"/>
        </w:rPr>
      </w:pPr>
      <w:r w:rsidRPr="00600C42">
        <w:rPr>
          <w:rFonts w:ascii="宋体" w:hAnsi="宋体"/>
        </w:rPr>
        <w:t>35kV</w:t>
      </w:r>
      <w:r w:rsidRPr="00600C42">
        <w:rPr>
          <w:rFonts w:ascii="宋体" w:hAnsi="宋体" w:hint="eastAsia"/>
        </w:rPr>
        <w:t xml:space="preserve"> </w:t>
      </w:r>
      <w:r w:rsidRPr="00600C42">
        <w:rPr>
          <w:rFonts w:ascii="宋体" w:hAnsi="宋体"/>
        </w:rPr>
        <w:t>SVG采用直挂式，高压电抗器户外布置，功率模块布置在预制舱内。户外留出运输通道，电缆通道和消防距离，散热器布置于户外。</w:t>
      </w:r>
    </w:p>
    <w:p w14:paraId="38A11544" w14:textId="77777777" w:rsidR="00611C3B" w:rsidRPr="00600C42" w:rsidRDefault="00611C3B" w:rsidP="00611C3B">
      <w:pPr>
        <w:pStyle w:val="afff0"/>
        <w:ind w:firstLine="480"/>
        <w:rPr>
          <w:rFonts w:ascii="宋体" w:hAnsi="宋体"/>
        </w:rPr>
      </w:pPr>
      <w:r w:rsidRPr="00600C42">
        <w:rPr>
          <w:rFonts w:ascii="宋体" w:hAnsi="宋体"/>
        </w:rPr>
        <w:t>本升压站按总体功能，可分为生产区和生活区。上述设备均布置于升压站的生产区内，二次设备室等布置于升压站生活区内</w:t>
      </w:r>
      <w:r w:rsidRPr="00600C42">
        <w:rPr>
          <w:rFonts w:ascii="宋体" w:hAnsi="宋体" w:hint="eastAsia"/>
        </w:rPr>
        <w:t>。</w:t>
      </w:r>
    </w:p>
    <w:p w14:paraId="16B9B6B6" w14:textId="77777777" w:rsidR="00611C3B" w:rsidRPr="00600C42" w:rsidRDefault="00611C3B" w:rsidP="00611C3B">
      <w:pPr>
        <w:pStyle w:val="2"/>
      </w:pPr>
      <w:bookmarkStart w:id="263" w:name="_Toc519265298"/>
      <w:bookmarkStart w:id="264" w:name="_Toc317510468"/>
      <w:bookmarkStart w:id="265" w:name="_Toc223430154"/>
      <w:bookmarkStart w:id="266" w:name="_Toc398797517"/>
      <w:bookmarkStart w:id="267" w:name="_Toc311789955"/>
      <w:bookmarkStart w:id="268" w:name="_Toc429035727"/>
      <w:bookmarkStart w:id="269" w:name="_Toc317858148"/>
      <w:bookmarkStart w:id="270" w:name="_Toc266359892"/>
      <w:bookmarkStart w:id="271" w:name="_Toc302715568"/>
      <w:bookmarkStart w:id="272" w:name="_Toc297884100"/>
      <w:bookmarkStart w:id="273" w:name="_Toc77997632"/>
      <w:r w:rsidRPr="00600C42">
        <w:lastRenderedPageBreak/>
        <w:t>电气二次</w:t>
      </w:r>
      <w:bookmarkEnd w:id="263"/>
      <w:bookmarkEnd w:id="264"/>
      <w:bookmarkEnd w:id="265"/>
      <w:bookmarkEnd w:id="266"/>
      <w:bookmarkEnd w:id="267"/>
      <w:bookmarkEnd w:id="268"/>
      <w:bookmarkEnd w:id="269"/>
      <w:bookmarkEnd w:id="270"/>
      <w:bookmarkEnd w:id="271"/>
      <w:bookmarkEnd w:id="272"/>
      <w:bookmarkEnd w:id="273"/>
    </w:p>
    <w:p w14:paraId="6DA311E5" w14:textId="77777777" w:rsidR="00611C3B" w:rsidRPr="00600C42" w:rsidRDefault="00611C3B" w:rsidP="00611C3B">
      <w:pPr>
        <w:pStyle w:val="3"/>
        <w:rPr>
          <w:color w:val="auto"/>
        </w:rPr>
      </w:pPr>
      <w:r w:rsidRPr="00600C42">
        <w:rPr>
          <w:rFonts w:hint="eastAsia"/>
          <w:color w:val="auto"/>
          <w:lang w:val="en-US"/>
        </w:rPr>
        <w:t>计算机监控系统</w:t>
      </w:r>
    </w:p>
    <w:p w14:paraId="23F27DB9" w14:textId="77777777" w:rsidR="00611C3B" w:rsidRPr="00600C42" w:rsidRDefault="00611C3B" w:rsidP="00611C3B">
      <w:pPr>
        <w:pStyle w:val="afff0"/>
        <w:ind w:firstLine="480"/>
        <w:rPr>
          <w:rFonts w:ascii="宋体" w:hAnsi="宋体"/>
        </w:rPr>
      </w:pPr>
      <w:r w:rsidRPr="00600C42">
        <w:rPr>
          <w:rFonts w:ascii="宋体" w:hAnsi="宋体"/>
        </w:rPr>
        <w:t>本工程升压站配置计算机监控系统一套，按</w:t>
      </w:r>
      <w:r w:rsidRPr="00600C42">
        <w:rPr>
          <w:rFonts w:ascii="宋体" w:hAnsi="宋体" w:hint="eastAsia"/>
        </w:rPr>
        <w:t>“无人</w:t>
      </w:r>
      <w:r w:rsidRPr="00600C42">
        <w:rPr>
          <w:rFonts w:ascii="宋体" w:hAnsi="宋体"/>
        </w:rPr>
        <w:t>值班</w:t>
      </w:r>
      <w:r w:rsidRPr="00600C42">
        <w:rPr>
          <w:rFonts w:ascii="宋体" w:hAnsi="宋体" w:hint="eastAsia"/>
        </w:rPr>
        <w:t>，</w:t>
      </w:r>
      <w:r w:rsidRPr="00600C42">
        <w:rPr>
          <w:rFonts w:ascii="宋体" w:hAnsi="宋体"/>
        </w:rPr>
        <w:t>少人值守</w:t>
      </w:r>
      <w:r w:rsidRPr="00600C42">
        <w:rPr>
          <w:rFonts w:ascii="宋体" w:hAnsi="宋体" w:hint="eastAsia"/>
        </w:rPr>
        <w:t>”</w:t>
      </w:r>
      <w:r w:rsidRPr="00600C42">
        <w:rPr>
          <w:rFonts w:ascii="宋体" w:hAnsi="宋体"/>
        </w:rPr>
        <w:t>原则设计，全面监控升压站及</w:t>
      </w:r>
      <w:r w:rsidRPr="00600C42">
        <w:rPr>
          <w:rFonts w:ascii="宋体" w:hAnsi="宋体" w:hint="eastAsia"/>
        </w:rPr>
        <w:t>风电</w:t>
      </w:r>
      <w:r w:rsidRPr="00600C42">
        <w:rPr>
          <w:rFonts w:ascii="宋体" w:hAnsi="宋体"/>
        </w:rPr>
        <w:t>场区的运行情况。升压站监控系统可实现对升压站可靠、合理、完善的监视、测量、控制，并具备遥测、遥信、遥调、遥控等全部的远动功能和时钟同步功能，具有与远方调度中心和监控中心交换信息的能力。具体功能要求和技术指标按《220kV～500kV变电所计算机监控系统设计技术规程》（DL/T 5149－2001）执行。具体功能主要包括数据采集和处理、数据库的建立与维护、控制操作、防误闭锁、报警处理、事件顺序记录及事故追忆、画面生成及显示、在线计算及制表、电能量处理、远动功能、时钟同步、人机联系、系统自诊断与自恢复、与其它设备接口以及运行管理等。</w:t>
      </w:r>
    </w:p>
    <w:p w14:paraId="28CDDBAE" w14:textId="77777777" w:rsidR="00611C3B" w:rsidRPr="00600C42" w:rsidRDefault="00611C3B" w:rsidP="00611C3B">
      <w:pPr>
        <w:pStyle w:val="afff0"/>
        <w:ind w:firstLine="480"/>
        <w:rPr>
          <w:rFonts w:ascii="宋体" w:hAnsi="宋体"/>
        </w:rPr>
      </w:pPr>
      <w:r w:rsidRPr="00600C42">
        <w:rPr>
          <w:rFonts w:ascii="宋体" w:hAnsi="宋体"/>
        </w:rPr>
        <w:t>监控系统工程监控范围包括：主变压器；110kV线路；35kV线路；110kV所有断路器、隔离开关；35kV所有断路器、手车/隔离开关；35kV SVG补偿装置；接地变压器；直流系统；火灾报警系统</w:t>
      </w:r>
      <w:r w:rsidRPr="00600C42">
        <w:rPr>
          <w:rFonts w:ascii="宋体" w:hAnsi="宋体" w:hint="eastAsia"/>
        </w:rPr>
        <w:t>；</w:t>
      </w:r>
      <w:r w:rsidRPr="00600C42">
        <w:rPr>
          <w:rFonts w:ascii="宋体" w:hAnsi="宋体"/>
        </w:rPr>
        <w:t>通信设备；</w:t>
      </w:r>
      <w:r w:rsidRPr="00600C42">
        <w:rPr>
          <w:rFonts w:ascii="宋体" w:hAnsi="宋体" w:hint="eastAsia"/>
        </w:rPr>
        <w:t>风电</w:t>
      </w:r>
      <w:r w:rsidRPr="00600C42">
        <w:rPr>
          <w:rFonts w:ascii="宋体" w:hAnsi="宋体"/>
        </w:rPr>
        <w:t>场内设备；其他站内公用系统等。</w:t>
      </w:r>
    </w:p>
    <w:p w14:paraId="7C7161E6" w14:textId="77777777" w:rsidR="00611C3B" w:rsidRPr="00600C42" w:rsidRDefault="00611C3B" w:rsidP="00611C3B">
      <w:pPr>
        <w:pStyle w:val="afff0"/>
        <w:ind w:firstLine="480"/>
        <w:rPr>
          <w:rFonts w:ascii="宋体" w:hAnsi="宋体"/>
        </w:rPr>
      </w:pPr>
      <w:r w:rsidRPr="00600C42">
        <w:rPr>
          <w:rFonts w:ascii="宋体" w:hAnsi="宋体"/>
        </w:rPr>
        <w:t>本升压站的控制方式设计原则如下：</w:t>
      </w:r>
    </w:p>
    <w:p w14:paraId="24C59D88" w14:textId="77777777" w:rsidR="00611C3B" w:rsidRPr="00600C42" w:rsidRDefault="00611C3B" w:rsidP="00611C3B">
      <w:pPr>
        <w:pStyle w:val="afff0"/>
        <w:ind w:firstLine="480"/>
        <w:rPr>
          <w:rFonts w:ascii="宋体" w:hAnsi="宋体"/>
        </w:rPr>
      </w:pPr>
      <w:r w:rsidRPr="00600C42">
        <w:rPr>
          <w:rFonts w:ascii="宋体" w:hAnsi="宋体"/>
        </w:rPr>
        <w:t>1）计算机监控系统为分层分布式网络结构，间隔层测控及保护设备布置于综合区的综合楼继保室内。</w:t>
      </w:r>
    </w:p>
    <w:p w14:paraId="4C393050" w14:textId="77777777" w:rsidR="00611C3B" w:rsidRPr="00600C42" w:rsidRDefault="00611C3B" w:rsidP="00611C3B">
      <w:pPr>
        <w:pStyle w:val="afff0"/>
        <w:ind w:firstLine="480"/>
        <w:rPr>
          <w:rFonts w:ascii="宋体" w:hAnsi="宋体"/>
        </w:rPr>
      </w:pPr>
      <w:r w:rsidRPr="00600C42">
        <w:rPr>
          <w:rFonts w:ascii="宋体" w:hAnsi="宋体"/>
        </w:rPr>
        <w:t>2）升压站内由计算机监控系统完成对全站设备的监控，不再另外设置其它常规的控制屏以及模拟屏，升压站内的数据统一采集处理，资源共享。</w:t>
      </w:r>
    </w:p>
    <w:p w14:paraId="48FF58F6" w14:textId="77777777" w:rsidR="00611C3B" w:rsidRPr="00600C42" w:rsidRDefault="00611C3B" w:rsidP="00611C3B">
      <w:pPr>
        <w:pStyle w:val="afff0"/>
        <w:ind w:firstLine="480"/>
        <w:rPr>
          <w:rFonts w:ascii="宋体" w:hAnsi="宋体"/>
        </w:rPr>
      </w:pPr>
      <w:r w:rsidRPr="00600C42">
        <w:rPr>
          <w:rFonts w:ascii="宋体" w:hAnsi="宋体"/>
        </w:rPr>
        <w:t>3）计算机监控系统的电气模拟量采集采用交流采样。</w:t>
      </w:r>
    </w:p>
    <w:p w14:paraId="07049E6D" w14:textId="77777777" w:rsidR="00611C3B" w:rsidRPr="00600C42" w:rsidRDefault="00611C3B" w:rsidP="00611C3B">
      <w:pPr>
        <w:pStyle w:val="afff0"/>
        <w:ind w:firstLine="480"/>
        <w:rPr>
          <w:rFonts w:ascii="宋体" w:hAnsi="宋体"/>
        </w:rPr>
      </w:pPr>
      <w:r w:rsidRPr="00600C42">
        <w:rPr>
          <w:rFonts w:ascii="宋体" w:hAnsi="宋体"/>
        </w:rPr>
        <w:t>4）保护动作及装置报警等重要信号输入测控单元采用硬接点形式。</w:t>
      </w:r>
    </w:p>
    <w:p w14:paraId="573E72E5" w14:textId="77777777" w:rsidR="00611C3B" w:rsidRPr="00600C42" w:rsidRDefault="00611C3B" w:rsidP="00611C3B">
      <w:pPr>
        <w:pStyle w:val="afff0"/>
        <w:ind w:firstLine="480"/>
        <w:rPr>
          <w:rFonts w:ascii="宋体" w:hAnsi="宋体"/>
        </w:rPr>
      </w:pPr>
      <w:r w:rsidRPr="00600C42">
        <w:rPr>
          <w:rFonts w:ascii="宋体" w:hAnsi="宋体"/>
        </w:rPr>
        <w:t>5）远动数据传输设备按冗余配置，计算机监控主站与远动数据传输设备信息资源共享，不重复采集，节约资源。</w:t>
      </w:r>
    </w:p>
    <w:p w14:paraId="11CA96FB" w14:textId="77777777" w:rsidR="00611C3B" w:rsidRPr="00600C42" w:rsidRDefault="00611C3B" w:rsidP="00611C3B">
      <w:pPr>
        <w:pStyle w:val="afff0"/>
        <w:ind w:firstLine="480"/>
        <w:rPr>
          <w:rFonts w:ascii="宋体" w:hAnsi="宋体"/>
        </w:rPr>
      </w:pPr>
      <w:r w:rsidRPr="00600C42">
        <w:rPr>
          <w:rFonts w:ascii="宋体" w:hAnsi="宋体"/>
        </w:rPr>
        <w:t>6）计算机监控系统具备防误闭锁功能，能完成全站防误闭锁操作。</w:t>
      </w:r>
    </w:p>
    <w:p w14:paraId="240EE238" w14:textId="77777777" w:rsidR="00611C3B" w:rsidRPr="00600C42" w:rsidRDefault="00611C3B" w:rsidP="00611C3B">
      <w:pPr>
        <w:pStyle w:val="afff0"/>
        <w:ind w:firstLine="480"/>
        <w:rPr>
          <w:rFonts w:ascii="宋体" w:hAnsi="宋体"/>
        </w:rPr>
      </w:pPr>
      <w:r w:rsidRPr="00600C42">
        <w:rPr>
          <w:rFonts w:ascii="宋体" w:hAnsi="宋体"/>
        </w:rPr>
        <w:t>7）计算机监控系统具有与电力调度数据专网的接口，软、硬件配置应能支持联网的通信技术以及通信规约的要求。</w:t>
      </w:r>
    </w:p>
    <w:p w14:paraId="6A09394F" w14:textId="77777777" w:rsidR="00611C3B" w:rsidRPr="00600C42" w:rsidRDefault="00611C3B" w:rsidP="00611C3B">
      <w:pPr>
        <w:pStyle w:val="afff0"/>
        <w:ind w:firstLine="480"/>
        <w:rPr>
          <w:rFonts w:ascii="宋体" w:hAnsi="宋体"/>
        </w:rPr>
      </w:pPr>
      <w:r w:rsidRPr="00600C42">
        <w:rPr>
          <w:rFonts w:ascii="宋体" w:hAnsi="宋体"/>
        </w:rPr>
        <w:t>8）全站配置一套</w:t>
      </w:r>
      <w:r w:rsidRPr="00600C42">
        <w:rPr>
          <w:rFonts w:ascii="宋体" w:hAnsi="宋体" w:hint="eastAsia"/>
        </w:rPr>
        <w:t>时间同步</w:t>
      </w:r>
      <w:r w:rsidRPr="00600C42">
        <w:rPr>
          <w:rFonts w:ascii="宋体" w:hAnsi="宋体"/>
        </w:rPr>
        <w:t>装置，</w:t>
      </w:r>
      <w:r w:rsidRPr="00600C42">
        <w:rPr>
          <w:rFonts w:ascii="宋体" w:hAnsi="宋体" w:hint="eastAsia"/>
        </w:rPr>
        <w:t>同时</w:t>
      </w:r>
      <w:r w:rsidRPr="00600C42">
        <w:rPr>
          <w:rFonts w:ascii="宋体" w:hAnsi="宋体"/>
        </w:rPr>
        <w:t>支持北斗和</w:t>
      </w:r>
      <w:r w:rsidRPr="00600C42">
        <w:rPr>
          <w:rFonts w:ascii="宋体" w:hAnsi="宋体" w:hint="eastAsia"/>
        </w:rPr>
        <w:t>GPS双系统</w:t>
      </w:r>
      <w:r w:rsidRPr="00600C42">
        <w:rPr>
          <w:rFonts w:ascii="宋体" w:hAnsi="宋体"/>
        </w:rPr>
        <w:t>授时功能，优先采用北斗系统。</w:t>
      </w:r>
    </w:p>
    <w:p w14:paraId="7EE88A06" w14:textId="77777777" w:rsidR="00611C3B" w:rsidRPr="00600C42" w:rsidRDefault="00611C3B" w:rsidP="00611C3B">
      <w:pPr>
        <w:pStyle w:val="afff0"/>
        <w:ind w:firstLine="480"/>
        <w:rPr>
          <w:rFonts w:ascii="宋体" w:hAnsi="宋体"/>
        </w:rPr>
      </w:pPr>
      <w:r w:rsidRPr="00600C42">
        <w:rPr>
          <w:rFonts w:ascii="宋体" w:hAnsi="宋体"/>
        </w:rPr>
        <w:t>9）向调度端上传的保护、远动信息量执行现有相关规程。</w:t>
      </w:r>
    </w:p>
    <w:p w14:paraId="3A0411D3" w14:textId="77777777" w:rsidR="00611C3B" w:rsidRPr="00600C42" w:rsidRDefault="00611C3B" w:rsidP="00611C3B">
      <w:pPr>
        <w:pStyle w:val="afff0"/>
        <w:ind w:firstLine="480"/>
        <w:rPr>
          <w:rFonts w:ascii="宋体" w:hAnsi="宋体"/>
        </w:rPr>
      </w:pPr>
      <w:r w:rsidRPr="00600C42">
        <w:rPr>
          <w:rFonts w:ascii="宋体" w:hAnsi="宋体"/>
        </w:rPr>
        <w:lastRenderedPageBreak/>
        <w:t>10）计算机监控系统网络安全严格按照《电力二次系统安全防护规定》进行加密认证及软件隔离。</w:t>
      </w:r>
    </w:p>
    <w:p w14:paraId="492C990E" w14:textId="77777777" w:rsidR="00611C3B" w:rsidRPr="00600C42" w:rsidRDefault="00611C3B" w:rsidP="00611C3B">
      <w:pPr>
        <w:pStyle w:val="afff0"/>
        <w:ind w:firstLine="480"/>
        <w:rPr>
          <w:rFonts w:ascii="宋体" w:hAnsi="宋体"/>
        </w:rPr>
      </w:pPr>
      <w:r w:rsidRPr="00600C42">
        <w:rPr>
          <w:rFonts w:ascii="宋体" w:hAnsi="宋体" w:hint="eastAsia"/>
        </w:rPr>
        <w:t>本工程计算机</w:t>
      </w:r>
      <w:r w:rsidRPr="00600C42">
        <w:rPr>
          <w:rFonts w:ascii="宋体" w:hAnsi="宋体"/>
        </w:rPr>
        <w:t>监控系统主要包括</w:t>
      </w:r>
      <w:r w:rsidRPr="00600C42">
        <w:rPr>
          <w:rFonts w:ascii="宋体" w:hAnsi="宋体" w:hint="eastAsia"/>
        </w:rPr>
        <w:t>风电场内</w:t>
      </w:r>
      <w:r w:rsidRPr="00600C42">
        <w:rPr>
          <w:rFonts w:ascii="宋体" w:hAnsi="宋体"/>
        </w:rPr>
        <w:t>监控系统和升压站监控系统，两个监控系统局域网结构上相对独立，必要时两个局域网之间可通过通信服务器进行信息交换，组成全场计算机监控系统</w:t>
      </w:r>
      <w:r w:rsidRPr="00600C42">
        <w:rPr>
          <w:rFonts w:ascii="宋体" w:hAnsi="宋体" w:hint="eastAsia"/>
        </w:rPr>
        <w:t>。</w:t>
      </w:r>
    </w:p>
    <w:p w14:paraId="4EF879EA" w14:textId="77777777" w:rsidR="00611C3B" w:rsidRPr="00600C42" w:rsidRDefault="00611C3B" w:rsidP="00611C3B">
      <w:pPr>
        <w:pStyle w:val="40"/>
        <w:tabs>
          <w:tab w:val="clear" w:pos="680"/>
        </w:tabs>
        <w:rPr>
          <w:color w:val="auto"/>
          <w:lang w:val="en-US"/>
        </w:rPr>
      </w:pPr>
      <w:r w:rsidRPr="00600C42">
        <w:rPr>
          <w:color w:val="auto"/>
          <w:lang w:val="en-US"/>
        </w:rPr>
        <w:t>风电场内计算机监控系统</w:t>
      </w:r>
    </w:p>
    <w:p w14:paraId="2D69D8F4" w14:textId="77777777" w:rsidR="00611C3B" w:rsidRPr="00600C42" w:rsidRDefault="00611C3B" w:rsidP="00611C3B">
      <w:pPr>
        <w:pStyle w:val="afff0"/>
        <w:ind w:firstLine="480"/>
        <w:rPr>
          <w:rFonts w:ascii="宋体" w:hAnsi="宋体"/>
        </w:rPr>
      </w:pPr>
      <w:r w:rsidRPr="00600C42">
        <w:rPr>
          <w:rFonts w:ascii="宋体" w:hAnsi="宋体"/>
        </w:rPr>
        <w:t>风电机组的计算机监控系统由风电机组厂家配套提供。监控范围为风电场所有风电机组及配套箱变，系统对监控范围内的设备分三级进行监控：在风机现地对单机进行监控；在升压站生产操作间进行集中监控；在供电公司调度端和风电项目公司实行远程监控。风电机组计算机监控系统由风场集控层、风机现地间隔层和数据通信网络组成。风场集控层采用星型以太网结构，风机现地间隔层采用光纤以太网环网结构与风场集控层连接。</w:t>
      </w:r>
    </w:p>
    <w:p w14:paraId="50B4E567" w14:textId="77777777" w:rsidR="00611C3B" w:rsidRPr="00600C42" w:rsidRDefault="00611C3B" w:rsidP="00611C3B">
      <w:pPr>
        <w:pStyle w:val="afff0"/>
        <w:ind w:firstLine="480"/>
        <w:rPr>
          <w:rFonts w:ascii="宋体" w:hAnsi="宋体"/>
        </w:rPr>
      </w:pPr>
      <w:r w:rsidRPr="00600C42">
        <w:rPr>
          <w:rFonts w:ascii="宋体" w:hAnsi="宋体"/>
        </w:rPr>
        <w:t>（1）</w:t>
      </w:r>
      <w:r w:rsidRPr="00600C42">
        <w:rPr>
          <w:rFonts w:ascii="宋体" w:hAnsi="宋体" w:hint="eastAsia"/>
        </w:rPr>
        <w:t>风电场</w:t>
      </w:r>
      <w:r w:rsidRPr="00600C42">
        <w:rPr>
          <w:rFonts w:ascii="宋体" w:hAnsi="宋体"/>
        </w:rPr>
        <w:t>集控层</w:t>
      </w:r>
    </w:p>
    <w:p w14:paraId="46D17550" w14:textId="77777777" w:rsidR="00611C3B" w:rsidRPr="00600C42" w:rsidRDefault="00611C3B" w:rsidP="00611C3B">
      <w:pPr>
        <w:pStyle w:val="afff0"/>
        <w:ind w:firstLine="480"/>
        <w:rPr>
          <w:rFonts w:ascii="宋体" w:hAnsi="宋体"/>
        </w:rPr>
      </w:pPr>
      <w:r w:rsidRPr="00600C42">
        <w:rPr>
          <w:rFonts w:ascii="宋体" w:hAnsi="宋体"/>
        </w:rPr>
        <w:t>风电场集控层配置服务器、操作员站、网络设备、打印机及后台监控软件等设备，本期工程升压站的设备，布置于升压站配电装置楼的生产操作间内。主要功能包括：控制和监测风机的发电机及其配套箱变、气象和电网；显示任一风机及箱变的在线数据，如状态、功率、风速、电压、电流、温度和报警；对整个风场有功功率和无功功率进行控制；计算可利用率；显示风能玫瑰图、功率曲线和发电量；显示整个风电场、单机和气象的报警和事件纪录；遥控单台风机或风机组的起动、暂停、停机、偏航、给风机复位等；遥控箱变的高低压侧开关的分合等</w:t>
      </w:r>
      <w:r w:rsidRPr="00600C42">
        <w:rPr>
          <w:rFonts w:ascii="宋体" w:hAnsi="宋体" w:hint="eastAsia"/>
        </w:rPr>
        <w:t>.</w:t>
      </w:r>
    </w:p>
    <w:p w14:paraId="6C8E502E" w14:textId="77777777" w:rsidR="00611C3B" w:rsidRPr="00600C42" w:rsidRDefault="00611C3B" w:rsidP="00611C3B">
      <w:pPr>
        <w:pStyle w:val="afff0"/>
        <w:ind w:firstLine="480"/>
        <w:rPr>
          <w:rFonts w:ascii="宋体" w:hAnsi="宋体"/>
        </w:rPr>
      </w:pPr>
      <w:r w:rsidRPr="00600C42">
        <w:rPr>
          <w:rFonts w:ascii="宋体" w:hAnsi="宋体"/>
        </w:rPr>
        <w:t>（2）</w:t>
      </w:r>
      <w:r w:rsidRPr="00600C42">
        <w:rPr>
          <w:rFonts w:ascii="宋体" w:hAnsi="宋体" w:hint="eastAsia"/>
        </w:rPr>
        <w:t>风机</w:t>
      </w:r>
      <w:r w:rsidRPr="00600C42">
        <w:rPr>
          <w:rFonts w:ascii="宋体" w:hAnsi="宋体"/>
        </w:rPr>
        <w:t>现地间隔层</w:t>
      </w:r>
    </w:p>
    <w:p w14:paraId="2AA6F7E9" w14:textId="77777777" w:rsidR="00611C3B" w:rsidRPr="00600C42" w:rsidRDefault="00611C3B" w:rsidP="00611C3B">
      <w:pPr>
        <w:pStyle w:val="afff0"/>
        <w:ind w:firstLine="480"/>
        <w:rPr>
          <w:rFonts w:ascii="宋体" w:hAnsi="宋体"/>
        </w:rPr>
      </w:pPr>
      <w:r w:rsidRPr="00600C42">
        <w:rPr>
          <w:rFonts w:ascii="宋体" w:hAnsi="宋体"/>
        </w:rPr>
        <w:t>风机现地间隔层设备包括风机主控及偏航设备、变桨控制设备、变频控制设备、人机接口设备及网络通信设备。风机现地间隔层设备按每台风机配置，装设在各风机机舱和塔基内。主要功能包括：根据风速信号自动进入启动状态或从电网切出；根据功率及风速大小自动进行转速和功率控制；根据风向信号自动偏航对风；发电机超速或转轴超速，能紧急停机；当电网故障、发电机脱网时，能确保机组安全停机；电缆扭曲到一定值后，能自动解缆；当机组运行过程中，能对电网、风况和机组的运行状况进行检测和记录，对出现的异常情况能自行判断并采取相应的保护措施，并能够根据记录的数据生成各种图表，以反映风力发电机组的各项性能。能显示和监视35kV升压设备内高低压开关状态、变压器运行状态、故障信号及变压器低侧电流、有功、</w:t>
      </w:r>
      <w:r w:rsidRPr="00600C42">
        <w:rPr>
          <w:rFonts w:ascii="宋体" w:hAnsi="宋体"/>
        </w:rPr>
        <w:lastRenderedPageBreak/>
        <w:t>无功等遥测量；具有远程通信功能</w:t>
      </w:r>
      <w:r w:rsidRPr="00600C42">
        <w:rPr>
          <w:rFonts w:ascii="宋体" w:hAnsi="宋体" w:hint="eastAsia"/>
        </w:rPr>
        <w:t>。</w:t>
      </w:r>
    </w:p>
    <w:p w14:paraId="62818194"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3</w:t>
      </w:r>
      <w:r w:rsidRPr="00600C42">
        <w:rPr>
          <w:rFonts w:ascii="宋体" w:hAnsi="宋体"/>
        </w:rPr>
        <w:t>）</w:t>
      </w:r>
      <w:r w:rsidRPr="00600C42">
        <w:rPr>
          <w:rFonts w:ascii="宋体" w:hAnsi="宋体" w:hint="eastAsia"/>
        </w:rPr>
        <w:t>数据通信网</w:t>
      </w:r>
    </w:p>
    <w:p w14:paraId="1D55061A" w14:textId="77777777" w:rsidR="00611C3B" w:rsidRPr="00600C42" w:rsidRDefault="00611C3B" w:rsidP="00611C3B">
      <w:pPr>
        <w:pStyle w:val="afff0"/>
        <w:ind w:firstLine="480"/>
        <w:rPr>
          <w:rFonts w:ascii="宋体" w:hAnsi="宋体"/>
        </w:rPr>
      </w:pPr>
      <w:r w:rsidRPr="00600C42">
        <w:rPr>
          <w:rFonts w:ascii="宋体" w:hAnsi="宋体"/>
        </w:rPr>
        <w:t>风机现地间隔层采用光纤以太网环网结构接入风场集控层以太网交换机，环网传输介质采用单模光纤，根据风电场集电线路路径和分组情况，50台风机共组成8个光纤环网</w:t>
      </w:r>
      <w:r w:rsidRPr="00600C42">
        <w:rPr>
          <w:rFonts w:ascii="宋体" w:hAnsi="宋体" w:hint="eastAsia"/>
        </w:rPr>
        <w:t>。</w:t>
      </w:r>
    </w:p>
    <w:p w14:paraId="61D7C62C"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4</w:t>
      </w:r>
      <w:r w:rsidRPr="00600C42">
        <w:rPr>
          <w:rFonts w:ascii="宋体" w:hAnsi="宋体"/>
        </w:rPr>
        <w:t>）</w:t>
      </w:r>
      <w:r w:rsidRPr="00600C42">
        <w:rPr>
          <w:rFonts w:ascii="宋体" w:hAnsi="宋体" w:hint="eastAsia"/>
        </w:rPr>
        <w:t>在线振动</w:t>
      </w:r>
      <w:r w:rsidRPr="00600C42">
        <w:rPr>
          <w:rFonts w:ascii="宋体" w:hAnsi="宋体"/>
        </w:rPr>
        <w:t>监测与分析系统</w:t>
      </w:r>
    </w:p>
    <w:p w14:paraId="2DDA5EB3" w14:textId="77777777" w:rsidR="00611C3B" w:rsidRPr="00600C42" w:rsidRDefault="00611C3B" w:rsidP="00611C3B">
      <w:pPr>
        <w:pStyle w:val="afff0"/>
        <w:ind w:firstLine="480"/>
        <w:rPr>
          <w:rFonts w:ascii="宋体" w:hAnsi="宋体"/>
        </w:rPr>
      </w:pPr>
      <w:r w:rsidRPr="00600C42">
        <w:rPr>
          <w:rFonts w:ascii="宋体" w:hAnsi="宋体"/>
        </w:rPr>
        <w:t>风电机组配置一套完整、独立的在线振动监测与分析系统。风电机组在线振动监测与分析系统由加速度型振动传感器、在线振动监测仪、振动分析与管理软件三部分组成。振动传感器信号送至在线振动监测仪，并经以太网（TCP/IP协议）将振动数据送至振动分析与管理系统，进行在线设备振动监测和故障预诊断</w:t>
      </w:r>
      <w:r w:rsidRPr="00600C42">
        <w:rPr>
          <w:rFonts w:ascii="宋体" w:hAnsi="宋体" w:hint="eastAsia"/>
        </w:rPr>
        <w:t>。</w:t>
      </w:r>
    </w:p>
    <w:p w14:paraId="2D6FD544" w14:textId="77777777" w:rsidR="00611C3B" w:rsidRPr="00600C42" w:rsidRDefault="00611C3B" w:rsidP="00611C3B">
      <w:pPr>
        <w:pStyle w:val="afff0"/>
        <w:ind w:firstLine="480"/>
        <w:rPr>
          <w:rFonts w:ascii="宋体" w:hAnsi="宋体"/>
        </w:rPr>
      </w:pPr>
      <w:r w:rsidRPr="00600C42">
        <w:rPr>
          <w:rFonts w:ascii="宋体" w:hAnsi="宋体" w:hint="eastAsia"/>
        </w:rPr>
        <w:t>（5）风机</w:t>
      </w:r>
      <w:r w:rsidRPr="00600C42">
        <w:rPr>
          <w:rFonts w:ascii="宋体" w:hAnsi="宋体"/>
        </w:rPr>
        <w:t>箱变测控</w:t>
      </w:r>
    </w:p>
    <w:p w14:paraId="36555C2F" w14:textId="77777777" w:rsidR="00611C3B" w:rsidRPr="00600C42" w:rsidRDefault="00611C3B" w:rsidP="00611C3B">
      <w:pPr>
        <w:pStyle w:val="afff0"/>
        <w:ind w:firstLine="480"/>
      </w:pPr>
      <w:r w:rsidRPr="00600C42">
        <w:rPr>
          <w:rFonts w:ascii="宋体" w:hAnsi="宋体"/>
        </w:rPr>
        <w:t>与风机组配套的箱式变压器应配置现地交流采样的测控装置，用于采集变压器、负荷开关-隔离开关以及空气断路器的位置信号、事故和故障信号、电量测量并实现远方控制。测控装置配置以太网接口接入风机以太网环网交换机，光纤组网后接入</w:t>
      </w:r>
      <w:r w:rsidRPr="00600C42">
        <w:rPr>
          <w:rFonts w:ascii="宋体" w:hAnsi="宋体" w:hint="eastAsia"/>
        </w:rPr>
        <w:t>升压站</w:t>
      </w:r>
      <w:r w:rsidRPr="00600C42">
        <w:rPr>
          <w:rFonts w:ascii="宋体" w:hAnsi="宋体"/>
        </w:rPr>
        <w:t>内箱变监控主机，以实现遥信、遥测和遥控</w:t>
      </w:r>
      <w:r w:rsidRPr="00600C42">
        <w:rPr>
          <w:rFonts w:ascii="宋体" w:hAnsi="宋体" w:hint="eastAsia"/>
        </w:rPr>
        <w:t>。</w:t>
      </w:r>
    </w:p>
    <w:p w14:paraId="03BE3FAF" w14:textId="77777777" w:rsidR="00611C3B" w:rsidRPr="00600C42" w:rsidRDefault="00611C3B" w:rsidP="00611C3B">
      <w:pPr>
        <w:pStyle w:val="40"/>
        <w:tabs>
          <w:tab w:val="clear" w:pos="680"/>
        </w:tabs>
        <w:rPr>
          <w:color w:val="auto"/>
          <w:lang w:val="en-US"/>
        </w:rPr>
      </w:pPr>
      <w:r w:rsidRPr="00600C42">
        <w:rPr>
          <w:color w:val="auto"/>
          <w:lang w:val="en-US"/>
        </w:rPr>
        <w:t>升压站监控系统</w:t>
      </w:r>
    </w:p>
    <w:p w14:paraId="349DD06D" w14:textId="77777777" w:rsidR="00611C3B" w:rsidRPr="00600C42" w:rsidRDefault="00611C3B" w:rsidP="00611C3B">
      <w:pPr>
        <w:pStyle w:val="afff0"/>
        <w:ind w:firstLine="480"/>
        <w:rPr>
          <w:rFonts w:ascii="宋体" w:hAnsi="宋体"/>
        </w:rPr>
      </w:pPr>
      <w:r w:rsidRPr="00600C42">
        <w:rPr>
          <w:rFonts w:ascii="宋体" w:hAnsi="宋体"/>
        </w:rPr>
        <w:t>（1）监控系统设备配置</w:t>
      </w:r>
    </w:p>
    <w:p w14:paraId="2551B3C0" w14:textId="77777777" w:rsidR="00611C3B" w:rsidRPr="00600C42" w:rsidRDefault="00611C3B" w:rsidP="00611C3B">
      <w:pPr>
        <w:pStyle w:val="afff0"/>
        <w:ind w:firstLine="480"/>
        <w:rPr>
          <w:rFonts w:ascii="宋体" w:hAnsi="宋体"/>
        </w:rPr>
      </w:pPr>
      <w:r w:rsidRPr="00600C42">
        <w:rPr>
          <w:rFonts w:ascii="宋体" w:hAnsi="宋体"/>
        </w:rPr>
        <w:t>升压站监控系统主要由站控层设备、间隔层设备和网络设备等构成。站控层设备包括热备主机兼操作员工作站、五防工作站、热备远动工作站、公用接口通信服务器、时钟同步装置、网络设备及打印机等，其中主机兼操作员站、远动工作站按双套冗余配置。间隔层设备包括I/O测控装置和网络接口设备等。其中</w:t>
      </w:r>
      <w:r w:rsidRPr="00600C42">
        <w:rPr>
          <w:rFonts w:ascii="宋体" w:hAnsi="宋体" w:hint="eastAsia"/>
        </w:rPr>
        <w:t>送出</w:t>
      </w:r>
      <w:r w:rsidRPr="00600C42">
        <w:rPr>
          <w:rFonts w:ascii="宋体" w:hAnsi="宋体"/>
        </w:rPr>
        <w:t>线路、主变高低侧及公用单元均单独配置测控装置，35kV及以下采用保护测控一体化配置方式。</w:t>
      </w:r>
    </w:p>
    <w:p w14:paraId="4A699189" w14:textId="77777777" w:rsidR="00611C3B" w:rsidRPr="00600C42" w:rsidRDefault="00611C3B" w:rsidP="00611C3B">
      <w:pPr>
        <w:pStyle w:val="afff0"/>
        <w:ind w:firstLine="480"/>
        <w:rPr>
          <w:rFonts w:ascii="宋体" w:hAnsi="宋体"/>
        </w:rPr>
      </w:pPr>
      <w:r w:rsidRPr="00600C42">
        <w:rPr>
          <w:rFonts w:ascii="宋体" w:hAnsi="宋体"/>
        </w:rPr>
        <w:t>（2）监控系统网络结构</w:t>
      </w:r>
    </w:p>
    <w:p w14:paraId="4F0104DE" w14:textId="77777777" w:rsidR="00611C3B" w:rsidRPr="00600C42" w:rsidRDefault="00611C3B" w:rsidP="00611C3B">
      <w:pPr>
        <w:pStyle w:val="afff0"/>
        <w:ind w:firstLine="480"/>
        <w:rPr>
          <w:rFonts w:ascii="宋体" w:hAnsi="宋体"/>
        </w:rPr>
      </w:pPr>
      <w:r w:rsidRPr="00600C42">
        <w:rPr>
          <w:rFonts w:ascii="宋体" w:hAnsi="宋体"/>
        </w:rPr>
        <w:t>升压站监控系统采用分层、分布、开放式双以太网结构，网络传输协议采用TCP/IP网络协议，网络传输速率≥100Mbit/s。监控系统间隔层的测控装置直接通过网口连接站控层网络，测控装置直接与站控层通信。在站控层网络失效的情况下，间隔层应能独立完成就地数据采集监测和控制功能。网络传输介质在同一小室内采用超五类屏蔽双绞线，出小室需要经过户外电缆沟敷设时采用多模非金属光缆。</w:t>
      </w:r>
    </w:p>
    <w:p w14:paraId="75249927" w14:textId="77777777" w:rsidR="00611C3B" w:rsidRPr="00600C42" w:rsidRDefault="00611C3B" w:rsidP="00611C3B">
      <w:pPr>
        <w:pStyle w:val="afff0"/>
        <w:ind w:firstLine="480"/>
        <w:rPr>
          <w:rFonts w:ascii="宋体" w:hAnsi="宋体"/>
        </w:rPr>
      </w:pPr>
      <w:r w:rsidRPr="00600C42">
        <w:rPr>
          <w:rFonts w:ascii="宋体" w:hAnsi="宋体"/>
        </w:rPr>
        <w:t>（3）监控系统功能</w:t>
      </w:r>
    </w:p>
    <w:p w14:paraId="18146B93" w14:textId="77777777" w:rsidR="00611C3B" w:rsidRPr="00600C42" w:rsidRDefault="00611C3B" w:rsidP="00611C3B">
      <w:pPr>
        <w:pStyle w:val="afff0"/>
        <w:ind w:firstLine="480"/>
        <w:rPr>
          <w:rFonts w:ascii="宋体" w:hAnsi="宋体"/>
        </w:rPr>
      </w:pPr>
      <w:r w:rsidRPr="00600C42">
        <w:rPr>
          <w:rFonts w:ascii="宋体" w:hAnsi="宋体"/>
        </w:rPr>
        <w:t>升压站监控系统可实现对升压站实现可靠、合理、完善的监视、测量、控制，并</w:t>
      </w:r>
      <w:r w:rsidRPr="00600C42">
        <w:rPr>
          <w:rFonts w:ascii="宋体" w:hAnsi="宋体"/>
        </w:rPr>
        <w:lastRenderedPageBreak/>
        <w:t>具备遥测、遥信、遥调、遥控等全部的远动功能和时钟同步功能，具有与远方调度中心和监控中心交换信息的能力。具体功能要求和技术指标按《220kV～500kV变电所计算机监控系统设计技术规程》（DL/T 5149</w:t>
      </w:r>
      <w:r w:rsidRPr="00600C42">
        <w:rPr>
          <w:rFonts w:ascii="宋体" w:hAnsi="宋体" w:hint="eastAsia"/>
        </w:rPr>
        <w:t>-</w:t>
      </w:r>
      <w:r w:rsidRPr="00600C42">
        <w:rPr>
          <w:rFonts w:ascii="宋体" w:hAnsi="宋体"/>
        </w:rPr>
        <w:t>2001）执行。具体功能主要包括数据采集和处理、数据库的建立与维护、控制操作、防误闭锁、报警处理、事件顺序记录及事故追忆、画面生成及显示、在线计算及制表、电能量处理、远动功能、时钟同步、人机联系、系统自诊断与自恢复、与其它设备接口以及运行管理等。</w:t>
      </w:r>
    </w:p>
    <w:p w14:paraId="626FAA5C" w14:textId="77777777" w:rsidR="00611C3B" w:rsidRPr="00600C42" w:rsidRDefault="00611C3B" w:rsidP="00611C3B">
      <w:pPr>
        <w:pStyle w:val="afff0"/>
        <w:ind w:firstLine="480"/>
        <w:rPr>
          <w:rFonts w:ascii="宋体" w:hAnsi="宋体"/>
        </w:rPr>
      </w:pPr>
      <w:r w:rsidRPr="00600C42">
        <w:rPr>
          <w:rFonts w:ascii="宋体" w:hAnsi="宋体" w:hint="eastAsia"/>
        </w:rPr>
        <w:t>同时</w:t>
      </w:r>
      <w:r w:rsidRPr="00600C42">
        <w:rPr>
          <w:rFonts w:ascii="宋体" w:hAnsi="宋体"/>
        </w:rPr>
        <w:t>，监控系统还能与火灾自动报警系统、视频安防系统、环境监测系统等进行信息交换。</w:t>
      </w:r>
    </w:p>
    <w:p w14:paraId="70E781F5"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4</w:t>
      </w:r>
      <w:r w:rsidRPr="00600C42">
        <w:rPr>
          <w:rFonts w:ascii="宋体" w:hAnsi="宋体"/>
        </w:rPr>
        <w:t>）时钟对时系统</w:t>
      </w:r>
    </w:p>
    <w:p w14:paraId="7C717B7A" w14:textId="77777777" w:rsidR="00611C3B" w:rsidRPr="00600C42" w:rsidRDefault="00611C3B" w:rsidP="00611C3B">
      <w:pPr>
        <w:pStyle w:val="afff0"/>
        <w:ind w:firstLine="480"/>
        <w:rPr>
          <w:rFonts w:ascii="宋体" w:hAnsi="宋体"/>
        </w:rPr>
      </w:pPr>
      <w:r w:rsidRPr="00600C42">
        <w:rPr>
          <w:rFonts w:ascii="宋体" w:hAnsi="宋体" w:hint="eastAsia"/>
        </w:rPr>
        <w:t>本工程</w:t>
      </w:r>
      <w:r w:rsidRPr="00600C42">
        <w:rPr>
          <w:rFonts w:ascii="宋体" w:hAnsi="宋体"/>
        </w:rPr>
        <w:t>配置一套全站公用的时间同步装置，同时支持北斗和</w:t>
      </w:r>
      <w:r w:rsidRPr="00600C42">
        <w:rPr>
          <w:rFonts w:ascii="宋体" w:hAnsi="宋体" w:hint="eastAsia"/>
        </w:rPr>
        <w:t>GPS双</w:t>
      </w:r>
      <w:r w:rsidRPr="00600C42">
        <w:rPr>
          <w:rFonts w:ascii="宋体" w:hAnsi="宋体"/>
        </w:rPr>
        <w:t>系统授时功能，</w:t>
      </w:r>
      <w:r w:rsidRPr="00600C42">
        <w:rPr>
          <w:rFonts w:ascii="宋体" w:hAnsi="宋体" w:hint="eastAsia"/>
        </w:rPr>
        <w:t>优先</w:t>
      </w:r>
      <w:r w:rsidRPr="00600C42">
        <w:rPr>
          <w:rFonts w:ascii="宋体" w:hAnsi="宋体"/>
        </w:rPr>
        <w:t>选用北斗系统。全站采用统一的时间同步</w:t>
      </w:r>
      <w:r w:rsidRPr="00600C42">
        <w:rPr>
          <w:rFonts w:ascii="宋体" w:hAnsi="宋体" w:hint="eastAsia"/>
        </w:rPr>
        <w:t>装置</w:t>
      </w:r>
      <w:r w:rsidRPr="00600C42">
        <w:rPr>
          <w:rFonts w:ascii="宋体" w:hAnsi="宋体"/>
        </w:rPr>
        <w:t>对各系统</w:t>
      </w:r>
      <w:r w:rsidRPr="00600C42">
        <w:rPr>
          <w:rFonts w:ascii="宋体" w:hAnsi="宋体" w:hint="eastAsia"/>
        </w:rPr>
        <w:t>/设备</w:t>
      </w:r>
      <w:r w:rsidRPr="00600C42">
        <w:rPr>
          <w:rFonts w:ascii="宋体" w:hAnsi="宋体"/>
        </w:rPr>
        <w:t>对时。</w:t>
      </w:r>
      <w:r w:rsidRPr="00600C42">
        <w:rPr>
          <w:rFonts w:ascii="宋体" w:hAnsi="宋体" w:hint="eastAsia"/>
        </w:rPr>
        <w:t>同时</w:t>
      </w:r>
      <w:r w:rsidRPr="00600C42">
        <w:rPr>
          <w:rFonts w:ascii="宋体" w:hAnsi="宋体"/>
        </w:rPr>
        <w:t>具有</w:t>
      </w:r>
      <w:r w:rsidRPr="00600C42">
        <w:rPr>
          <w:rFonts w:ascii="宋体" w:hAnsi="宋体" w:hint="eastAsia"/>
        </w:rPr>
        <w:t>时钟</w:t>
      </w:r>
      <w:r w:rsidRPr="00600C42">
        <w:rPr>
          <w:rFonts w:ascii="宋体" w:hAnsi="宋体"/>
        </w:rPr>
        <w:t>监测功能，时钟设备各状态告警信息、时钟精度偏差及主要设备对时偏差等相关信息通过</w:t>
      </w:r>
      <w:r w:rsidRPr="00600C42">
        <w:rPr>
          <w:rFonts w:ascii="宋体" w:hAnsi="宋体" w:hint="eastAsia"/>
        </w:rPr>
        <w:t>DL/</w:t>
      </w:r>
      <w:r w:rsidRPr="00600C42">
        <w:rPr>
          <w:rFonts w:ascii="宋体" w:hAnsi="宋体"/>
        </w:rPr>
        <w:t>T634.5104</w:t>
      </w:r>
      <w:r w:rsidRPr="00600C42">
        <w:rPr>
          <w:rFonts w:ascii="宋体" w:hAnsi="宋体" w:hint="eastAsia"/>
        </w:rPr>
        <w:t>或DL/T860规约</w:t>
      </w:r>
      <w:r w:rsidRPr="00600C42">
        <w:rPr>
          <w:rFonts w:ascii="宋体" w:hAnsi="宋体"/>
        </w:rPr>
        <w:t>接入厂站自动化系统及相应调度主站系统。</w:t>
      </w:r>
    </w:p>
    <w:p w14:paraId="289AF1AE" w14:textId="77777777" w:rsidR="00611C3B" w:rsidRPr="00600C42" w:rsidRDefault="00611C3B" w:rsidP="00611C3B">
      <w:pPr>
        <w:pStyle w:val="3"/>
        <w:rPr>
          <w:color w:val="auto"/>
          <w:lang w:val="en-US"/>
        </w:rPr>
      </w:pPr>
      <w:r w:rsidRPr="00600C42">
        <w:rPr>
          <w:rFonts w:hint="eastAsia"/>
          <w:color w:val="auto"/>
          <w:lang w:val="en-US"/>
        </w:rPr>
        <w:t>继电保护及安全自动装置</w:t>
      </w:r>
    </w:p>
    <w:p w14:paraId="5B366B83" w14:textId="77777777" w:rsidR="00611C3B" w:rsidRPr="00600C42" w:rsidRDefault="00611C3B" w:rsidP="00611C3B">
      <w:pPr>
        <w:pStyle w:val="40"/>
        <w:tabs>
          <w:tab w:val="clear" w:pos="680"/>
        </w:tabs>
        <w:rPr>
          <w:color w:val="auto"/>
          <w:lang w:val="en-US"/>
        </w:rPr>
      </w:pPr>
      <w:r w:rsidRPr="00600C42">
        <w:rPr>
          <w:color w:val="auto"/>
          <w:lang w:val="en-US"/>
        </w:rPr>
        <w:t>风电机组及升压升压变保护</w:t>
      </w:r>
    </w:p>
    <w:p w14:paraId="51C76F7C" w14:textId="77777777" w:rsidR="00611C3B" w:rsidRPr="00600C42" w:rsidRDefault="00611C3B" w:rsidP="00611C3B">
      <w:pPr>
        <w:pStyle w:val="afff0"/>
        <w:ind w:firstLine="480"/>
        <w:rPr>
          <w:rFonts w:ascii="宋体" w:hAnsi="宋体"/>
        </w:rPr>
      </w:pPr>
      <w:r w:rsidRPr="00600C42">
        <w:rPr>
          <w:rFonts w:ascii="宋体" w:hAnsi="宋体"/>
        </w:rPr>
        <w:t>（1）</w:t>
      </w:r>
      <w:r w:rsidRPr="00600C42">
        <w:rPr>
          <w:rFonts w:ascii="宋体" w:hAnsi="宋体" w:hint="eastAsia"/>
        </w:rPr>
        <w:t>风电机组保护</w:t>
      </w:r>
    </w:p>
    <w:p w14:paraId="6B0CBB4A" w14:textId="77777777" w:rsidR="00611C3B" w:rsidRPr="00600C42" w:rsidRDefault="00611C3B" w:rsidP="00611C3B">
      <w:pPr>
        <w:pStyle w:val="afff0"/>
        <w:ind w:firstLine="480"/>
        <w:rPr>
          <w:rFonts w:ascii="宋体" w:hAnsi="宋体"/>
        </w:rPr>
      </w:pPr>
      <w:r w:rsidRPr="00600C42">
        <w:rPr>
          <w:rFonts w:ascii="宋体" w:hAnsi="宋体"/>
        </w:rPr>
        <w:t>风电机组配置的保护主要包括发电机过压、过流、过负荷、超速、温度过高，变频器的过压、过流、温度过高；齿轮箱中的油位异常、油温和轴承温度过高；以及电网故障、振动超限、偏航异常、扭缆异常和传感器故障等电气量和非电气量保护。保护装置动作后跳开发电机出口与电网连接的断路器并发出信号。</w:t>
      </w:r>
    </w:p>
    <w:p w14:paraId="6279FE84" w14:textId="77777777" w:rsidR="00611C3B" w:rsidRPr="00600C42" w:rsidRDefault="00611C3B" w:rsidP="00611C3B">
      <w:pPr>
        <w:pStyle w:val="afff0"/>
        <w:ind w:firstLine="480"/>
        <w:rPr>
          <w:rFonts w:ascii="宋体" w:hAnsi="宋体"/>
        </w:rPr>
      </w:pPr>
      <w:r w:rsidRPr="00600C42">
        <w:rPr>
          <w:rFonts w:ascii="宋体" w:hAnsi="宋体"/>
        </w:rPr>
        <w:t>风电机组保护装置组合在机组现地间隔层内，随风电机组一起配套供货。</w:t>
      </w:r>
    </w:p>
    <w:p w14:paraId="7D25F8DF"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2</w:t>
      </w:r>
      <w:r w:rsidRPr="00600C42">
        <w:rPr>
          <w:rFonts w:ascii="宋体" w:hAnsi="宋体"/>
        </w:rPr>
        <w:t>）低电压穿越要求</w:t>
      </w:r>
    </w:p>
    <w:p w14:paraId="34C98AEF" w14:textId="77777777" w:rsidR="00611C3B" w:rsidRPr="00600C42" w:rsidRDefault="00611C3B" w:rsidP="00611C3B">
      <w:pPr>
        <w:pStyle w:val="afff0"/>
        <w:ind w:firstLineChars="233" w:firstLine="559"/>
        <w:rPr>
          <w:rFonts w:ascii="宋体" w:hAnsi="宋体"/>
          <w:szCs w:val="24"/>
        </w:rPr>
      </w:pPr>
      <w:r w:rsidRPr="00600C42">
        <w:rPr>
          <w:rFonts w:ascii="宋体" w:hAnsi="宋体"/>
          <w:noProof/>
        </w:rPr>
        <w:lastRenderedPageBreak/>
        <w:drawing>
          <wp:anchor distT="0" distB="0" distL="114300" distR="114300" simplePos="0" relativeHeight="251694080" behindDoc="1" locked="0" layoutInCell="1" allowOverlap="1" wp14:anchorId="0D22B30F" wp14:editId="073C010C">
            <wp:simplePos x="0" y="0"/>
            <wp:positionH relativeFrom="column">
              <wp:posOffset>438150</wp:posOffset>
            </wp:positionH>
            <wp:positionV relativeFrom="paragraph">
              <wp:posOffset>347980</wp:posOffset>
            </wp:positionV>
            <wp:extent cx="3914775" cy="2294890"/>
            <wp:effectExtent l="0" t="0" r="9525" b="0"/>
            <wp:wrapTight wrapText="bothSides">
              <wp:wrapPolygon edited="0">
                <wp:start x="0" y="0"/>
                <wp:lineTo x="0" y="21337"/>
                <wp:lineTo x="21547" y="21337"/>
                <wp:lineTo x="21547"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14775" cy="2294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0C42">
        <w:rPr>
          <w:rFonts w:ascii="宋体" w:hAnsi="宋体" w:hint="eastAsia"/>
          <w:szCs w:val="24"/>
        </w:rPr>
        <w:t>根据</w:t>
      </w:r>
      <w:r w:rsidRPr="00600C42">
        <w:rPr>
          <w:rFonts w:ascii="宋体" w:hAnsi="宋体"/>
          <w:szCs w:val="24"/>
        </w:rPr>
        <w:t>《</w:t>
      </w:r>
      <w:r w:rsidRPr="00600C42">
        <w:rPr>
          <w:rFonts w:ascii="宋体" w:hAnsi="宋体" w:hint="eastAsia"/>
          <w:szCs w:val="24"/>
        </w:rPr>
        <w:t>风电场</w:t>
      </w:r>
      <w:r w:rsidRPr="00600C42">
        <w:rPr>
          <w:rFonts w:ascii="宋体" w:hAnsi="宋体"/>
          <w:szCs w:val="24"/>
        </w:rPr>
        <w:t>接入电网</w:t>
      </w:r>
      <w:r w:rsidRPr="00600C42">
        <w:rPr>
          <w:rFonts w:ascii="宋体" w:hAnsi="宋体" w:hint="eastAsia"/>
          <w:szCs w:val="24"/>
        </w:rPr>
        <w:t>技术</w:t>
      </w:r>
      <w:r w:rsidRPr="00600C42">
        <w:rPr>
          <w:rFonts w:ascii="宋体" w:hAnsi="宋体"/>
          <w:szCs w:val="24"/>
        </w:rPr>
        <w:t xml:space="preserve">规定》Q/GDW </w:t>
      </w:r>
      <w:r w:rsidRPr="00600C42">
        <w:rPr>
          <w:rFonts w:ascii="宋体" w:hAnsi="宋体" w:hint="eastAsia"/>
          <w:szCs w:val="24"/>
        </w:rPr>
        <w:t>1</w:t>
      </w:r>
      <w:r w:rsidRPr="00600C42">
        <w:rPr>
          <w:rFonts w:ascii="宋体" w:hAnsi="宋体"/>
          <w:szCs w:val="24"/>
        </w:rPr>
        <w:t>392-20</w:t>
      </w:r>
      <w:r w:rsidRPr="00600C42">
        <w:rPr>
          <w:rFonts w:ascii="宋体" w:hAnsi="宋体" w:hint="eastAsia"/>
          <w:szCs w:val="24"/>
        </w:rPr>
        <w:t>15的</w:t>
      </w:r>
      <w:r w:rsidRPr="00600C42">
        <w:rPr>
          <w:rFonts w:ascii="宋体" w:hAnsi="宋体"/>
          <w:szCs w:val="24"/>
        </w:rPr>
        <w:t>要求</w:t>
      </w:r>
      <w:r w:rsidRPr="00600C42">
        <w:rPr>
          <w:rFonts w:ascii="宋体" w:hAnsi="宋体" w:hint="eastAsia"/>
          <w:szCs w:val="24"/>
        </w:rPr>
        <w:t>：</w:t>
      </w:r>
    </w:p>
    <w:p w14:paraId="32E3B97C" w14:textId="77777777" w:rsidR="00611C3B" w:rsidRPr="00600C42" w:rsidRDefault="00611C3B" w:rsidP="00611C3B">
      <w:pPr>
        <w:spacing w:afterLines="50" w:after="120" w:line="360" w:lineRule="auto"/>
        <w:ind w:firstLineChars="200" w:firstLine="480"/>
        <w:rPr>
          <w:rFonts w:ascii="宋体" w:hAnsi="宋体"/>
          <w:sz w:val="24"/>
          <w:szCs w:val="24"/>
        </w:rPr>
      </w:pPr>
    </w:p>
    <w:p w14:paraId="654F8889" w14:textId="77777777" w:rsidR="00611C3B" w:rsidRPr="00600C42" w:rsidRDefault="00611C3B" w:rsidP="00611C3B">
      <w:pPr>
        <w:spacing w:afterLines="50" w:after="120" w:line="360" w:lineRule="auto"/>
        <w:ind w:firstLineChars="200" w:firstLine="480"/>
        <w:rPr>
          <w:rFonts w:ascii="宋体" w:hAnsi="宋体"/>
          <w:sz w:val="24"/>
          <w:szCs w:val="24"/>
        </w:rPr>
      </w:pPr>
    </w:p>
    <w:p w14:paraId="3735DC57" w14:textId="77777777" w:rsidR="00611C3B" w:rsidRPr="00600C42" w:rsidRDefault="00611C3B" w:rsidP="00611C3B">
      <w:pPr>
        <w:spacing w:afterLines="50" w:after="120" w:line="360" w:lineRule="auto"/>
        <w:ind w:firstLineChars="200" w:firstLine="480"/>
        <w:rPr>
          <w:rFonts w:ascii="宋体" w:hAnsi="宋体"/>
          <w:sz w:val="24"/>
          <w:szCs w:val="24"/>
        </w:rPr>
      </w:pPr>
    </w:p>
    <w:p w14:paraId="2852D704" w14:textId="77777777" w:rsidR="00611C3B" w:rsidRPr="00600C42" w:rsidRDefault="00611C3B" w:rsidP="00611C3B">
      <w:pPr>
        <w:spacing w:afterLines="50" w:after="120" w:line="360" w:lineRule="auto"/>
        <w:ind w:firstLineChars="200" w:firstLine="480"/>
        <w:rPr>
          <w:rFonts w:ascii="宋体" w:hAnsi="宋体"/>
          <w:sz w:val="24"/>
          <w:szCs w:val="24"/>
        </w:rPr>
      </w:pPr>
    </w:p>
    <w:p w14:paraId="0D0F6D07" w14:textId="77777777" w:rsidR="00611C3B" w:rsidRPr="00600C42" w:rsidRDefault="00611C3B" w:rsidP="00611C3B">
      <w:pPr>
        <w:spacing w:afterLines="50" w:after="120" w:line="360" w:lineRule="auto"/>
        <w:ind w:firstLineChars="200" w:firstLine="480"/>
        <w:rPr>
          <w:rFonts w:ascii="宋体" w:hAnsi="宋体"/>
          <w:sz w:val="24"/>
          <w:szCs w:val="24"/>
        </w:rPr>
      </w:pPr>
    </w:p>
    <w:p w14:paraId="23D65E57" w14:textId="77777777" w:rsidR="00611C3B" w:rsidRPr="00600C42" w:rsidRDefault="00611C3B" w:rsidP="00611C3B">
      <w:pPr>
        <w:spacing w:afterLines="50" w:after="120" w:line="360" w:lineRule="auto"/>
        <w:ind w:firstLineChars="200" w:firstLine="480"/>
        <w:jc w:val="center"/>
        <w:rPr>
          <w:rFonts w:ascii="宋体" w:hAnsi="宋体"/>
          <w:sz w:val="24"/>
          <w:szCs w:val="24"/>
        </w:rPr>
      </w:pPr>
    </w:p>
    <w:p w14:paraId="71EDFD4E" w14:textId="77777777" w:rsidR="00611C3B" w:rsidRPr="00600C42" w:rsidRDefault="00611C3B" w:rsidP="00611C3B">
      <w:pPr>
        <w:spacing w:afterLines="50" w:after="120" w:line="360" w:lineRule="auto"/>
        <w:ind w:firstLineChars="200" w:firstLine="480"/>
        <w:jc w:val="center"/>
        <w:rPr>
          <w:rFonts w:ascii="宋体" w:hAnsi="宋体"/>
          <w:sz w:val="24"/>
          <w:szCs w:val="24"/>
        </w:rPr>
      </w:pPr>
    </w:p>
    <w:p w14:paraId="521B8109" w14:textId="77777777" w:rsidR="00611C3B" w:rsidRPr="00600C42" w:rsidRDefault="00611C3B" w:rsidP="00611C3B">
      <w:pPr>
        <w:pStyle w:val="afff0"/>
        <w:ind w:firstLineChars="233" w:firstLine="559"/>
        <w:jc w:val="center"/>
        <w:rPr>
          <w:rFonts w:ascii="宋体" w:hAnsi="宋体"/>
          <w:szCs w:val="24"/>
        </w:rPr>
      </w:pPr>
      <w:r w:rsidRPr="00600C42">
        <w:rPr>
          <w:rFonts w:ascii="宋体" w:hAnsi="宋体" w:hint="eastAsia"/>
          <w:szCs w:val="24"/>
        </w:rPr>
        <w:t>图</w:t>
      </w:r>
      <w:r w:rsidRPr="00600C42">
        <w:rPr>
          <w:rFonts w:ascii="宋体" w:hAnsi="宋体"/>
          <w:szCs w:val="24"/>
        </w:rPr>
        <w:t>6</w:t>
      </w:r>
      <w:r w:rsidRPr="00600C42">
        <w:rPr>
          <w:rFonts w:ascii="宋体" w:hAnsi="宋体" w:hint="eastAsia"/>
          <w:szCs w:val="24"/>
        </w:rPr>
        <w:t>-1 风机低电压穿越能力曲线</w:t>
      </w:r>
    </w:p>
    <w:p w14:paraId="04321F19" w14:textId="77777777" w:rsidR="00611C3B" w:rsidRPr="00600C42" w:rsidRDefault="00611C3B" w:rsidP="00611C3B">
      <w:pPr>
        <w:pStyle w:val="afff0"/>
        <w:ind w:firstLineChars="0"/>
        <w:rPr>
          <w:rFonts w:ascii="宋体" w:hAnsi="宋体"/>
          <w:szCs w:val="24"/>
        </w:rPr>
      </w:pPr>
      <w:r w:rsidRPr="00600C42">
        <w:rPr>
          <w:rFonts w:ascii="宋体" w:hAnsi="宋体"/>
          <w:szCs w:val="24"/>
        </w:rPr>
        <w:t>a）</w:t>
      </w:r>
      <w:r w:rsidRPr="00600C42">
        <w:rPr>
          <w:rFonts w:ascii="宋体" w:hAnsi="宋体" w:hint="eastAsia"/>
          <w:szCs w:val="24"/>
        </w:rPr>
        <w:t>风电场</w:t>
      </w:r>
      <w:r w:rsidRPr="00600C42">
        <w:rPr>
          <w:rFonts w:ascii="宋体" w:hAnsi="宋体"/>
          <w:szCs w:val="24"/>
        </w:rPr>
        <w:t>内的风电机组具有在并网跌至</w:t>
      </w:r>
      <w:r w:rsidRPr="00600C42">
        <w:rPr>
          <w:rFonts w:ascii="宋体" w:hAnsi="宋体" w:hint="eastAsia"/>
          <w:szCs w:val="24"/>
        </w:rPr>
        <w:t>20</w:t>
      </w:r>
      <w:r w:rsidRPr="00600C42">
        <w:rPr>
          <w:rFonts w:ascii="宋体" w:hAnsi="宋体"/>
          <w:szCs w:val="24"/>
        </w:rPr>
        <w:t>%额定电压时能够保证不脱网连续运行</w:t>
      </w:r>
      <w:r w:rsidRPr="00600C42">
        <w:rPr>
          <w:rFonts w:ascii="宋体" w:hAnsi="宋体" w:hint="eastAsia"/>
          <w:szCs w:val="24"/>
        </w:rPr>
        <w:t>625</w:t>
      </w:r>
      <w:r w:rsidRPr="00600C42">
        <w:rPr>
          <w:rFonts w:ascii="宋体" w:hAnsi="宋体"/>
          <w:szCs w:val="24"/>
        </w:rPr>
        <w:t>ms的能力；</w:t>
      </w:r>
    </w:p>
    <w:p w14:paraId="11DFB9FB" w14:textId="77777777" w:rsidR="00611C3B" w:rsidRPr="00600C42" w:rsidRDefault="00611C3B" w:rsidP="00611C3B">
      <w:pPr>
        <w:pStyle w:val="afff0"/>
        <w:ind w:firstLineChars="0"/>
        <w:rPr>
          <w:rFonts w:ascii="宋体" w:hAnsi="宋体"/>
        </w:rPr>
      </w:pPr>
      <w:r w:rsidRPr="00600C42">
        <w:rPr>
          <w:rFonts w:ascii="宋体" w:hAnsi="宋体" w:hint="eastAsia"/>
          <w:szCs w:val="24"/>
        </w:rPr>
        <w:t>b）风电场</w:t>
      </w:r>
      <w:r w:rsidRPr="00600C42">
        <w:rPr>
          <w:rFonts w:ascii="宋体" w:hAnsi="宋体"/>
          <w:szCs w:val="24"/>
        </w:rPr>
        <w:t>并网点电压在发生跌落后</w:t>
      </w:r>
      <w:r w:rsidRPr="00600C42">
        <w:rPr>
          <w:rFonts w:ascii="宋体" w:hAnsi="宋体" w:hint="eastAsia"/>
          <w:szCs w:val="24"/>
        </w:rPr>
        <w:t>2</w:t>
      </w:r>
      <w:r w:rsidRPr="00600C42">
        <w:rPr>
          <w:rFonts w:ascii="宋体" w:hAnsi="宋体"/>
          <w:szCs w:val="24"/>
        </w:rPr>
        <w:t>s内能够恢复到额定电压的</w:t>
      </w:r>
      <w:r w:rsidRPr="00600C42">
        <w:rPr>
          <w:rFonts w:ascii="宋体" w:hAnsi="宋体" w:hint="eastAsia"/>
          <w:szCs w:val="24"/>
        </w:rPr>
        <w:t>90</w:t>
      </w:r>
      <w:r w:rsidRPr="00600C42">
        <w:rPr>
          <w:rFonts w:ascii="宋体" w:hAnsi="宋体"/>
          <w:szCs w:val="24"/>
        </w:rPr>
        <w:t>%</w:t>
      </w:r>
      <w:r w:rsidRPr="00600C42">
        <w:rPr>
          <w:rFonts w:ascii="宋体" w:hAnsi="宋体" w:hint="eastAsia"/>
          <w:szCs w:val="24"/>
        </w:rPr>
        <w:t>时</w:t>
      </w:r>
      <w:r w:rsidRPr="00600C42">
        <w:rPr>
          <w:rFonts w:ascii="宋体" w:hAnsi="宋体"/>
          <w:szCs w:val="24"/>
        </w:rPr>
        <w:t>，风电场</w:t>
      </w:r>
      <w:r w:rsidRPr="00600C42">
        <w:rPr>
          <w:rFonts w:ascii="宋体" w:hAnsi="宋体"/>
        </w:rPr>
        <w:t>内的风电机组能够保证不脱网连续运行。</w:t>
      </w:r>
    </w:p>
    <w:p w14:paraId="4EEE98FE"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t>（3）高电压穿越要求</w:t>
      </w:r>
    </w:p>
    <w:p w14:paraId="327014B4"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t>根据《风电场接入电网技术规定》Q/GDW1392-2015的要求：</w:t>
      </w:r>
    </w:p>
    <w:p w14:paraId="10D6FB5C" w14:textId="77777777" w:rsidR="00611C3B" w:rsidRPr="00600C42" w:rsidRDefault="00611C3B" w:rsidP="00611C3B">
      <w:pPr>
        <w:spacing w:line="360" w:lineRule="auto"/>
        <w:jc w:val="center"/>
        <w:rPr>
          <w:rFonts w:ascii="Times New Roman" w:hAnsi="Times New Roman"/>
          <w:sz w:val="24"/>
          <w:szCs w:val="28"/>
        </w:rPr>
      </w:pPr>
      <w:r w:rsidRPr="00600C42">
        <w:rPr>
          <w:rFonts w:ascii="Times New Roman" w:hAnsi="Times New Roman"/>
          <w:noProof/>
          <w:sz w:val="24"/>
          <w:szCs w:val="24"/>
        </w:rPr>
        <w:drawing>
          <wp:inline distT="0" distB="0" distL="0" distR="0" wp14:anchorId="2400DE7C" wp14:editId="50640C91">
            <wp:extent cx="5270500" cy="232918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0500" cy="2329180"/>
                    </a:xfrm>
                    <a:prstGeom prst="rect">
                      <a:avLst/>
                    </a:prstGeom>
                    <a:noFill/>
                    <a:ln>
                      <a:noFill/>
                    </a:ln>
                  </pic:spPr>
                </pic:pic>
              </a:graphicData>
            </a:graphic>
          </wp:inline>
        </w:drawing>
      </w:r>
    </w:p>
    <w:p w14:paraId="2275B437" w14:textId="77777777" w:rsidR="00611C3B" w:rsidRPr="00600C42" w:rsidRDefault="00611C3B" w:rsidP="00611C3B">
      <w:pPr>
        <w:pStyle w:val="afff0"/>
        <w:ind w:firstLineChars="233" w:firstLine="559"/>
        <w:jc w:val="center"/>
        <w:rPr>
          <w:rFonts w:ascii="宋体" w:hAnsi="宋体"/>
          <w:szCs w:val="24"/>
        </w:rPr>
      </w:pPr>
      <w:r w:rsidRPr="00600C42">
        <w:rPr>
          <w:rFonts w:ascii="宋体" w:hAnsi="宋体"/>
          <w:szCs w:val="24"/>
        </w:rPr>
        <w:t>图6-2 风机高电压穿越能力曲线</w:t>
      </w:r>
    </w:p>
    <w:p w14:paraId="188F79E0"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t>a）风电场内的风电机组具有在电网电压不超过110%额定电压时能够保证不脱网连续运行的能力；</w:t>
      </w:r>
    </w:p>
    <w:p w14:paraId="53433C53"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t>b）风电场并网点电压在110%~115%额定电压时，风电场内的风电机组能够保证不脱网连续运行10s；</w:t>
      </w:r>
    </w:p>
    <w:p w14:paraId="556E0D99"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lastRenderedPageBreak/>
        <w:t>c）风电场并网点电压在115%~120%额定电压时，风电场内的风电机组能够保证不脱网连续运行200ms；</w:t>
      </w:r>
    </w:p>
    <w:p w14:paraId="7A0C916D" w14:textId="77777777" w:rsidR="00611C3B" w:rsidRPr="00600C42" w:rsidRDefault="00611C3B" w:rsidP="00611C3B">
      <w:pPr>
        <w:spacing w:line="360" w:lineRule="auto"/>
        <w:ind w:firstLineChars="200" w:firstLine="480"/>
        <w:rPr>
          <w:rFonts w:ascii="宋体" w:hAnsi="宋体" w:cs="宋体"/>
          <w:sz w:val="24"/>
          <w:szCs w:val="28"/>
        </w:rPr>
      </w:pPr>
      <w:r w:rsidRPr="00600C42">
        <w:rPr>
          <w:rFonts w:ascii="宋体" w:hAnsi="宋体" w:cs="宋体"/>
          <w:sz w:val="24"/>
          <w:szCs w:val="28"/>
        </w:rPr>
        <w:t>d）风电场并网点电压超过120%额定电压时，允许风电场内的风电机组退出运行。</w:t>
      </w:r>
    </w:p>
    <w:p w14:paraId="4F34038C" w14:textId="77777777" w:rsidR="00611C3B" w:rsidRPr="00600C42" w:rsidRDefault="00611C3B" w:rsidP="00611C3B">
      <w:pPr>
        <w:pStyle w:val="afff0"/>
        <w:ind w:firstLine="480"/>
        <w:rPr>
          <w:rFonts w:ascii="宋体" w:hAnsi="宋体"/>
        </w:rPr>
      </w:pPr>
      <w:r w:rsidRPr="00600C42">
        <w:rPr>
          <w:rFonts w:ascii="宋体" w:hAnsi="宋体"/>
        </w:rPr>
        <w:t>（4）</w:t>
      </w:r>
      <w:r w:rsidRPr="00600C42">
        <w:rPr>
          <w:rFonts w:ascii="宋体" w:hAnsi="宋体" w:hint="eastAsia"/>
        </w:rPr>
        <w:t>风机组</w:t>
      </w:r>
      <w:r w:rsidRPr="00600C42">
        <w:rPr>
          <w:rFonts w:ascii="宋体" w:hAnsi="宋体"/>
        </w:rPr>
        <w:t>配套箱变</w:t>
      </w:r>
      <w:r w:rsidRPr="00600C42">
        <w:rPr>
          <w:rFonts w:ascii="宋体" w:hAnsi="宋体" w:hint="eastAsia"/>
        </w:rPr>
        <w:t>的</w:t>
      </w:r>
      <w:r w:rsidRPr="00600C42">
        <w:rPr>
          <w:rFonts w:ascii="宋体" w:hAnsi="宋体"/>
        </w:rPr>
        <w:t>保护</w:t>
      </w:r>
    </w:p>
    <w:p w14:paraId="197902EE" w14:textId="77777777" w:rsidR="00611C3B" w:rsidRPr="00600C42" w:rsidRDefault="00611C3B" w:rsidP="00611C3B">
      <w:pPr>
        <w:pStyle w:val="afff0"/>
        <w:ind w:firstLine="480"/>
        <w:rPr>
          <w:rFonts w:ascii="宋体" w:hAnsi="宋体"/>
        </w:rPr>
      </w:pPr>
      <w:r w:rsidRPr="00600C42">
        <w:rPr>
          <w:rFonts w:ascii="宋体" w:hAnsi="宋体"/>
        </w:rPr>
        <w:t>风电机组的37/0.69kV箱式升压变高压侧安装</w:t>
      </w:r>
      <w:r w:rsidRPr="00600C42">
        <w:rPr>
          <w:rFonts w:ascii="宋体" w:hAnsi="宋体" w:hint="eastAsia"/>
        </w:rPr>
        <w:t>真空断路器</w:t>
      </w:r>
      <w:r w:rsidRPr="00600C42">
        <w:rPr>
          <w:rFonts w:ascii="宋体" w:hAnsi="宋体"/>
        </w:rPr>
        <w:t>组合电器，断</w:t>
      </w:r>
      <w:r w:rsidRPr="00600C42">
        <w:rPr>
          <w:rFonts w:ascii="宋体" w:hAnsi="宋体" w:hint="eastAsia"/>
        </w:rPr>
        <w:t>路</w:t>
      </w:r>
      <w:r w:rsidRPr="00600C42">
        <w:rPr>
          <w:rFonts w:ascii="宋体" w:hAnsi="宋体"/>
        </w:rPr>
        <w:t>器作为箱式变的过电流、过载、低电压和短路故障的保护，</w:t>
      </w:r>
      <w:r w:rsidRPr="00600C42">
        <w:rPr>
          <w:rFonts w:ascii="宋体" w:hAnsi="宋体" w:hint="eastAsia"/>
        </w:rPr>
        <w:t>故障时</w:t>
      </w:r>
      <w:r w:rsidRPr="00600C42">
        <w:rPr>
          <w:rFonts w:ascii="宋体" w:hAnsi="宋体"/>
        </w:rPr>
        <w:t>连锁跳开</w:t>
      </w:r>
      <w:r w:rsidRPr="00600C42">
        <w:rPr>
          <w:rFonts w:ascii="宋体" w:hAnsi="宋体" w:hint="eastAsia"/>
        </w:rPr>
        <w:t>断路器</w:t>
      </w:r>
      <w:r w:rsidRPr="00600C42">
        <w:rPr>
          <w:rFonts w:ascii="宋体" w:hAnsi="宋体"/>
        </w:rPr>
        <w:t>并发信。低压侧装设空气断路器，带有长延时、短延时、瞬时过电流保护和接地故障保护，作用于跳闸和发信号。升压变设置重瓦斯、轻瓦斯、油温等非电量保护，作用于跳闸和信号</w:t>
      </w:r>
      <w:r w:rsidRPr="00600C42">
        <w:rPr>
          <w:rFonts w:ascii="宋体" w:hAnsi="宋体" w:hint="eastAsia"/>
        </w:rPr>
        <w:t>。</w:t>
      </w:r>
    </w:p>
    <w:p w14:paraId="52721B9B" w14:textId="77777777" w:rsidR="00611C3B" w:rsidRPr="00600C42" w:rsidRDefault="00611C3B" w:rsidP="00611C3B">
      <w:pPr>
        <w:pStyle w:val="40"/>
        <w:spacing w:after="120"/>
        <w:rPr>
          <w:color w:val="auto"/>
        </w:rPr>
      </w:pPr>
      <w:r w:rsidRPr="00600C42">
        <w:rPr>
          <w:rFonts w:hint="eastAsia"/>
          <w:color w:val="auto"/>
        </w:rPr>
        <w:t>储能</w:t>
      </w:r>
      <w:r w:rsidRPr="00600C42">
        <w:rPr>
          <w:color w:val="auto"/>
        </w:rPr>
        <w:t>电站继电保护</w:t>
      </w:r>
    </w:p>
    <w:p w14:paraId="7E99FD85" w14:textId="77777777" w:rsidR="00611C3B" w:rsidRPr="00600C42" w:rsidRDefault="00611C3B" w:rsidP="00611C3B">
      <w:pPr>
        <w:pStyle w:val="afff0"/>
        <w:ind w:firstLine="480"/>
        <w:rPr>
          <w:rFonts w:cs="Times New Roman"/>
        </w:rPr>
      </w:pPr>
      <w:r w:rsidRPr="00600C42">
        <w:rPr>
          <w:rFonts w:cs="Times New Roman"/>
        </w:rPr>
        <w:t>本工程</w:t>
      </w:r>
      <w:r w:rsidRPr="00600C42">
        <w:rPr>
          <w:rFonts w:cs="Times New Roman" w:hint="eastAsia"/>
        </w:rPr>
        <w:t>每面储能开关柜</w:t>
      </w:r>
      <w:r w:rsidRPr="00600C42">
        <w:rPr>
          <w:rFonts w:cs="Times New Roman" w:hint="eastAsia"/>
        </w:rPr>
        <w:t>35</w:t>
      </w:r>
      <w:r w:rsidRPr="00600C42">
        <w:rPr>
          <w:rFonts w:cs="Times New Roman"/>
        </w:rPr>
        <w:t>kV</w:t>
      </w:r>
      <w:r w:rsidRPr="00600C42">
        <w:rPr>
          <w:rFonts w:cs="Times New Roman" w:hint="eastAsia"/>
        </w:rPr>
        <w:t>侧</w:t>
      </w:r>
      <w:r w:rsidRPr="00600C42">
        <w:rPr>
          <w:rFonts w:cs="Times New Roman"/>
        </w:rPr>
        <w:t>配置保护测控合一的智能化微机装置，就地安装于</w:t>
      </w:r>
      <w:r w:rsidRPr="00600C42">
        <w:rPr>
          <w:rFonts w:cs="Times New Roman" w:hint="eastAsia"/>
        </w:rPr>
        <w:t>储能进线</w:t>
      </w:r>
      <w:r w:rsidRPr="00600C42">
        <w:rPr>
          <w:rFonts w:cs="Times New Roman"/>
        </w:rPr>
        <w:t>开关柜上，设置电流速断、过流</w:t>
      </w:r>
      <w:r w:rsidRPr="00600C42">
        <w:rPr>
          <w:rFonts w:cs="Times New Roman" w:hint="eastAsia"/>
        </w:rPr>
        <w:t>、方向</w:t>
      </w:r>
      <w:r w:rsidRPr="00600C42">
        <w:rPr>
          <w:rFonts w:cs="Times New Roman"/>
        </w:rPr>
        <w:t>、零序电流保护</w:t>
      </w:r>
      <w:r w:rsidRPr="00600C42">
        <w:rPr>
          <w:rFonts w:cs="Times New Roman" w:hint="eastAsia"/>
        </w:rPr>
        <w:t>，超温</w:t>
      </w:r>
      <w:r w:rsidRPr="00600C42">
        <w:rPr>
          <w:rFonts w:cs="Times New Roman"/>
        </w:rPr>
        <w:t>保护等，实现</w:t>
      </w:r>
      <w:r w:rsidRPr="00600C42">
        <w:rPr>
          <w:rFonts w:cs="Times New Roman" w:hint="eastAsia"/>
        </w:rPr>
        <w:t>线路</w:t>
      </w:r>
      <w:r w:rsidRPr="00600C42">
        <w:rPr>
          <w:rFonts w:cs="Times New Roman"/>
        </w:rPr>
        <w:t>及升压变压器的保护</w:t>
      </w:r>
      <w:r w:rsidRPr="00600C42">
        <w:rPr>
          <w:rFonts w:cs="Times New Roman" w:hint="eastAsia"/>
        </w:rPr>
        <w:t>。</w:t>
      </w:r>
    </w:p>
    <w:p w14:paraId="749FCCF3" w14:textId="77777777" w:rsidR="00611C3B" w:rsidRPr="00600C42" w:rsidRDefault="00611C3B" w:rsidP="00611C3B">
      <w:pPr>
        <w:pStyle w:val="40"/>
        <w:tabs>
          <w:tab w:val="clear" w:pos="680"/>
        </w:tabs>
        <w:rPr>
          <w:color w:val="auto"/>
          <w:lang w:val="en-US"/>
        </w:rPr>
      </w:pPr>
      <w:r w:rsidRPr="00600C42">
        <w:rPr>
          <w:rFonts w:hint="eastAsia"/>
          <w:color w:val="auto"/>
          <w:lang w:val="en-US"/>
        </w:rPr>
        <w:t>升压站继电保护</w:t>
      </w:r>
    </w:p>
    <w:p w14:paraId="31868D60" w14:textId="77777777" w:rsidR="00611C3B" w:rsidRPr="00600C42" w:rsidRDefault="00611C3B" w:rsidP="00611C3B">
      <w:pPr>
        <w:spacing w:line="360" w:lineRule="auto"/>
        <w:ind w:firstLineChars="200" w:firstLine="480"/>
        <w:rPr>
          <w:rFonts w:ascii="宋体" w:hAnsi="宋体"/>
          <w:sz w:val="24"/>
          <w:szCs w:val="28"/>
        </w:rPr>
      </w:pPr>
      <w:r w:rsidRPr="00600C42">
        <w:rPr>
          <w:rFonts w:ascii="宋体" w:hAnsi="宋体"/>
          <w:sz w:val="24"/>
          <w:szCs w:val="28"/>
        </w:rPr>
        <w:t>（1）35kV进线保护</w:t>
      </w:r>
    </w:p>
    <w:p w14:paraId="11EA6289"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电流速断保护，瞬时动作于跳闸；</w:t>
      </w:r>
    </w:p>
    <w:p w14:paraId="67D2E042"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电压闭锁电流速断，带时限动作于跳闸；</w:t>
      </w:r>
    </w:p>
    <w:p w14:paraId="1FF2308D"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电流保护，带时限动作于跳闸；</w:t>
      </w:r>
    </w:p>
    <w:p w14:paraId="293D4C45"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hint="eastAsia"/>
          <w:sz w:val="24"/>
          <w:szCs w:val="24"/>
        </w:rPr>
        <w:t>零序电流保护</w:t>
      </w:r>
      <w:r w:rsidRPr="00600C42">
        <w:rPr>
          <w:rFonts w:ascii="宋体" w:hAnsi="宋体"/>
          <w:sz w:val="24"/>
          <w:szCs w:val="24"/>
        </w:rPr>
        <w:t>，带时限动作于</w:t>
      </w:r>
      <w:r w:rsidRPr="00600C42">
        <w:rPr>
          <w:rFonts w:ascii="宋体" w:hAnsi="宋体" w:hint="eastAsia"/>
          <w:sz w:val="24"/>
          <w:szCs w:val="24"/>
        </w:rPr>
        <w:t>跳闸</w:t>
      </w:r>
      <w:r w:rsidRPr="00600C42">
        <w:rPr>
          <w:rFonts w:ascii="宋体" w:hAnsi="宋体"/>
          <w:sz w:val="24"/>
          <w:szCs w:val="24"/>
        </w:rPr>
        <w:t>。</w:t>
      </w:r>
    </w:p>
    <w:p w14:paraId="2FA3ABA3" w14:textId="77777777" w:rsidR="00611C3B" w:rsidRPr="00600C42" w:rsidRDefault="00611C3B" w:rsidP="00611C3B">
      <w:pPr>
        <w:spacing w:line="360" w:lineRule="auto"/>
        <w:ind w:firstLineChars="200" w:firstLine="480"/>
        <w:rPr>
          <w:rFonts w:ascii="宋体" w:hAnsi="宋体"/>
          <w:sz w:val="24"/>
          <w:szCs w:val="28"/>
        </w:rPr>
      </w:pPr>
      <w:r w:rsidRPr="00600C42">
        <w:rPr>
          <w:rFonts w:ascii="宋体" w:hAnsi="宋体"/>
          <w:sz w:val="24"/>
          <w:szCs w:val="28"/>
        </w:rPr>
        <w:t>（2）35kV接地变/站用变保护</w:t>
      </w:r>
    </w:p>
    <w:p w14:paraId="34FC6B60"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电流速断保护，瞬时动作于跳闸；</w:t>
      </w:r>
    </w:p>
    <w:p w14:paraId="52B00F93"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电流保护，带时限动作于跳闸；</w:t>
      </w:r>
    </w:p>
    <w:p w14:paraId="4752621A"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hint="eastAsia"/>
          <w:sz w:val="24"/>
          <w:szCs w:val="24"/>
        </w:rPr>
        <w:t>零序电流保护</w:t>
      </w:r>
      <w:r w:rsidRPr="00600C42">
        <w:rPr>
          <w:rFonts w:ascii="宋体" w:hAnsi="宋体"/>
          <w:sz w:val="24"/>
          <w:szCs w:val="24"/>
        </w:rPr>
        <w:t>，带时限动作于</w:t>
      </w:r>
      <w:r w:rsidRPr="00600C42">
        <w:rPr>
          <w:rFonts w:ascii="宋体" w:hAnsi="宋体" w:hint="eastAsia"/>
          <w:sz w:val="24"/>
          <w:szCs w:val="24"/>
        </w:rPr>
        <w:t>跳闸</w:t>
      </w:r>
      <w:r w:rsidRPr="00600C42">
        <w:rPr>
          <w:rFonts w:ascii="宋体" w:hAnsi="宋体"/>
          <w:sz w:val="24"/>
          <w:szCs w:val="24"/>
        </w:rPr>
        <w:t>。</w:t>
      </w:r>
    </w:p>
    <w:p w14:paraId="3E8A6845"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负荷保护，延时动作于发信号；</w:t>
      </w:r>
    </w:p>
    <w:p w14:paraId="5ECEFD53"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本体保护，变压器高温报警、超温跳闸。</w:t>
      </w:r>
    </w:p>
    <w:p w14:paraId="45D94653" w14:textId="77777777" w:rsidR="00611C3B" w:rsidRPr="00600C42" w:rsidRDefault="00611C3B" w:rsidP="00611C3B">
      <w:pPr>
        <w:spacing w:line="360" w:lineRule="auto"/>
        <w:ind w:firstLineChars="200" w:firstLine="480"/>
        <w:rPr>
          <w:rFonts w:ascii="宋体" w:hAnsi="宋体"/>
          <w:sz w:val="24"/>
          <w:szCs w:val="28"/>
        </w:rPr>
      </w:pPr>
      <w:bookmarkStart w:id="274" w:name="_Toc356774864"/>
      <w:bookmarkStart w:id="275" w:name="_Toc356787397"/>
      <w:bookmarkStart w:id="276" w:name="_Toc393114368"/>
      <w:r w:rsidRPr="00600C42">
        <w:rPr>
          <w:rFonts w:ascii="宋体" w:hAnsi="宋体"/>
          <w:sz w:val="24"/>
          <w:szCs w:val="28"/>
        </w:rPr>
        <w:t>（3）35kV无功补偿装置SVG支路保护</w:t>
      </w:r>
      <w:bookmarkEnd w:id="274"/>
      <w:bookmarkEnd w:id="275"/>
      <w:bookmarkEnd w:id="276"/>
      <w:r w:rsidRPr="00600C42">
        <w:rPr>
          <w:rFonts w:ascii="宋体" w:hAnsi="宋体" w:hint="eastAsia"/>
          <w:sz w:val="24"/>
          <w:szCs w:val="28"/>
        </w:rPr>
        <w:t>/</w:t>
      </w:r>
      <w:r w:rsidRPr="00600C42">
        <w:rPr>
          <w:rFonts w:ascii="宋体" w:hAnsi="宋体"/>
          <w:sz w:val="24"/>
          <w:szCs w:val="28"/>
        </w:rPr>
        <w:t>FC</w:t>
      </w:r>
    </w:p>
    <w:p w14:paraId="3B6BAA94"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变压器差动保护，瞬时动作于跳闸；</w:t>
      </w:r>
    </w:p>
    <w:p w14:paraId="2C7BD419"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电流保护，带时限动作于跳闸；</w:t>
      </w:r>
    </w:p>
    <w:p w14:paraId="25847EE0"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负荷保护，延时动作于发信号；</w:t>
      </w:r>
    </w:p>
    <w:p w14:paraId="67042F44"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lastRenderedPageBreak/>
        <w:t>本体保护，动作于发信号或跳闸</w:t>
      </w:r>
      <w:r w:rsidRPr="00600C42">
        <w:rPr>
          <w:rFonts w:ascii="宋体" w:hAnsi="宋体" w:hint="eastAsia"/>
          <w:sz w:val="24"/>
          <w:szCs w:val="24"/>
        </w:rPr>
        <w:t>；</w:t>
      </w:r>
    </w:p>
    <w:p w14:paraId="26962004"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hint="eastAsia"/>
          <w:sz w:val="24"/>
          <w:szCs w:val="24"/>
        </w:rPr>
        <w:t>零序电流保护</w:t>
      </w:r>
      <w:r w:rsidRPr="00600C42">
        <w:rPr>
          <w:rFonts w:ascii="宋体" w:hAnsi="宋体"/>
          <w:sz w:val="24"/>
          <w:szCs w:val="24"/>
        </w:rPr>
        <w:t>，带时限动作于</w:t>
      </w:r>
      <w:r w:rsidRPr="00600C42">
        <w:rPr>
          <w:rFonts w:ascii="宋体" w:hAnsi="宋体" w:hint="eastAsia"/>
          <w:sz w:val="24"/>
          <w:szCs w:val="24"/>
        </w:rPr>
        <w:t>跳闸</w:t>
      </w:r>
      <w:r w:rsidRPr="00600C42">
        <w:rPr>
          <w:rFonts w:ascii="宋体" w:hAnsi="宋体"/>
          <w:sz w:val="24"/>
          <w:szCs w:val="24"/>
        </w:rPr>
        <w:t>。</w:t>
      </w:r>
    </w:p>
    <w:p w14:paraId="68570AE6" w14:textId="77777777" w:rsidR="00611C3B" w:rsidRPr="00600C42" w:rsidRDefault="00611C3B" w:rsidP="00611C3B">
      <w:pPr>
        <w:spacing w:line="360" w:lineRule="auto"/>
        <w:ind w:firstLineChars="200" w:firstLine="480"/>
        <w:rPr>
          <w:rFonts w:ascii="宋体" w:hAnsi="宋体"/>
          <w:sz w:val="24"/>
          <w:szCs w:val="28"/>
        </w:rPr>
      </w:pPr>
      <w:bookmarkStart w:id="277" w:name="_Toc356774866"/>
      <w:bookmarkStart w:id="278" w:name="_Toc356787399"/>
      <w:bookmarkStart w:id="279" w:name="_Toc393114370"/>
      <w:r w:rsidRPr="00600C42">
        <w:rPr>
          <w:rFonts w:ascii="宋体" w:hAnsi="宋体"/>
          <w:sz w:val="24"/>
          <w:szCs w:val="28"/>
        </w:rPr>
        <w:t>（</w:t>
      </w:r>
      <w:r w:rsidRPr="00600C42">
        <w:rPr>
          <w:rFonts w:ascii="宋体" w:hAnsi="宋体" w:hint="eastAsia"/>
          <w:sz w:val="24"/>
          <w:szCs w:val="28"/>
        </w:rPr>
        <w:t>4</w:t>
      </w:r>
      <w:r w:rsidRPr="00600C42">
        <w:rPr>
          <w:rFonts w:ascii="宋体" w:hAnsi="宋体"/>
          <w:sz w:val="24"/>
          <w:szCs w:val="28"/>
        </w:rPr>
        <w:t>）110kV主变压器保护</w:t>
      </w:r>
      <w:bookmarkEnd w:id="277"/>
      <w:bookmarkEnd w:id="278"/>
      <w:bookmarkEnd w:id="279"/>
    </w:p>
    <w:p w14:paraId="6E4A0466" w14:textId="77777777" w:rsidR="00611C3B" w:rsidRPr="00600C42" w:rsidRDefault="00611C3B" w:rsidP="00611C3B">
      <w:pPr>
        <w:pStyle w:val="af1"/>
        <w:numPr>
          <w:ilvl w:val="0"/>
          <w:numId w:val="19"/>
        </w:numPr>
        <w:tabs>
          <w:tab w:val="clear" w:pos="840"/>
          <w:tab w:val="left" w:pos="945"/>
          <w:tab w:val="num" w:pos="1365"/>
        </w:tabs>
        <w:spacing w:line="360" w:lineRule="auto"/>
        <w:ind w:left="0" w:firstLineChars="200" w:firstLine="480"/>
        <w:rPr>
          <w:rFonts w:hAnsi="宋体"/>
          <w:sz w:val="24"/>
          <w:szCs w:val="24"/>
        </w:rPr>
      </w:pPr>
      <w:r w:rsidRPr="00600C42">
        <w:rPr>
          <w:rFonts w:hAnsi="宋体"/>
          <w:sz w:val="24"/>
          <w:szCs w:val="24"/>
        </w:rPr>
        <w:t>主保护</w:t>
      </w:r>
      <w:r w:rsidRPr="00600C42">
        <w:rPr>
          <w:rFonts w:hAnsi="宋体" w:hint="eastAsia"/>
          <w:sz w:val="24"/>
          <w:szCs w:val="24"/>
        </w:rPr>
        <w:t>（双</w:t>
      </w:r>
      <w:r w:rsidRPr="00600C42">
        <w:rPr>
          <w:rFonts w:hAnsi="宋体"/>
          <w:sz w:val="24"/>
          <w:szCs w:val="24"/>
        </w:rPr>
        <w:t>套配置</w:t>
      </w:r>
      <w:r w:rsidRPr="00600C42">
        <w:rPr>
          <w:rFonts w:hAnsi="宋体" w:hint="eastAsia"/>
          <w:sz w:val="24"/>
          <w:szCs w:val="24"/>
        </w:rPr>
        <w:t>）</w:t>
      </w:r>
    </w:p>
    <w:p w14:paraId="2897BE02"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纵联差动保护：包括差动速断、比率差动保护，保护变压器绕组及其引出线的相间短路故障，保护动作跳开变压器各侧断路器。</w:t>
      </w:r>
    </w:p>
    <w:p w14:paraId="60611D6E"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非电量保护：包括本体轻/重瓦斯保护、有载重瓦斯、压力释放、油温升高/过高、绕组温度升高/过高、油位异常保护等，保护动作于跳闸和发信。</w:t>
      </w:r>
    </w:p>
    <w:p w14:paraId="08B2E27A" w14:textId="77777777" w:rsidR="00611C3B" w:rsidRPr="00600C42" w:rsidRDefault="00611C3B" w:rsidP="00611C3B">
      <w:pPr>
        <w:pStyle w:val="af1"/>
        <w:numPr>
          <w:ilvl w:val="0"/>
          <w:numId w:val="19"/>
        </w:numPr>
        <w:tabs>
          <w:tab w:val="clear" w:pos="840"/>
          <w:tab w:val="left" w:pos="945"/>
          <w:tab w:val="num" w:pos="1365"/>
        </w:tabs>
        <w:spacing w:line="360" w:lineRule="auto"/>
        <w:ind w:left="0" w:firstLineChars="200" w:firstLine="480"/>
        <w:rPr>
          <w:rFonts w:hAnsi="宋体"/>
          <w:sz w:val="24"/>
          <w:szCs w:val="24"/>
        </w:rPr>
      </w:pPr>
      <w:r w:rsidRPr="00600C42">
        <w:rPr>
          <w:rFonts w:hAnsi="宋体"/>
          <w:sz w:val="24"/>
          <w:szCs w:val="24"/>
        </w:rPr>
        <w:t>110kV侧后备保护 （双套配置）</w:t>
      </w:r>
    </w:p>
    <w:p w14:paraId="51A709CF"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复合电压闭锁过流保护：保护为二段式，第一段带方向，方向可整定，设两个时限。第二段不带方向，保护动作跳开主变压器各侧断路器。</w:t>
      </w:r>
    </w:p>
    <w:p w14:paraId="1030197A"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零序过流保护：保护为二段式，第一段带方向，方向可整定，设两个时限。第二段不带方向，保护动作跳开主变压器各侧断路器。</w:t>
      </w:r>
    </w:p>
    <w:p w14:paraId="204E178B"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中性点间隙零序电流保护：延时跳开主变压器各侧断路器。</w:t>
      </w:r>
    </w:p>
    <w:p w14:paraId="6EE9E824"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中性点零序电压保护：延时跳开主变压器各侧断路器。</w:t>
      </w:r>
    </w:p>
    <w:p w14:paraId="1E7B9335"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负荷保护：动作于发信号。</w:t>
      </w:r>
    </w:p>
    <w:p w14:paraId="05CB21EA"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高压侧断路器失灵保护：动作后跳开各侧断路器。</w:t>
      </w:r>
    </w:p>
    <w:p w14:paraId="5CE0B053" w14:textId="77777777" w:rsidR="00611C3B" w:rsidRPr="00600C42" w:rsidRDefault="00611C3B" w:rsidP="00611C3B">
      <w:pPr>
        <w:pStyle w:val="af1"/>
        <w:numPr>
          <w:ilvl w:val="0"/>
          <w:numId w:val="19"/>
        </w:numPr>
        <w:tabs>
          <w:tab w:val="clear" w:pos="840"/>
          <w:tab w:val="left" w:pos="945"/>
          <w:tab w:val="num" w:pos="1575"/>
        </w:tabs>
        <w:spacing w:line="360" w:lineRule="auto"/>
        <w:ind w:left="0" w:firstLineChars="200" w:firstLine="480"/>
        <w:rPr>
          <w:rFonts w:hAnsi="宋体"/>
          <w:sz w:val="24"/>
          <w:szCs w:val="24"/>
        </w:rPr>
      </w:pPr>
      <w:r w:rsidRPr="00600C42">
        <w:rPr>
          <w:rFonts w:hAnsi="宋体"/>
          <w:sz w:val="24"/>
          <w:szCs w:val="24"/>
        </w:rPr>
        <w:t xml:space="preserve">35kV侧后备保护 </w:t>
      </w:r>
    </w:p>
    <w:p w14:paraId="32D94156"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 xml:space="preserve">时限速断过流保护：经短延时跳开本侧断路器。 </w:t>
      </w:r>
    </w:p>
    <w:p w14:paraId="53AC4A45"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复合电压闭锁过流保护：第一时限跳开本侧断路器，第二时限跳开主变压器各侧断路器。</w:t>
      </w:r>
    </w:p>
    <w:p w14:paraId="13AA2497"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过负荷保护：动作于发信号。</w:t>
      </w:r>
    </w:p>
    <w:p w14:paraId="014A8170" w14:textId="77777777" w:rsidR="00611C3B" w:rsidRPr="00600C42" w:rsidRDefault="00611C3B" w:rsidP="00611C3B">
      <w:pPr>
        <w:numPr>
          <w:ilvl w:val="0"/>
          <w:numId w:val="18"/>
        </w:numPr>
        <w:tabs>
          <w:tab w:val="clear" w:pos="2120"/>
          <w:tab w:val="num" w:pos="840"/>
        </w:tabs>
        <w:spacing w:line="360" w:lineRule="auto"/>
        <w:ind w:left="0" w:firstLineChars="200" w:firstLine="480"/>
        <w:rPr>
          <w:rFonts w:ascii="宋体" w:hAnsi="宋体"/>
          <w:sz w:val="24"/>
          <w:szCs w:val="24"/>
        </w:rPr>
      </w:pPr>
      <w:r w:rsidRPr="00600C42">
        <w:rPr>
          <w:rFonts w:ascii="宋体" w:hAnsi="宋体"/>
          <w:sz w:val="24"/>
          <w:szCs w:val="24"/>
        </w:rPr>
        <w:t>零序电压保护：动作于发信号。</w:t>
      </w:r>
    </w:p>
    <w:p w14:paraId="22544B3B" w14:textId="77777777" w:rsidR="00611C3B" w:rsidRPr="00600C42" w:rsidRDefault="00611C3B" w:rsidP="00611C3B">
      <w:pPr>
        <w:pStyle w:val="40"/>
        <w:tabs>
          <w:tab w:val="clear" w:pos="680"/>
        </w:tabs>
        <w:rPr>
          <w:color w:val="auto"/>
          <w:lang w:val="en-US"/>
        </w:rPr>
      </w:pPr>
      <w:r w:rsidRPr="00600C42">
        <w:rPr>
          <w:rFonts w:hint="eastAsia"/>
          <w:color w:val="auto"/>
          <w:lang w:val="en-US"/>
        </w:rPr>
        <w:t>系统继电保护和安全自动装置</w:t>
      </w:r>
    </w:p>
    <w:p w14:paraId="16D6C9FD" w14:textId="77777777" w:rsidR="00611C3B" w:rsidRPr="00600C42" w:rsidRDefault="00611C3B" w:rsidP="00611C3B">
      <w:pPr>
        <w:pStyle w:val="afff0"/>
        <w:ind w:firstLine="480"/>
        <w:rPr>
          <w:rFonts w:ascii="宋体" w:hAnsi="宋体"/>
        </w:rPr>
      </w:pPr>
      <w:r w:rsidRPr="00600C42">
        <w:rPr>
          <w:rFonts w:ascii="宋体" w:hAnsi="宋体"/>
        </w:rPr>
        <w:t>（1）110kV线路保护</w:t>
      </w:r>
    </w:p>
    <w:p w14:paraId="490FACB0" w14:textId="77777777" w:rsidR="00611C3B" w:rsidRPr="00600C42" w:rsidRDefault="00611C3B" w:rsidP="00611C3B">
      <w:pPr>
        <w:pStyle w:val="afff0"/>
        <w:ind w:firstLine="480"/>
        <w:rPr>
          <w:rFonts w:ascii="宋体" w:hAnsi="宋体"/>
        </w:rPr>
      </w:pPr>
      <w:r w:rsidRPr="00600C42">
        <w:rPr>
          <w:rFonts w:ascii="宋体" w:hAnsi="宋体"/>
        </w:rPr>
        <w:t>110k</w:t>
      </w:r>
      <w:r w:rsidRPr="00600C42">
        <w:rPr>
          <w:rFonts w:ascii="宋体" w:hAnsi="宋体" w:hint="eastAsia"/>
        </w:rPr>
        <w:t>V升压站至电网站</w:t>
      </w:r>
      <w:r w:rsidRPr="00600C42">
        <w:rPr>
          <w:rFonts w:ascii="宋体" w:hAnsi="宋体"/>
        </w:rPr>
        <w:t>新建</w:t>
      </w:r>
      <w:r w:rsidRPr="00600C42">
        <w:rPr>
          <w:rFonts w:ascii="宋体" w:hAnsi="宋体" w:hint="eastAsia"/>
        </w:rPr>
        <w:t>一回</w:t>
      </w:r>
      <w:r w:rsidRPr="00600C42">
        <w:rPr>
          <w:rFonts w:ascii="宋体" w:hAnsi="宋体"/>
        </w:rPr>
        <w:t>110kV</w:t>
      </w:r>
      <w:r w:rsidRPr="00600C42">
        <w:rPr>
          <w:rFonts w:ascii="宋体" w:hAnsi="宋体" w:hint="eastAsia"/>
        </w:rPr>
        <w:t>线路，每回线路每侧</w:t>
      </w:r>
      <w:r w:rsidRPr="00600C42">
        <w:rPr>
          <w:rFonts w:ascii="宋体" w:hAnsi="宋体" w:hint="eastAsia"/>
          <w:kern w:val="36"/>
          <w:szCs w:val="24"/>
        </w:rPr>
        <w:t>各</w:t>
      </w:r>
      <w:r w:rsidRPr="00600C42">
        <w:rPr>
          <w:rFonts w:ascii="宋体" w:hAnsi="宋体"/>
          <w:kern w:val="36"/>
          <w:szCs w:val="24"/>
        </w:rPr>
        <w:t>配置</w:t>
      </w:r>
      <w:r w:rsidRPr="00600C42">
        <w:rPr>
          <w:rFonts w:ascii="宋体" w:hAnsi="宋体" w:hint="eastAsia"/>
          <w:kern w:val="36"/>
          <w:szCs w:val="24"/>
        </w:rPr>
        <w:t>一套</w:t>
      </w:r>
      <w:r w:rsidRPr="00600C42">
        <w:rPr>
          <w:rFonts w:ascii="宋体" w:hAnsi="宋体"/>
          <w:kern w:val="36"/>
          <w:szCs w:val="24"/>
        </w:rPr>
        <w:t>光纤电流差动主保护，使线路发生的各种故障都能被快速切除，保证电力系统安全稳定运行。线路保护装置还配置有阶段式距离保护作后备保护，并含重合闸和操作</w:t>
      </w:r>
      <w:r w:rsidRPr="00600C42">
        <w:rPr>
          <w:rFonts w:ascii="宋体" w:hAnsi="宋体" w:hint="eastAsia"/>
          <w:kern w:val="36"/>
          <w:szCs w:val="24"/>
        </w:rPr>
        <w:t>箱</w:t>
      </w:r>
      <w:r w:rsidRPr="00600C42">
        <w:rPr>
          <w:rFonts w:ascii="宋体" w:hAnsi="宋体" w:hint="eastAsia"/>
        </w:rPr>
        <w:t>。</w:t>
      </w:r>
    </w:p>
    <w:p w14:paraId="7960BFDA" w14:textId="77777777" w:rsidR="00611C3B" w:rsidRPr="00600C42" w:rsidRDefault="00611C3B" w:rsidP="00611C3B">
      <w:pPr>
        <w:pStyle w:val="afff0"/>
        <w:ind w:firstLine="480"/>
        <w:rPr>
          <w:rFonts w:ascii="宋体" w:hAnsi="宋体"/>
        </w:rPr>
      </w:pPr>
      <w:r w:rsidRPr="00600C42">
        <w:rPr>
          <w:rFonts w:ascii="宋体" w:hAnsi="宋体" w:hint="eastAsia"/>
        </w:rPr>
        <w:t>线路保护选型应与电网站110kV线路侧保持一致</w:t>
      </w:r>
      <w:r w:rsidRPr="00600C42">
        <w:rPr>
          <w:rFonts w:ascii="宋体" w:hAnsi="宋体"/>
        </w:rPr>
        <w:t>。</w:t>
      </w:r>
    </w:p>
    <w:p w14:paraId="0FAD0389" w14:textId="77777777" w:rsidR="00611C3B" w:rsidRPr="00600C42" w:rsidRDefault="00611C3B" w:rsidP="00611C3B">
      <w:pPr>
        <w:pStyle w:val="afff0"/>
        <w:ind w:firstLine="480"/>
        <w:rPr>
          <w:rFonts w:ascii="宋体" w:hAnsi="宋体"/>
        </w:rPr>
      </w:pPr>
      <w:r w:rsidRPr="00600C42">
        <w:rPr>
          <w:rFonts w:ascii="宋体" w:hAnsi="宋体"/>
        </w:rPr>
        <w:t>（2）故障录波</w:t>
      </w:r>
    </w:p>
    <w:p w14:paraId="7B6D63A0" w14:textId="77777777" w:rsidR="00611C3B" w:rsidRPr="00600C42" w:rsidRDefault="00611C3B" w:rsidP="00611C3B">
      <w:pPr>
        <w:pStyle w:val="afff0"/>
        <w:ind w:firstLine="480"/>
        <w:rPr>
          <w:rFonts w:ascii="宋体" w:hAnsi="宋体"/>
        </w:rPr>
      </w:pPr>
      <w:r w:rsidRPr="00600C42">
        <w:rPr>
          <w:rFonts w:ascii="宋体" w:hAnsi="宋体" w:hint="eastAsia"/>
        </w:rPr>
        <w:lastRenderedPageBreak/>
        <w:t>升压</w:t>
      </w:r>
      <w:r w:rsidRPr="00600C42">
        <w:rPr>
          <w:rFonts w:ascii="宋体" w:hAnsi="宋体"/>
        </w:rPr>
        <w:t>站配置一面故障录波柜，</w:t>
      </w:r>
      <w:r w:rsidRPr="00600C42">
        <w:rPr>
          <w:rFonts w:ascii="宋体" w:hAnsi="宋体" w:hint="eastAsia"/>
        </w:rPr>
        <w:t>起动判据应至少包括电压越限和电压突变量，记录升压站内设备在故障前</w:t>
      </w:r>
      <w:r w:rsidRPr="00600C42">
        <w:rPr>
          <w:rFonts w:ascii="宋体" w:hAnsi="宋体"/>
        </w:rPr>
        <w:t>200ms</w:t>
      </w:r>
      <w:r w:rsidRPr="00600C42">
        <w:rPr>
          <w:rFonts w:ascii="宋体" w:hAnsi="宋体" w:hint="eastAsia"/>
        </w:rPr>
        <w:t>至故障后</w:t>
      </w:r>
      <w:r w:rsidRPr="00600C42">
        <w:rPr>
          <w:rFonts w:ascii="宋体" w:hAnsi="宋体"/>
        </w:rPr>
        <w:t>6s</w:t>
      </w:r>
      <w:r w:rsidRPr="00600C42">
        <w:rPr>
          <w:rFonts w:ascii="宋体" w:hAnsi="宋体" w:hint="eastAsia"/>
        </w:rPr>
        <w:t>的电气量数据。风电场升压站故障录波装置至少应接入的电气量包括：各条送出线路的三相电流；升压站高、低压各段母线的三相及零序电压、频率；各条汇集线升压站侧的三相电流；升压站内的保护及开关动作信息、安全自动装置动作信息；升压站无功补偿设备的保护及开关动作信息、三相电流。波形记录应满足相关技术标准。主变及无功设备故障录波器参与全站录波器组网，并应满足接入调度双平面的要求，满足二次系统安全防护要求。</w:t>
      </w:r>
    </w:p>
    <w:p w14:paraId="2E93EE8E" w14:textId="77777777" w:rsidR="00611C3B" w:rsidRPr="00600C42" w:rsidRDefault="00611C3B" w:rsidP="00611C3B">
      <w:pPr>
        <w:pStyle w:val="afff0"/>
        <w:ind w:firstLine="480"/>
        <w:rPr>
          <w:rFonts w:ascii="宋体" w:hAnsi="宋体"/>
        </w:rPr>
      </w:pPr>
      <w:r w:rsidRPr="00600C42">
        <w:rPr>
          <w:rFonts w:ascii="宋体" w:hAnsi="宋体"/>
        </w:rPr>
        <w:t>站内配置一套保护及故障信息远传子站，通过RS485通信接口或以太网口对站内保护装置及故障录波器的所有信息进行采集，并通过数据网或专用</w:t>
      </w:r>
      <w:smartTag w:uri="urn:schemas-microsoft-com:office:smarttags" w:element="chmetcnv">
        <w:smartTagPr>
          <w:attr w:name="TCSC" w:val="0"/>
          <w:attr w:name="NumberType" w:val="1"/>
          <w:attr w:name="Negative" w:val="False"/>
          <w:attr w:name="HasSpace" w:val="False"/>
          <w:attr w:name="SourceValue" w:val="2"/>
          <w:attr w:name="UnitName" w:val="m"/>
        </w:smartTagPr>
        <w:r w:rsidRPr="00600C42">
          <w:rPr>
            <w:rFonts w:ascii="宋体" w:hAnsi="宋体"/>
          </w:rPr>
          <w:t>2M</w:t>
        </w:r>
      </w:smartTag>
      <w:r w:rsidRPr="00600C42">
        <w:rPr>
          <w:rFonts w:ascii="宋体" w:hAnsi="宋体"/>
        </w:rPr>
        <w:t>通道远传至省调和地调。</w:t>
      </w:r>
    </w:p>
    <w:p w14:paraId="7C339A1E" w14:textId="77777777" w:rsidR="00611C3B" w:rsidRPr="00600C42" w:rsidRDefault="00611C3B" w:rsidP="00611C3B">
      <w:pPr>
        <w:pStyle w:val="afff0"/>
        <w:ind w:firstLine="480"/>
        <w:rPr>
          <w:rFonts w:ascii="宋体" w:hAnsi="宋体"/>
        </w:rPr>
      </w:pPr>
      <w:r w:rsidRPr="00600C42">
        <w:rPr>
          <w:rFonts w:ascii="宋体" w:hAnsi="宋体"/>
        </w:rPr>
        <w:t>（3）电能质量监测</w:t>
      </w:r>
    </w:p>
    <w:p w14:paraId="62AC7D9D" w14:textId="77777777" w:rsidR="00611C3B" w:rsidRPr="00600C42" w:rsidRDefault="00611C3B" w:rsidP="00611C3B">
      <w:pPr>
        <w:pStyle w:val="afff0"/>
        <w:ind w:firstLine="480"/>
        <w:rPr>
          <w:rFonts w:ascii="宋体" w:hAnsi="宋体"/>
        </w:rPr>
      </w:pPr>
      <w:r w:rsidRPr="00600C42">
        <w:rPr>
          <w:rFonts w:ascii="宋体" w:hAnsi="宋体"/>
          <w:kern w:val="36"/>
          <w:szCs w:val="24"/>
        </w:rPr>
        <w:t>根据《</w:t>
      </w:r>
      <w:r w:rsidRPr="00600C42">
        <w:rPr>
          <w:rFonts w:ascii="宋体" w:hAnsi="宋体" w:hint="eastAsia"/>
          <w:kern w:val="36"/>
          <w:szCs w:val="24"/>
        </w:rPr>
        <w:t>风电场接入</w:t>
      </w:r>
      <w:r w:rsidRPr="00600C42">
        <w:rPr>
          <w:rFonts w:ascii="宋体" w:hAnsi="宋体"/>
          <w:kern w:val="36"/>
          <w:szCs w:val="24"/>
        </w:rPr>
        <w:t>电力系统技术规定》</w:t>
      </w:r>
      <w:r w:rsidRPr="00600C42">
        <w:rPr>
          <w:rFonts w:ascii="宋体" w:hAnsi="宋体" w:hint="eastAsia"/>
          <w:kern w:val="36"/>
          <w:szCs w:val="24"/>
        </w:rPr>
        <w:t>（GB/T 19963-2011）</w:t>
      </w:r>
      <w:r w:rsidRPr="00600C42">
        <w:rPr>
          <w:rFonts w:ascii="宋体" w:hAnsi="宋体"/>
          <w:kern w:val="36"/>
          <w:szCs w:val="24"/>
        </w:rPr>
        <w:t>设计要求，</w:t>
      </w:r>
      <w:r w:rsidRPr="00600C42">
        <w:rPr>
          <w:rFonts w:ascii="宋体" w:hAnsi="宋体" w:hint="eastAsia"/>
          <w:kern w:val="36"/>
          <w:szCs w:val="24"/>
        </w:rPr>
        <w:t>本工程</w:t>
      </w:r>
      <w:r w:rsidRPr="00600C42">
        <w:rPr>
          <w:rFonts w:ascii="宋体" w:hAnsi="宋体" w:hint="eastAsia"/>
          <w:szCs w:val="24"/>
        </w:rPr>
        <w:t>升压</w:t>
      </w:r>
      <w:r w:rsidRPr="00600C42">
        <w:rPr>
          <w:rFonts w:ascii="宋体" w:hAnsi="宋体" w:hint="eastAsia"/>
          <w:kern w:val="36"/>
          <w:szCs w:val="24"/>
        </w:rPr>
        <w:t>站</w:t>
      </w:r>
      <w:r w:rsidRPr="00600C42">
        <w:rPr>
          <w:rFonts w:ascii="宋体" w:hAnsi="宋体"/>
          <w:kern w:val="36"/>
          <w:szCs w:val="24"/>
        </w:rPr>
        <w:t>11</w:t>
      </w:r>
      <w:r w:rsidRPr="00600C42">
        <w:rPr>
          <w:rFonts w:ascii="宋体" w:hAnsi="宋体" w:hint="eastAsia"/>
          <w:kern w:val="36"/>
          <w:szCs w:val="24"/>
        </w:rPr>
        <w:t>0</w:t>
      </w:r>
      <w:r w:rsidRPr="00600C42">
        <w:rPr>
          <w:rFonts w:ascii="宋体" w:hAnsi="宋体"/>
          <w:kern w:val="36"/>
          <w:szCs w:val="24"/>
        </w:rPr>
        <w:t>kV出线侧配置一</w:t>
      </w:r>
      <w:r w:rsidRPr="00600C42">
        <w:rPr>
          <w:rFonts w:ascii="宋体" w:hAnsi="宋体" w:hint="eastAsia"/>
          <w:kern w:val="36"/>
          <w:szCs w:val="24"/>
        </w:rPr>
        <w:t>套</w:t>
      </w:r>
      <w:r w:rsidRPr="00600C42">
        <w:rPr>
          <w:rFonts w:ascii="宋体" w:hAnsi="宋体"/>
          <w:kern w:val="36"/>
          <w:szCs w:val="24"/>
        </w:rPr>
        <w:t>电能质量监测装置，用于监测风电场电能质量。</w:t>
      </w:r>
      <w:r w:rsidRPr="00600C42">
        <w:rPr>
          <w:rFonts w:ascii="宋体" w:hAnsi="宋体" w:hint="eastAsia"/>
          <w:kern w:val="36"/>
          <w:szCs w:val="24"/>
        </w:rPr>
        <w:t>设备</w:t>
      </w:r>
      <w:r w:rsidRPr="00600C42">
        <w:rPr>
          <w:rFonts w:ascii="宋体" w:hAnsi="宋体"/>
          <w:kern w:val="36"/>
          <w:szCs w:val="24"/>
        </w:rPr>
        <w:t>应具备标准通信接口：具有</w:t>
      </w:r>
      <w:r w:rsidRPr="00600C42">
        <w:rPr>
          <w:rFonts w:ascii="宋体" w:hAnsi="宋体" w:hint="eastAsia"/>
          <w:kern w:val="36"/>
          <w:szCs w:val="24"/>
        </w:rPr>
        <w:t>RS232、RS485、</w:t>
      </w:r>
      <w:r w:rsidRPr="00600C42">
        <w:rPr>
          <w:rFonts w:ascii="宋体" w:hAnsi="宋体"/>
          <w:kern w:val="36"/>
          <w:szCs w:val="24"/>
        </w:rPr>
        <w:t>以太网接口，能够通过以太网或电话交换网进行远距离数据传输及通信、设置、调试。</w:t>
      </w:r>
      <w:r w:rsidRPr="00600C42">
        <w:rPr>
          <w:rFonts w:ascii="宋体" w:hAnsi="宋体" w:hint="eastAsia"/>
          <w:kern w:val="36"/>
          <w:szCs w:val="24"/>
        </w:rPr>
        <w:t>实现</w:t>
      </w:r>
      <w:r w:rsidRPr="00600C42">
        <w:rPr>
          <w:rFonts w:ascii="宋体" w:hAnsi="宋体"/>
          <w:kern w:val="36"/>
          <w:szCs w:val="24"/>
        </w:rPr>
        <w:t>监测数据</w:t>
      </w:r>
      <w:r w:rsidRPr="00600C42">
        <w:rPr>
          <w:rFonts w:ascii="宋体" w:hAnsi="宋体" w:hint="eastAsia"/>
          <w:kern w:val="36"/>
          <w:szCs w:val="24"/>
        </w:rPr>
        <w:t>的</w:t>
      </w:r>
      <w:r w:rsidRPr="00600C42">
        <w:rPr>
          <w:rFonts w:ascii="宋体" w:hAnsi="宋体"/>
          <w:kern w:val="36"/>
          <w:szCs w:val="24"/>
        </w:rPr>
        <w:t>实时传输或定时提取，并能对通信接口进行灵活配置与实现</w:t>
      </w:r>
      <w:r w:rsidRPr="00600C42">
        <w:rPr>
          <w:rFonts w:ascii="宋体" w:hAnsi="宋体" w:hint="eastAsia"/>
          <w:kern w:val="36"/>
          <w:szCs w:val="24"/>
        </w:rPr>
        <w:t>监视</w:t>
      </w:r>
      <w:r w:rsidRPr="00600C42">
        <w:rPr>
          <w:rFonts w:ascii="宋体" w:hAnsi="宋体"/>
          <w:kern w:val="36"/>
          <w:szCs w:val="24"/>
        </w:rPr>
        <w:t>。</w:t>
      </w:r>
      <w:r w:rsidRPr="00600C42">
        <w:rPr>
          <w:rFonts w:ascii="宋体" w:hAnsi="宋体" w:hint="eastAsia"/>
          <w:kern w:val="36"/>
          <w:szCs w:val="24"/>
        </w:rPr>
        <w:t>远程实时</w:t>
      </w:r>
      <w:r w:rsidRPr="00600C42">
        <w:rPr>
          <w:rFonts w:ascii="宋体" w:hAnsi="宋体"/>
          <w:kern w:val="36"/>
          <w:szCs w:val="24"/>
        </w:rPr>
        <w:t>监测可随时进行，</w:t>
      </w:r>
      <w:r w:rsidRPr="00600C42">
        <w:rPr>
          <w:rFonts w:ascii="宋体" w:hAnsi="宋体" w:hint="eastAsia"/>
          <w:kern w:val="36"/>
          <w:szCs w:val="24"/>
        </w:rPr>
        <w:t>升压站</w:t>
      </w:r>
      <w:r w:rsidRPr="00600C42">
        <w:rPr>
          <w:rFonts w:ascii="宋体" w:hAnsi="宋体"/>
          <w:kern w:val="36"/>
          <w:szCs w:val="24"/>
        </w:rPr>
        <w:t>电能</w:t>
      </w:r>
      <w:r w:rsidRPr="00600C42">
        <w:rPr>
          <w:rFonts w:ascii="宋体" w:hAnsi="宋体" w:hint="eastAsia"/>
          <w:kern w:val="36"/>
          <w:szCs w:val="24"/>
        </w:rPr>
        <w:t>质量</w:t>
      </w:r>
      <w:r w:rsidRPr="00600C42">
        <w:rPr>
          <w:rFonts w:ascii="宋体" w:hAnsi="宋体"/>
          <w:kern w:val="36"/>
          <w:szCs w:val="24"/>
        </w:rPr>
        <w:t>监测信息通过</w:t>
      </w:r>
      <w:r w:rsidRPr="00600C42">
        <w:rPr>
          <w:rFonts w:ascii="宋体" w:hAnsi="宋体" w:hint="eastAsia"/>
          <w:kern w:val="36"/>
          <w:szCs w:val="24"/>
        </w:rPr>
        <w:t>调度</w:t>
      </w:r>
      <w:r w:rsidRPr="00600C42">
        <w:rPr>
          <w:rFonts w:ascii="宋体" w:hAnsi="宋体"/>
          <w:kern w:val="36"/>
          <w:szCs w:val="24"/>
        </w:rPr>
        <w:t>数据网传送至调度端</w:t>
      </w:r>
      <w:r w:rsidRPr="00600C42">
        <w:rPr>
          <w:rFonts w:ascii="宋体" w:hAnsi="宋体"/>
        </w:rPr>
        <w:t>。</w:t>
      </w:r>
    </w:p>
    <w:p w14:paraId="0E5BCEAC" w14:textId="77777777" w:rsidR="00611C3B" w:rsidRPr="00600C42" w:rsidRDefault="00611C3B" w:rsidP="00611C3B">
      <w:pPr>
        <w:pStyle w:val="afff0"/>
        <w:ind w:firstLine="480"/>
        <w:rPr>
          <w:rFonts w:ascii="宋体" w:hAnsi="宋体"/>
        </w:rPr>
      </w:pPr>
      <w:r w:rsidRPr="00600C42">
        <w:rPr>
          <w:rFonts w:ascii="宋体" w:hAnsi="宋体"/>
        </w:rPr>
        <w:t>（4）安稳装置</w:t>
      </w:r>
    </w:p>
    <w:p w14:paraId="73145FC4" w14:textId="77777777" w:rsidR="00611C3B" w:rsidRPr="00600C42" w:rsidRDefault="00611C3B" w:rsidP="00611C3B">
      <w:pPr>
        <w:pStyle w:val="afff0"/>
        <w:ind w:firstLine="480"/>
        <w:rPr>
          <w:rFonts w:ascii="宋体" w:hAnsi="宋体"/>
        </w:rPr>
      </w:pPr>
      <w:r w:rsidRPr="00600C42">
        <w:rPr>
          <w:rFonts w:ascii="宋体" w:hAnsi="宋体"/>
        </w:rPr>
        <w:t>为在发生事故时更好地保证系统稳定运行，</w:t>
      </w:r>
      <w:r w:rsidRPr="00600C42">
        <w:rPr>
          <w:rFonts w:ascii="宋体" w:hAnsi="宋体" w:hint="eastAsia"/>
        </w:rPr>
        <w:t>本站</w:t>
      </w:r>
      <w:r w:rsidRPr="00600C42">
        <w:rPr>
          <w:rFonts w:ascii="宋体" w:hAnsi="宋体"/>
        </w:rPr>
        <w:t>设置</w:t>
      </w:r>
      <w:r w:rsidRPr="00600C42">
        <w:rPr>
          <w:rFonts w:ascii="宋体" w:hAnsi="宋体" w:hint="eastAsia"/>
        </w:rPr>
        <w:t>1</w:t>
      </w:r>
      <w:r w:rsidRPr="00600C42">
        <w:rPr>
          <w:rFonts w:ascii="宋体" w:hAnsi="宋体"/>
        </w:rPr>
        <w:t>套安全稳定装置。</w:t>
      </w:r>
    </w:p>
    <w:p w14:paraId="6FAAE6C0"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5</w:t>
      </w:r>
      <w:r w:rsidRPr="00600C42">
        <w:rPr>
          <w:rFonts w:ascii="宋体" w:hAnsi="宋体"/>
        </w:rPr>
        <w:t>）继电保护及故障信息子站系统</w:t>
      </w:r>
    </w:p>
    <w:p w14:paraId="0A633A08" w14:textId="77777777" w:rsidR="00611C3B" w:rsidRPr="00600C42" w:rsidRDefault="00611C3B" w:rsidP="00611C3B">
      <w:pPr>
        <w:pStyle w:val="afff0"/>
        <w:ind w:firstLine="480"/>
        <w:rPr>
          <w:rFonts w:ascii="宋体" w:hAnsi="宋体"/>
        </w:rPr>
      </w:pPr>
      <w:r w:rsidRPr="00600C42">
        <w:rPr>
          <w:rFonts w:ascii="宋体" w:hAnsi="宋体"/>
        </w:rPr>
        <w:t>配置保护及故障录波信息管理子站1套。通过防火墙接入站控层网络收集各继电保护装置、故障录波装置的信息，并通过调度数据网接入调度保护信息管理系统。保护及故障信息管理子站支持DL/T</w:t>
      </w:r>
      <w:r w:rsidRPr="00600C42">
        <w:rPr>
          <w:rFonts w:ascii="宋体" w:hAnsi="宋体" w:hint="eastAsia"/>
        </w:rPr>
        <w:t xml:space="preserve"> </w:t>
      </w:r>
      <w:r w:rsidRPr="00600C42">
        <w:rPr>
          <w:rFonts w:ascii="宋体" w:hAnsi="宋体"/>
        </w:rPr>
        <w:t>860标准。</w:t>
      </w:r>
    </w:p>
    <w:p w14:paraId="1BB5F623"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6</w:t>
      </w:r>
      <w:r w:rsidRPr="00600C42">
        <w:rPr>
          <w:rFonts w:ascii="宋体" w:hAnsi="宋体"/>
        </w:rPr>
        <w:t>）风功率预测系统</w:t>
      </w:r>
    </w:p>
    <w:p w14:paraId="2EB05D28" w14:textId="77777777" w:rsidR="00611C3B" w:rsidRPr="00600C42" w:rsidRDefault="00611C3B" w:rsidP="00611C3B">
      <w:pPr>
        <w:pStyle w:val="af1"/>
        <w:spacing w:line="360" w:lineRule="auto"/>
        <w:ind w:firstLineChars="200" w:firstLine="480"/>
        <w:rPr>
          <w:rFonts w:hAnsi="宋体"/>
          <w:kern w:val="36"/>
          <w:sz w:val="24"/>
          <w:szCs w:val="24"/>
        </w:rPr>
      </w:pPr>
      <w:r w:rsidRPr="00600C42">
        <w:rPr>
          <w:rFonts w:hAnsi="宋体"/>
          <w:kern w:val="36"/>
          <w:sz w:val="24"/>
          <w:szCs w:val="24"/>
        </w:rPr>
        <w:t>根据《</w:t>
      </w:r>
      <w:r w:rsidRPr="00600C42">
        <w:rPr>
          <w:rFonts w:hAnsi="宋体" w:hint="eastAsia"/>
          <w:kern w:val="36"/>
          <w:sz w:val="24"/>
          <w:szCs w:val="24"/>
        </w:rPr>
        <w:t>风电场接入</w:t>
      </w:r>
      <w:r w:rsidRPr="00600C42">
        <w:rPr>
          <w:rFonts w:hAnsi="宋体"/>
          <w:kern w:val="36"/>
          <w:sz w:val="24"/>
          <w:szCs w:val="24"/>
        </w:rPr>
        <w:t>电力系统技术规定》</w:t>
      </w:r>
      <w:r w:rsidRPr="00600C42">
        <w:rPr>
          <w:rFonts w:hAnsi="宋体" w:hint="eastAsia"/>
          <w:kern w:val="36"/>
          <w:sz w:val="24"/>
          <w:szCs w:val="24"/>
        </w:rPr>
        <w:t>（GB/T 19963-2011）</w:t>
      </w:r>
      <w:r w:rsidRPr="00600C42">
        <w:rPr>
          <w:rFonts w:hAnsi="宋体"/>
          <w:kern w:val="36"/>
          <w:sz w:val="24"/>
          <w:szCs w:val="24"/>
        </w:rPr>
        <w:t>设计要求，</w:t>
      </w:r>
      <w:r w:rsidRPr="00600C42">
        <w:rPr>
          <w:rFonts w:hAnsi="宋体" w:hint="eastAsia"/>
          <w:kern w:val="36"/>
          <w:sz w:val="24"/>
          <w:szCs w:val="24"/>
        </w:rPr>
        <w:t>本</w:t>
      </w:r>
      <w:r w:rsidRPr="00600C42">
        <w:rPr>
          <w:rFonts w:hAnsi="宋体"/>
          <w:kern w:val="36"/>
          <w:sz w:val="24"/>
          <w:szCs w:val="24"/>
        </w:rPr>
        <w:t>工程风电场</w:t>
      </w:r>
      <w:r w:rsidRPr="00600C42">
        <w:rPr>
          <w:rFonts w:hAnsi="宋体" w:hint="eastAsia"/>
          <w:kern w:val="36"/>
          <w:sz w:val="24"/>
          <w:szCs w:val="24"/>
        </w:rPr>
        <w:t>需</w:t>
      </w:r>
      <w:r w:rsidRPr="00600C42">
        <w:rPr>
          <w:rFonts w:hAnsi="宋体"/>
          <w:kern w:val="36"/>
          <w:sz w:val="24"/>
          <w:szCs w:val="24"/>
        </w:rPr>
        <w:t>配置一套风电负荷预测系统，用于与风电场的风机监控系统通讯，支持接收和存储风电机组监控系统信息：如每台风机的实时风速、风向角、运行状态、电流、电压、有功功率、风电场实际运行机组数量和型号等，支持接收和存储当地实时和历史气象信息，可进行风电场发电功率预测</w:t>
      </w:r>
      <w:r w:rsidRPr="00600C42">
        <w:rPr>
          <w:rFonts w:hAnsi="宋体" w:hint="eastAsia"/>
          <w:kern w:val="36"/>
          <w:sz w:val="24"/>
          <w:szCs w:val="24"/>
        </w:rPr>
        <w:t>。</w:t>
      </w:r>
    </w:p>
    <w:p w14:paraId="3EF2831A" w14:textId="77777777" w:rsidR="00611C3B" w:rsidRPr="00600C42" w:rsidRDefault="00611C3B" w:rsidP="00611C3B">
      <w:pPr>
        <w:pStyle w:val="afff0"/>
        <w:ind w:firstLine="480"/>
        <w:rPr>
          <w:rFonts w:ascii="宋体" w:hAnsi="宋体"/>
        </w:rPr>
      </w:pPr>
      <w:r w:rsidRPr="00600C42">
        <w:rPr>
          <w:rFonts w:ascii="宋体" w:hAnsi="宋体" w:hint="eastAsia"/>
          <w:kern w:val="36"/>
          <w:szCs w:val="24"/>
        </w:rPr>
        <w:t>系统具有</w:t>
      </w:r>
      <w:r w:rsidRPr="00600C42">
        <w:rPr>
          <w:rFonts w:ascii="宋体" w:hAnsi="宋体"/>
          <w:kern w:val="36"/>
          <w:szCs w:val="24"/>
        </w:rPr>
        <w:t>0</w:t>
      </w:r>
      <w:r w:rsidRPr="00600C42">
        <w:rPr>
          <w:rFonts w:ascii="宋体" w:hAnsi="宋体" w:hint="eastAsia"/>
          <w:kern w:val="36"/>
          <w:szCs w:val="24"/>
        </w:rPr>
        <w:t>～</w:t>
      </w:r>
      <w:r w:rsidRPr="00600C42">
        <w:rPr>
          <w:rFonts w:ascii="宋体" w:hAnsi="宋体"/>
          <w:kern w:val="36"/>
          <w:szCs w:val="24"/>
        </w:rPr>
        <w:t xml:space="preserve">72h </w:t>
      </w:r>
      <w:r w:rsidRPr="00600C42">
        <w:rPr>
          <w:rFonts w:ascii="宋体" w:hAnsi="宋体" w:hint="eastAsia"/>
          <w:kern w:val="36"/>
          <w:szCs w:val="24"/>
        </w:rPr>
        <w:t>短期风电功率预测以及</w:t>
      </w:r>
      <w:r w:rsidRPr="00600C42">
        <w:rPr>
          <w:rFonts w:ascii="宋体" w:hAnsi="宋体"/>
          <w:kern w:val="36"/>
          <w:szCs w:val="24"/>
        </w:rPr>
        <w:t>15min</w:t>
      </w:r>
      <w:r w:rsidRPr="00600C42">
        <w:rPr>
          <w:rFonts w:ascii="宋体" w:hAnsi="宋体" w:hint="eastAsia"/>
          <w:kern w:val="36"/>
          <w:szCs w:val="24"/>
        </w:rPr>
        <w:t>～</w:t>
      </w:r>
      <w:r w:rsidRPr="00600C42">
        <w:rPr>
          <w:rFonts w:ascii="宋体" w:hAnsi="宋体"/>
          <w:kern w:val="36"/>
          <w:szCs w:val="24"/>
        </w:rPr>
        <w:t xml:space="preserve">4h </w:t>
      </w:r>
      <w:r w:rsidRPr="00600C42">
        <w:rPr>
          <w:rFonts w:ascii="宋体" w:hAnsi="宋体" w:hint="eastAsia"/>
          <w:kern w:val="36"/>
          <w:szCs w:val="24"/>
        </w:rPr>
        <w:t>超短期风电功率预测功能。</w:t>
      </w:r>
      <w:r w:rsidRPr="00600C42">
        <w:rPr>
          <w:rFonts w:ascii="宋体" w:hAnsi="宋体" w:hint="eastAsia"/>
          <w:kern w:val="36"/>
          <w:szCs w:val="24"/>
        </w:rPr>
        <w:lastRenderedPageBreak/>
        <w:t>风电场每</w:t>
      </w:r>
      <w:r w:rsidRPr="00600C42">
        <w:rPr>
          <w:rFonts w:ascii="宋体" w:hAnsi="宋体"/>
          <w:kern w:val="36"/>
          <w:szCs w:val="24"/>
        </w:rPr>
        <w:t xml:space="preserve">15min </w:t>
      </w:r>
      <w:r w:rsidRPr="00600C42">
        <w:rPr>
          <w:rFonts w:ascii="宋体" w:hAnsi="宋体" w:hint="eastAsia"/>
          <w:kern w:val="36"/>
          <w:szCs w:val="24"/>
        </w:rPr>
        <w:t>自动向电力系统调度机构滚动上报未来</w:t>
      </w:r>
      <w:r w:rsidRPr="00600C42">
        <w:rPr>
          <w:rFonts w:ascii="宋体" w:hAnsi="宋体"/>
          <w:kern w:val="36"/>
          <w:szCs w:val="24"/>
        </w:rPr>
        <w:t>15min</w:t>
      </w:r>
      <w:r w:rsidRPr="00600C42">
        <w:rPr>
          <w:rFonts w:ascii="宋体" w:hAnsi="宋体" w:hint="eastAsia"/>
          <w:kern w:val="36"/>
          <w:szCs w:val="24"/>
        </w:rPr>
        <w:t>～</w:t>
      </w:r>
      <w:r w:rsidRPr="00600C42">
        <w:rPr>
          <w:rFonts w:ascii="宋体" w:hAnsi="宋体"/>
          <w:kern w:val="36"/>
          <w:szCs w:val="24"/>
        </w:rPr>
        <w:t xml:space="preserve">4h </w:t>
      </w:r>
      <w:r w:rsidRPr="00600C42">
        <w:rPr>
          <w:rFonts w:ascii="宋体" w:hAnsi="宋体" w:hint="eastAsia"/>
          <w:kern w:val="36"/>
          <w:szCs w:val="24"/>
        </w:rPr>
        <w:t>的风电场发电功率预测曲线，预测值的时间分辨率为</w:t>
      </w:r>
      <w:r w:rsidRPr="00600C42">
        <w:rPr>
          <w:rFonts w:ascii="宋体" w:hAnsi="宋体"/>
          <w:kern w:val="36"/>
          <w:szCs w:val="24"/>
        </w:rPr>
        <w:t>15min</w:t>
      </w:r>
      <w:r w:rsidRPr="00600C42">
        <w:rPr>
          <w:rFonts w:ascii="宋体" w:hAnsi="宋体" w:hint="eastAsia"/>
          <w:kern w:val="36"/>
          <w:szCs w:val="24"/>
        </w:rPr>
        <w:t>。风电场每天按照电力系统调度机构规定的时间上报次日</w:t>
      </w:r>
      <w:r w:rsidRPr="00600C42">
        <w:rPr>
          <w:rFonts w:ascii="宋体" w:hAnsi="宋体"/>
          <w:kern w:val="36"/>
          <w:szCs w:val="24"/>
        </w:rPr>
        <w:t>0</w:t>
      </w:r>
      <w:r w:rsidRPr="00600C42">
        <w:rPr>
          <w:rFonts w:ascii="宋体" w:hAnsi="宋体" w:hint="eastAsia"/>
          <w:kern w:val="36"/>
          <w:szCs w:val="24"/>
        </w:rPr>
        <w:t>～</w:t>
      </w:r>
      <w:r w:rsidRPr="00600C42">
        <w:rPr>
          <w:rFonts w:ascii="宋体" w:hAnsi="宋体"/>
          <w:kern w:val="36"/>
          <w:szCs w:val="24"/>
        </w:rPr>
        <w:t xml:space="preserve">24 </w:t>
      </w:r>
      <w:r w:rsidRPr="00600C42">
        <w:rPr>
          <w:rFonts w:ascii="宋体" w:hAnsi="宋体" w:hint="eastAsia"/>
          <w:kern w:val="36"/>
          <w:szCs w:val="24"/>
        </w:rPr>
        <w:t>时风电场发电功率预测曲线，预测值的时间分辨率为</w:t>
      </w:r>
      <w:r w:rsidRPr="00600C42">
        <w:rPr>
          <w:rFonts w:ascii="宋体" w:hAnsi="宋体"/>
          <w:kern w:val="36"/>
          <w:szCs w:val="24"/>
        </w:rPr>
        <w:t>15min</w:t>
      </w:r>
      <w:r w:rsidRPr="00600C42">
        <w:rPr>
          <w:rFonts w:ascii="宋体" w:hAnsi="宋体" w:hint="eastAsia"/>
          <w:kern w:val="36"/>
          <w:szCs w:val="24"/>
        </w:rPr>
        <w:t>。系统信息通过调度数据网传至</w:t>
      </w:r>
      <w:r w:rsidRPr="00600C42">
        <w:rPr>
          <w:rFonts w:ascii="宋体" w:hAnsi="宋体"/>
          <w:kern w:val="36"/>
          <w:szCs w:val="24"/>
        </w:rPr>
        <w:t>调度端</w:t>
      </w:r>
      <w:r w:rsidRPr="00600C42">
        <w:rPr>
          <w:rFonts w:ascii="宋体" w:hAnsi="宋体"/>
        </w:rPr>
        <w:t>。</w:t>
      </w:r>
    </w:p>
    <w:p w14:paraId="789C3F6E" w14:textId="77777777" w:rsidR="00611C3B" w:rsidRPr="00600C42" w:rsidRDefault="00611C3B" w:rsidP="00611C3B">
      <w:pPr>
        <w:pStyle w:val="afff0"/>
        <w:ind w:firstLine="480"/>
        <w:rPr>
          <w:rFonts w:ascii="宋体" w:hAnsi="宋体"/>
        </w:rPr>
      </w:pPr>
      <w:r w:rsidRPr="00600C42">
        <w:rPr>
          <w:rFonts w:ascii="宋体" w:hAnsi="宋体"/>
        </w:rPr>
        <w:t>（6）有功功率控制系统（AGC）</w:t>
      </w:r>
    </w:p>
    <w:p w14:paraId="1D3A47A3" w14:textId="77777777" w:rsidR="00611C3B" w:rsidRPr="00600C42" w:rsidRDefault="00611C3B" w:rsidP="00611C3B">
      <w:pPr>
        <w:pStyle w:val="afff0"/>
        <w:ind w:firstLine="480"/>
        <w:rPr>
          <w:rFonts w:ascii="宋体" w:hAnsi="宋体"/>
        </w:rPr>
      </w:pPr>
      <w:r w:rsidRPr="00600C42">
        <w:rPr>
          <w:rFonts w:ascii="宋体" w:hAnsi="宋体"/>
          <w:kern w:val="36"/>
          <w:szCs w:val="24"/>
        </w:rPr>
        <w:t>根据《</w:t>
      </w:r>
      <w:r w:rsidRPr="00600C42">
        <w:rPr>
          <w:rFonts w:ascii="宋体" w:hAnsi="宋体" w:hint="eastAsia"/>
          <w:kern w:val="36"/>
          <w:szCs w:val="24"/>
        </w:rPr>
        <w:t>风电场接入</w:t>
      </w:r>
      <w:r w:rsidRPr="00600C42">
        <w:rPr>
          <w:rFonts w:ascii="宋体" w:hAnsi="宋体"/>
          <w:kern w:val="36"/>
          <w:szCs w:val="24"/>
        </w:rPr>
        <w:t>电力系统技术规定》</w:t>
      </w:r>
      <w:r w:rsidRPr="00600C42">
        <w:rPr>
          <w:rFonts w:ascii="宋体" w:hAnsi="宋体" w:hint="eastAsia"/>
          <w:kern w:val="36"/>
          <w:szCs w:val="24"/>
        </w:rPr>
        <w:t>（GB/T 19963-2011）</w:t>
      </w:r>
      <w:r w:rsidRPr="00600C42">
        <w:rPr>
          <w:rFonts w:ascii="宋体" w:hAnsi="宋体"/>
          <w:kern w:val="36"/>
          <w:szCs w:val="24"/>
        </w:rPr>
        <w:t>设计要求，风电场配备</w:t>
      </w:r>
      <w:r w:rsidRPr="00600C42">
        <w:rPr>
          <w:rFonts w:ascii="宋体" w:hAnsi="宋体" w:hint="eastAsia"/>
          <w:kern w:val="36"/>
          <w:szCs w:val="24"/>
        </w:rPr>
        <w:t>1套</w:t>
      </w:r>
      <w:r w:rsidRPr="00600C42">
        <w:rPr>
          <w:rFonts w:ascii="宋体" w:hAnsi="宋体"/>
          <w:kern w:val="36"/>
          <w:szCs w:val="24"/>
        </w:rPr>
        <w:t>有功功率控制系统（AGC），</w:t>
      </w:r>
      <w:r w:rsidRPr="00600C42">
        <w:rPr>
          <w:rFonts w:ascii="宋体" w:hAnsi="宋体" w:hint="eastAsia"/>
          <w:kern w:val="36"/>
          <w:szCs w:val="24"/>
        </w:rPr>
        <w:t>具备</w:t>
      </w:r>
      <w:r w:rsidRPr="00600C42">
        <w:rPr>
          <w:rFonts w:ascii="宋体" w:hAnsi="宋体"/>
          <w:kern w:val="36"/>
          <w:szCs w:val="24"/>
        </w:rPr>
        <w:t>有功功率调节能力。</w:t>
      </w:r>
      <w:r w:rsidRPr="00600C42">
        <w:rPr>
          <w:rFonts w:ascii="宋体" w:hAnsi="宋体" w:hint="eastAsia"/>
          <w:kern w:val="36"/>
          <w:szCs w:val="24"/>
        </w:rPr>
        <w:t>风电场能够</w:t>
      </w:r>
      <w:r w:rsidRPr="00600C42">
        <w:rPr>
          <w:rFonts w:ascii="宋体" w:hAnsi="宋体"/>
          <w:kern w:val="36"/>
          <w:szCs w:val="24"/>
        </w:rPr>
        <w:t>接收并自动执行</w:t>
      </w:r>
      <w:r w:rsidRPr="00600C42">
        <w:rPr>
          <w:rFonts w:ascii="宋体" w:hAnsi="宋体" w:hint="eastAsia"/>
          <w:kern w:val="36"/>
          <w:szCs w:val="24"/>
        </w:rPr>
        <w:t>电力</w:t>
      </w:r>
      <w:r w:rsidRPr="00600C42">
        <w:rPr>
          <w:rFonts w:ascii="宋体" w:hAnsi="宋体"/>
          <w:kern w:val="36"/>
          <w:szCs w:val="24"/>
        </w:rPr>
        <w:t>系统调度</w:t>
      </w:r>
      <w:r w:rsidRPr="00600C42">
        <w:rPr>
          <w:rFonts w:ascii="宋体" w:hAnsi="宋体" w:hint="eastAsia"/>
          <w:kern w:val="36"/>
          <w:szCs w:val="24"/>
        </w:rPr>
        <w:t>机构</w:t>
      </w:r>
      <w:r w:rsidRPr="00600C42">
        <w:rPr>
          <w:rFonts w:ascii="宋体" w:hAnsi="宋体"/>
          <w:kern w:val="36"/>
          <w:szCs w:val="24"/>
        </w:rPr>
        <w:t>下达的有功功率计有功功率变化的控制指令，风电场有功功率计有功功率变化应与电力系统调度机构下达的给定值一致</w:t>
      </w:r>
      <w:r w:rsidRPr="00600C42">
        <w:rPr>
          <w:rFonts w:ascii="宋体" w:hAnsi="宋体"/>
        </w:rPr>
        <w:t>。</w:t>
      </w:r>
    </w:p>
    <w:p w14:paraId="5FDB089C" w14:textId="77777777" w:rsidR="00611C3B" w:rsidRPr="00600C42" w:rsidRDefault="00611C3B" w:rsidP="00611C3B">
      <w:pPr>
        <w:pStyle w:val="afff0"/>
        <w:ind w:firstLine="480"/>
        <w:rPr>
          <w:rFonts w:ascii="宋体" w:hAnsi="宋体"/>
        </w:rPr>
      </w:pPr>
      <w:r w:rsidRPr="00600C42">
        <w:rPr>
          <w:rFonts w:ascii="宋体" w:hAnsi="宋体"/>
        </w:rPr>
        <w:t>（7）无功电压控制系统（AVC）</w:t>
      </w:r>
    </w:p>
    <w:p w14:paraId="70E6450D" w14:textId="77777777" w:rsidR="00611C3B" w:rsidRPr="00600C42" w:rsidRDefault="00611C3B" w:rsidP="00611C3B">
      <w:pPr>
        <w:pStyle w:val="afff0"/>
        <w:ind w:firstLine="480"/>
        <w:rPr>
          <w:rFonts w:ascii="宋体" w:hAnsi="宋体"/>
        </w:rPr>
      </w:pPr>
      <w:r w:rsidRPr="00600C42">
        <w:rPr>
          <w:rFonts w:ascii="宋体" w:hAnsi="宋体"/>
          <w:kern w:val="36"/>
          <w:szCs w:val="24"/>
        </w:rPr>
        <w:t>根据《</w:t>
      </w:r>
      <w:r w:rsidRPr="00600C42">
        <w:rPr>
          <w:rFonts w:ascii="宋体" w:hAnsi="宋体" w:hint="eastAsia"/>
          <w:kern w:val="36"/>
          <w:szCs w:val="24"/>
        </w:rPr>
        <w:t>风电场接入</w:t>
      </w:r>
      <w:r w:rsidRPr="00600C42">
        <w:rPr>
          <w:rFonts w:ascii="宋体" w:hAnsi="宋体"/>
          <w:kern w:val="36"/>
          <w:szCs w:val="24"/>
        </w:rPr>
        <w:t>电力系统技术规定》</w:t>
      </w:r>
      <w:r w:rsidRPr="00600C42">
        <w:rPr>
          <w:rFonts w:ascii="宋体" w:hAnsi="宋体" w:hint="eastAsia"/>
          <w:kern w:val="36"/>
          <w:szCs w:val="24"/>
        </w:rPr>
        <w:t>（GB/T 19963-2011）</w:t>
      </w:r>
      <w:r w:rsidRPr="00600C42">
        <w:rPr>
          <w:rFonts w:ascii="宋体" w:hAnsi="宋体"/>
          <w:kern w:val="36"/>
          <w:szCs w:val="24"/>
        </w:rPr>
        <w:t>设计要求，风电场配置</w:t>
      </w:r>
      <w:r w:rsidRPr="00600C42">
        <w:rPr>
          <w:rFonts w:ascii="宋体" w:hAnsi="宋体" w:hint="eastAsia"/>
          <w:kern w:val="36"/>
          <w:szCs w:val="24"/>
        </w:rPr>
        <w:t>1套</w:t>
      </w:r>
      <w:r w:rsidRPr="00600C42">
        <w:rPr>
          <w:rFonts w:ascii="宋体" w:hAnsi="宋体"/>
          <w:kern w:val="36"/>
          <w:szCs w:val="24"/>
        </w:rPr>
        <w:t>无功电压控制系统（AVC）</w:t>
      </w:r>
      <w:r w:rsidRPr="00600C42">
        <w:rPr>
          <w:rFonts w:ascii="宋体" w:hAnsi="宋体" w:hint="eastAsia"/>
          <w:kern w:val="36"/>
          <w:szCs w:val="24"/>
        </w:rPr>
        <w:t>，</w:t>
      </w:r>
      <w:r w:rsidRPr="00600C42">
        <w:rPr>
          <w:rFonts w:ascii="宋体" w:hAnsi="宋体"/>
          <w:kern w:val="36"/>
          <w:szCs w:val="24"/>
        </w:rPr>
        <w:t>具有无功</w:t>
      </w:r>
      <w:r w:rsidRPr="00600C42">
        <w:rPr>
          <w:rFonts w:ascii="宋体" w:hAnsi="宋体" w:hint="eastAsia"/>
          <w:kern w:val="36"/>
          <w:szCs w:val="24"/>
        </w:rPr>
        <w:t>功率调节</w:t>
      </w:r>
      <w:r w:rsidRPr="00600C42">
        <w:rPr>
          <w:rFonts w:ascii="宋体" w:hAnsi="宋体"/>
          <w:kern w:val="36"/>
          <w:szCs w:val="24"/>
        </w:rPr>
        <w:t>及电压控制能力。</w:t>
      </w:r>
      <w:r w:rsidRPr="00600C42">
        <w:rPr>
          <w:rFonts w:ascii="宋体" w:hAnsi="宋体" w:hint="eastAsia"/>
          <w:kern w:val="36"/>
          <w:szCs w:val="24"/>
        </w:rPr>
        <w:t>根据电力系统调度机构指令，风电场自动调节其发出（或吸收）的无功功率，实现对风电场并网点电压的控制，其调节速度和控制精度应能满足电力系统电压调节的要求</w:t>
      </w:r>
      <w:r w:rsidRPr="00600C42">
        <w:rPr>
          <w:rFonts w:ascii="宋体" w:hAnsi="宋体"/>
        </w:rPr>
        <w:t>。</w:t>
      </w:r>
    </w:p>
    <w:p w14:paraId="4CF3F1A4" w14:textId="77777777" w:rsidR="00611C3B" w:rsidRPr="00600C42" w:rsidRDefault="00611C3B" w:rsidP="00611C3B">
      <w:pPr>
        <w:pStyle w:val="3"/>
        <w:rPr>
          <w:color w:val="auto"/>
          <w:lang w:val="en-US"/>
        </w:rPr>
      </w:pPr>
      <w:r w:rsidRPr="00600C42">
        <w:rPr>
          <w:color w:val="auto"/>
          <w:lang w:val="en-US"/>
        </w:rPr>
        <w:t>系统调度自动化</w:t>
      </w:r>
    </w:p>
    <w:p w14:paraId="458A0C66" w14:textId="77777777" w:rsidR="00611C3B" w:rsidRPr="00600C42" w:rsidRDefault="00611C3B" w:rsidP="00611C3B">
      <w:pPr>
        <w:pStyle w:val="40"/>
        <w:tabs>
          <w:tab w:val="clear" w:pos="680"/>
        </w:tabs>
        <w:rPr>
          <w:color w:val="auto"/>
          <w:lang w:val="en-US"/>
        </w:rPr>
      </w:pPr>
      <w:r w:rsidRPr="00600C42">
        <w:rPr>
          <w:color w:val="auto"/>
          <w:lang w:val="en-US"/>
        </w:rPr>
        <w:t>远动系统</w:t>
      </w:r>
    </w:p>
    <w:p w14:paraId="5C0A8D81" w14:textId="77777777" w:rsidR="00611C3B" w:rsidRPr="00600C42" w:rsidRDefault="00611C3B" w:rsidP="00611C3B">
      <w:pPr>
        <w:pStyle w:val="afff0"/>
        <w:ind w:firstLine="480"/>
        <w:rPr>
          <w:rFonts w:ascii="宋体" w:hAnsi="宋体"/>
        </w:rPr>
      </w:pPr>
      <w:r w:rsidRPr="00600C42">
        <w:rPr>
          <w:rFonts w:ascii="宋体" w:hAnsi="宋体"/>
        </w:rPr>
        <w:t>（1）调度管理关系及远动信息传输</w:t>
      </w:r>
    </w:p>
    <w:p w14:paraId="1BE36FA6" w14:textId="77777777" w:rsidR="00611C3B" w:rsidRPr="00600C42" w:rsidRDefault="00611C3B" w:rsidP="00611C3B">
      <w:pPr>
        <w:pStyle w:val="afff0"/>
        <w:ind w:firstLine="480"/>
        <w:rPr>
          <w:rFonts w:ascii="宋体" w:hAnsi="宋体"/>
          <w:szCs w:val="24"/>
        </w:rPr>
      </w:pPr>
      <w:r w:rsidRPr="00600C42">
        <w:rPr>
          <w:rFonts w:ascii="宋体" w:hAnsi="宋体"/>
          <w:szCs w:val="24"/>
        </w:rPr>
        <w:t>本光伏场应由冀北省调和张家口地调实施调度管理，远动信息直送省调和地调。</w:t>
      </w:r>
    </w:p>
    <w:p w14:paraId="7F3EE85A" w14:textId="77777777" w:rsidR="00611C3B" w:rsidRPr="00600C42" w:rsidRDefault="00611C3B" w:rsidP="00611C3B">
      <w:pPr>
        <w:pStyle w:val="afff0"/>
        <w:ind w:firstLine="480"/>
        <w:rPr>
          <w:rFonts w:ascii="宋体" w:hAnsi="宋体"/>
        </w:rPr>
      </w:pPr>
      <w:r w:rsidRPr="00600C42">
        <w:rPr>
          <w:rFonts w:ascii="宋体" w:hAnsi="宋体" w:hint="eastAsia"/>
          <w:szCs w:val="24"/>
        </w:rPr>
        <w:t>同时接受调度端下发的自动发电控制（</w:t>
      </w:r>
      <w:r w:rsidRPr="00600C42">
        <w:rPr>
          <w:rFonts w:ascii="宋体" w:hAnsi="宋体"/>
          <w:szCs w:val="24"/>
        </w:rPr>
        <w:t>AGC</w:t>
      </w:r>
      <w:r w:rsidRPr="00600C42">
        <w:rPr>
          <w:rFonts w:ascii="宋体" w:hAnsi="宋体" w:hint="eastAsia"/>
          <w:szCs w:val="24"/>
        </w:rPr>
        <w:t>）和自动电压控制（</w:t>
      </w:r>
      <w:r w:rsidRPr="00600C42">
        <w:rPr>
          <w:rFonts w:ascii="宋体" w:hAnsi="宋体"/>
          <w:szCs w:val="24"/>
        </w:rPr>
        <w:t>AVC</w:t>
      </w:r>
      <w:r w:rsidRPr="00600C42">
        <w:rPr>
          <w:rFonts w:ascii="宋体" w:hAnsi="宋体" w:hint="eastAsia"/>
          <w:szCs w:val="24"/>
        </w:rPr>
        <w:t>）的指令</w:t>
      </w:r>
      <w:r w:rsidRPr="00600C42">
        <w:rPr>
          <w:rFonts w:ascii="宋体" w:hAnsi="宋体"/>
        </w:rPr>
        <w:t>。</w:t>
      </w:r>
    </w:p>
    <w:p w14:paraId="2B64B59D" w14:textId="77777777" w:rsidR="00611C3B" w:rsidRPr="00600C42" w:rsidRDefault="00611C3B" w:rsidP="00611C3B">
      <w:pPr>
        <w:pStyle w:val="afff0"/>
        <w:ind w:firstLine="480"/>
        <w:rPr>
          <w:rFonts w:ascii="宋体" w:hAnsi="宋体"/>
        </w:rPr>
      </w:pPr>
      <w:r w:rsidRPr="00600C42">
        <w:rPr>
          <w:rFonts w:ascii="宋体" w:hAnsi="宋体"/>
        </w:rPr>
        <w:t>（2）远动系统设备配置</w:t>
      </w:r>
    </w:p>
    <w:p w14:paraId="519817AF" w14:textId="77777777" w:rsidR="00611C3B" w:rsidRPr="00600C42" w:rsidRDefault="00611C3B" w:rsidP="00611C3B">
      <w:pPr>
        <w:spacing w:line="360" w:lineRule="auto"/>
        <w:ind w:firstLineChars="217" w:firstLine="521"/>
        <w:rPr>
          <w:rFonts w:ascii="宋体" w:hAnsi="宋体"/>
          <w:sz w:val="24"/>
          <w:szCs w:val="24"/>
        </w:rPr>
      </w:pPr>
      <w:r w:rsidRPr="00600C42">
        <w:rPr>
          <w:rFonts w:ascii="宋体" w:hAnsi="宋体" w:hint="eastAsia"/>
          <w:sz w:val="24"/>
          <w:szCs w:val="24"/>
        </w:rPr>
        <w:t>本工程在升压站配置一套计算机监控系统，远动功能与监控系统统一考虑。通过监控系统远动工作站（双主配置）向</w:t>
      </w:r>
      <w:r w:rsidRPr="00600C42">
        <w:rPr>
          <w:rFonts w:ascii="宋体" w:hAnsi="宋体"/>
          <w:sz w:val="24"/>
          <w:szCs w:val="24"/>
        </w:rPr>
        <w:t>冀北省调和张家口地调</w:t>
      </w:r>
      <w:r w:rsidRPr="00600C42">
        <w:rPr>
          <w:rFonts w:ascii="宋体" w:hAnsi="宋体" w:hint="eastAsia"/>
          <w:sz w:val="24"/>
          <w:szCs w:val="24"/>
        </w:rPr>
        <w:t>及各备调传送。</w:t>
      </w:r>
    </w:p>
    <w:p w14:paraId="52D171A2" w14:textId="77777777" w:rsidR="00611C3B" w:rsidRPr="00600C42" w:rsidRDefault="00611C3B" w:rsidP="00611C3B">
      <w:pPr>
        <w:pStyle w:val="afff0"/>
        <w:ind w:firstLine="480"/>
        <w:rPr>
          <w:rFonts w:ascii="宋体" w:hAnsi="宋体"/>
        </w:rPr>
      </w:pPr>
      <w:r w:rsidRPr="00600C42">
        <w:rPr>
          <w:rFonts w:ascii="宋体" w:hAnsi="宋体" w:hint="eastAsia"/>
          <w:szCs w:val="24"/>
        </w:rPr>
        <w:t>另外，远动系统配备相应的调试仪表，其配置标准按远动专用仪器仪表的配置标准执行</w:t>
      </w:r>
      <w:r w:rsidRPr="00600C42">
        <w:rPr>
          <w:rFonts w:ascii="宋体" w:hAnsi="宋体"/>
        </w:rPr>
        <w:t>。</w:t>
      </w:r>
    </w:p>
    <w:p w14:paraId="4801449E" w14:textId="77777777" w:rsidR="00611C3B" w:rsidRPr="00600C42" w:rsidRDefault="00611C3B" w:rsidP="00611C3B">
      <w:pPr>
        <w:pStyle w:val="afff0"/>
        <w:ind w:firstLine="480"/>
        <w:rPr>
          <w:rFonts w:ascii="宋体" w:hAnsi="宋体"/>
        </w:rPr>
      </w:pPr>
      <w:r w:rsidRPr="00600C42">
        <w:rPr>
          <w:rFonts w:ascii="宋体" w:hAnsi="宋体"/>
        </w:rPr>
        <w:t>（3）远动信息的采集及内容</w:t>
      </w:r>
    </w:p>
    <w:p w14:paraId="73B24965"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sz w:val="24"/>
          <w:szCs w:val="24"/>
        </w:rPr>
        <w:t>远动信息采取“直采直送”原则，直接从I/O测控装置获取远动信息，直送电网调度部门。远动信息内容应满足《地区电网调度自动化设计技术规程》的要求。风电场接入系统后，为实现省调和地调对其运行情况的监控和对电厂的运行管理的要求，需监控以下信息：</w:t>
      </w:r>
    </w:p>
    <w:p w14:paraId="19B6AC64"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sz w:val="24"/>
          <w:szCs w:val="24"/>
        </w:rPr>
        <w:lastRenderedPageBreak/>
        <w:t>遥测量：110kV</w:t>
      </w:r>
      <w:r w:rsidRPr="00600C42">
        <w:rPr>
          <w:rFonts w:ascii="宋体" w:hAnsi="宋体" w:hint="eastAsia"/>
          <w:sz w:val="24"/>
          <w:szCs w:val="24"/>
        </w:rPr>
        <w:t>线路有功功率、无功功率、电流、电压</w:t>
      </w:r>
      <w:r w:rsidRPr="00600C42">
        <w:rPr>
          <w:rFonts w:ascii="宋体" w:hAnsi="宋体"/>
          <w:sz w:val="24"/>
          <w:szCs w:val="24"/>
        </w:rPr>
        <w:t xml:space="preserve"> </w:t>
      </w:r>
      <w:r w:rsidRPr="00600C42">
        <w:rPr>
          <w:rFonts w:ascii="宋体" w:hAnsi="宋体" w:hint="eastAsia"/>
          <w:sz w:val="24"/>
          <w:szCs w:val="24"/>
        </w:rPr>
        <w:t>主变各侧有功功率、无功功率、电流、频率</w:t>
      </w:r>
      <w:r w:rsidRPr="00600C42">
        <w:rPr>
          <w:rFonts w:ascii="宋体" w:hAnsi="宋体"/>
          <w:sz w:val="24"/>
          <w:szCs w:val="24"/>
        </w:rPr>
        <w:t xml:space="preserve"> 35kV</w:t>
      </w:r>
      <w:r w:rsidRPr="00600C42">
        <w:rPr>
          <w:rFonts w:ascii="宋体" w:hAnsi="宋体" w:hint="eastAsia"/>
          <w:sz w:val="24"/>
          <w:szCs w:val="24"/>
        </w:rPr>
        <w:t>风电集电线路有功功率、无功功率、电流</w:t>
      </w:r>
      <w:r w:rsidRPr="00600C42">
        <w:rPr>
          <w:rFonts w:ascii="宋体" w:hAnsi="宋体"/>
          <w:sz w:val="24"/>
          <w:szCs w:val="24"/>
        </w:rPr>
        <w:t xml:space="preserve"> 35kV</w:t>
      </w:r>
      <w:r w:rsidRPr="00600C42">
        <w:rPr>
          <w:rFonts w:ascii="宋体" w:hAnsi="宋体" w:hint="eastAsia"/>
          <w:sz w:val="24"/>
          <w:szCs w:val="24"/>
        </w:rPr>
        <w:t>母线电压</w:t>
      </w:r>
      <w:r w:rsidRPr="00600C42">
        <w:rPr>
          <w:rFonts w:ascii="宋体" w:hAnsi="宋体"/>
          <w:sz w:val="24"/>
          <w:szCs w:val="24"/>
        </w:rPr>
        <w:t xml:space="preserve"> 35kV</w:t>
      </w:r>
      <w:r w:rsidRPr="00600C42">
        <w:rPr>
          <w:rFonts w:ascii="宋体" w:hAnsi="宋体" w:hint="eastAsia"/>
          <w:sz w:val="24"/>
          <w:szCs w:val="24"/>
        </w:rPr>
        <w:t>动态无功补偿支路无功功率、电流、风电场测风塔的实时风速、风向</w:t>
      </w:r>
      <w:r w:rsidRPr="00600C42">
        <w:rPr>
          <w:rFonts w:ascii="宋体" w:hAnsi="宋体"/>
          <w:sz w:val="24"/>
          <w:szCs w:val="24"/>
        </w:rPr>
        <w:t>。</w:t>
      </w:r>
    </w:p>
    <w:p w14:paraId="1000462F"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sz w:val="24"/>
          <w:szCs w:val="24"/>
        </w:rPr>
        <w:t>遥信量：</w:t>
      </w:r>
      <w:r w:rsidRPr="00600C42">
        <w:rPr>
          <w:rFonts w:ascii="宋体" w:hAnsi="宋体" w:hint="eastAsia"/>
          <w:sz w:val="24"/>
          <w:szCs w:val="24"/>
        </w:rPr>
        <w:t>全站事故总信号；</w:t>
      </w:r>
      <w:r w:rsidRPr="00600C42">
        <w:rPr>
          <w:rFonts w:ascii="宋体" w:hAnsi="宋体"/>
          <w:sz w:val="24"/>
          <w:szCs w:val="24"/>
        </w:rPr>
        <w:t xml:space="preserve"> 110kV</w:t>
      </w:r>
      <w:r w:rsidRPr="00600C42">
        <w:rPr>
          <w:rFonts w:ascii="宋体" w:hAnsi="宋体" w:hint="eastAsia"/>
          <w:sz w:val="24"/>
          <w:szCs w:val="24"/>
        </w:rPr>
        <w:t>断路器位置信、</w:t>
      </w:r>
      <w:r w:rsidRPr="00600C42">
        <w:rPr>
          <w:rFonts w:ascii="宋体" w:hAnsi="宋体"/>
          <w:sz w:val="24"/>
          <w:szCs w:val="24"/>
        </w:rPr>
        <w:t>35kV</w:t>
      </w:r>
      <w:r w:rsidRPr="00600C42">
        <w:rPr>
          <w:rFonts w:ascii="宋体" w:hAnsi="宋体" w:hint="eastAsia"/>
          <w:sz w:val="24"/>
          <w:szCs w:val="24"/>
        </w:rPr>
        <w:t>断路器位置信号与运行方式有关的隔离开关和接地刀闸位置信号</w:t>
      </w:r>
      <w:r w:rsidRPr="00600C42">
        <w:rPr>
          <w:rFonts w:ascii="宋体" w:hAnsi="宋体"/>
          <w:sz w:val="24"/>
          <w:szCs w:val="24"/>
        </w:rPr>
        <w:t xml:space="preserve"> </w:t>
      </w:r>
      <w:r w:rsidRPr="00600C42">
        <w:rPr>
          <w:rFonts w:ascii="宋体" w:hAnsi="宋体" w:hint="eastAsia"/>
          <w:sz w:val="24"/>
          <w:szCs w:val="24"/>
        </w:rPr>
        <w:t>风机启停信号。</w:t>
      </w:r>
    </w:p>
    <w:p w14:paraId="759121FB" w14:textId="77777777" w:rsidR="00611C3B" w:rsidRPr="00600C42" w:rsidRDefault="00611C3B" w:rsidP="00611C3B">
      <w:pPr>
        <w:pStyle w:val="afff0"/>
        <w:ind w:firstLine="480"/>
        <w:rPr>
          <w:rFonts w:ascii="宋体" w:hAnsi="宋体"/>
        </w:rPr>
      </w:pPr>
      <w:r w:rsidRPr="00600C42">
        <w:rPr>
          <w:rFonts w:ascii="宋体" w:hAnsi="宋体"/>
          <w:szCs w:val="24"/>
        </w:rPr>
        <w:t>遥控量：110kV联网线和35kV线路</w:t>
      </w:r>
      <w:r w:rsidRPr="00600C42">
        <w:rPr>
          <w:rFonts w:ascii="宋体" w:hAnsi="宋体"/>
        </w:rPr>
        <w:t>。</w:t>
      </w:r>
    </w:p>
    <w:p w14:paraId="5BD1A121" w14:textId="77777777" w:rsidR="00611C3B" w:rsidRPr="00600C42" w:rsidRDefault="00611C3B" w:rsidP="00611C3B">
      <w:pPr>
        <w:pStyle w:val="afff0"/>
        <w:ind w:firstLine="480"/>
        <w:rPr>
          <w:rFonts w:ascii="宋体" w:hAnsi="宋体"/>
        </w:rPr>
      </w:pPr>
      <w:r w:rsidRPr="00600C42">
        <w:rPr>
          <w:rFonts w:ascii="宋体" w:hAnsi="宋体"/>
        </w:rPr>
        <w:t>遥调量：全厂目标出力、高压侧母线电压目标值（参考值）、</w:t>
      </w:r>
      <w:r w:rsidRPr="00600C42">
        <w:rPr>
          <w:rFonts w:ascii="宋体" w:hAnsi="宋体" w:hint="eastAsia"/>
        </w:rPr>
        <w:t>SVC/SVG运行点设定值、SVC/SVG的电压设定上限、下限。</w:t>
      </w:r>
    </w:p>
    <w:p w14:paraId="141F4E13"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sz w:val="24"/>
          <w:szCs w:val="24"/>
        </w:rPr>
        <w:t>（4）远动信息传输</w:t>
      </w:r>
    </w:p>
    <w:p w14:paraId="1002F5A3"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hint="eastAsia"/>
          <w:sz w:val="24"/>
          <w:szCs w:val="24"/>
        </w:rPr>
        <w:t>本工程</w:t>
      </w:r>
      <w:r w:rsidRPr="00600C42">
        <w:rPr>
          <w:rFonts w:ascii="宋体" w:hAnsi="宋体"/>
          <w:sz w:val="24"/>
          <w:szCs w:val="24"/>
        </w:rPr>
        <w:t>远动通信装置</w:t>
      </w:r>
      <w:r w:rsidRPr="00600C42">
        <w:rPr>
          <w:rFonts w:ascii="宋体" w:hAnsi="宋体" w:hint="eastAsia"/>
          <w:sz w:val="24"/>
          <w:szCs w:val="24"/>
        </w:rPr>
        <w:t>对</w:t>
      </w:r>
      <w:r w:rsidRPr="00600C42">
        <w:rPr>
          <w:rFonts w:ascii="宋体" w:hAnsi="宋体"/>
          <w:sz w:val="24"/>
          <w:szCs w:val="24"/>
        </w:rPr>
        <w:t>冀北省调和张家口地调</w:t>
      </w:r>
      <w:r w:rsidRPr="00600C42">
        <w:rPr>
          <w:rFonts w:ascii="宋体" w:hAnsi="宋体" w:hint="eastAsia"/>
          <w:sz w:val="24"/>
          <w:szCs w:val="24"/>
        </w:rPr>
        <w:t>及各备调的远动通道均采用主备电力调度数据网通道。以</w:t>
      </w:r>
      <w:r w:rsidRPr="00600C42">
        <w:rPr>
          <w:rFonts w:ascii="宋体" w:hAnsi="宋体"/>
          <w:sz w:val="24"/>
          <w:szCs w:val="24"/>
        </w:rPr>
        <w:t>2</w:t>
      </w:r>
      <w:r w:rsidRPr="00600C42">
        <w:rPr>
          <w:rFonts w:ascii="宋体" w:hAnsi="宋体" w:hint="eastAsia"/>
          <w:sz w:val="24"/>
          <w:szCs w:val="24"/>
        </w:rPr>
        <w:t>×</w:t>
      </w:r>
      <w:r w:rsidRPr="00600C42">
        <w:rPr>
          <w:rFonts w:ascii="宋体" w:hAnsi="宋体"/>
          <w:sz w:val="24"/>
          <w:szCs w:val="24"/>
        </w:rPr>
        <w:t>2M</w:t>
      </w:r>
      <w:r w:rsidRPr="00600C42">
        <w:rPr>
          <w:rFonts w:ascii="宋体" w:hAnsi="宋体" w:hint="eastAsia"/>
          <w:sz w:val="24"/>
          <w:szCs w:val="24"/>
        </w:rPr>
        <w:t>方式分别接入电力调度数据网两个不同的接入网。传输规约为</w:t>
      </w:r>
      <w:r w:rsidRPr="00600C42">
        <w:rPr>
          <w:rFonts w:ascii="宋体" w:hAnsi="宋体"/>
          <w:sz w:val="24"/>
          <w:szCs w:val="24"/>
        </w:rPr>
        <w:t>IEC 60870-5-104</w:t>
      </w:r>
      <w:r w:rsidRPr="00600C42">
        <w:rPr>
          <w:rFonts w:ascii="宋体" w:hAnsi="宋体" w:hint="eastAsia"/>
          <w:sz w:val="24"/>
          <w:szCs w:val="24"/>
        </w:rPr>
        <w:t>。升压站对各调度端电量计量主站的电量信息传输通道均采用主备电力调度数据网通道。传输规约为</w:t>
      </w:r>
      <w:r w:rsidRPr="00600C42">
        <w:rPr>
          <w:rFonts w:ascii="宋体" w:hAnsi="宋体"/>
          <w:sz w:val="24"/>
          <w:szCs w:val="24"/>
        </w:rPr>
        <w:t>IEC 60870-5-102</w:t>
      </w:r>
      <w:r w:rsidRPr="00600C42">
        <w:rPr>
          <w:rFonts w:ascii="宋体" w:hAnsi="宋体" w:hint="eastAsia"/>
          <w:sz w:val="24"/>
          <w:szCs w:val="24"/>
        </w:rPr>
        <w:t>。</w:t>
      </w:r>
      <w:r w:rsidRPr="00600C42">
        <w:rPr>
          <w:rFonts w:ascii="宋体" w:hAnsi="宋体"/>
          <w:sz w:val="24"/>
          <w:szCs w:val="24"/>
        </w:rPr>
        <w:t xml:space="preserve"> </w:t>
      </w:r>
    </w:p>
    <w:p w14:paraId="5C9633AC" w14:textId="77777777" w:rsidR="00611C3B" w:rsidRPr="00600C42" w:rsidRDefault="00611C3B" w:rsidP="00611C3B">
      <w:pPr>
        <w:spacing w:line="360" w:lineRule="auto"/>
        <w:ind w:firstLineChars="200" w:firstLine="480"/>
        <w:rPr>
          <w:rFonts w:ascii="宋体" w:hAnsi="宋体"/>
          <w:sz w:val="24"/>
          <w:szCs w:val="24"/>
        </w:rPr>
      </w:pPr>
      <w:r w:rsidRPr="00600C42">
        <w:rPr>
          <w:rFonts w:ascii="宋体" w:hAnsi="宋体"/>
          <w:sz w:val="24"/>
          <w:szCs w:val="24"/>
        </w:rPr>
        <w:t>具体要求以本项目的接入系统审查意见为准。</w:t>
      </w:r>
    </w:p>
    <w:p w14:paraId="094935F0" w14:textId="77777777" w:rsidR="00611C3B" w:rsidRPr="00600C42" w:rsidRDefault="00611C3B" w:rsidP="00611C3B">
      <w:pPr>
        <w:pStyle w:val="afff0"/>
        <w:ind w:firstLine="480"/>
        <w:rPr>
          <w:rFonts w:ascii="宋体" w:hAnsi="宋体"/>
        </w:rPr>
      </w:pPr>
      <w:r w:rsidRPr="00600C42">
        <w:rPr>
          <w:rFonts w:ascii="宋体" w:hAnsi="宋体" w:hint="eastAsia"/>
        </w:rPr>
        <w:t>（5）PMU同步相量采集(含宽频测量功能</w:t>
      </w:r>
      <w:r w:rsidRPr="00600C42">
        <w:rPr>
          <w:rFonts w:ascii="宋体" w:hAnsi="宋体"/>
        </w:rPr>
        <w:t>)</w:t>
      </w:r>
    </w:p>
    <w:p w14:paraId="58A6F39B" w14:textId="77777777" w:rsidR="00611C3B" w:rsidRPr="00600C42" w:rsidRDefault="00611C3B" w:rsidP="00611C3B">
      <w:pPr>
        <w:pStyle w:val="afff0"/>
        <w:ind w:firstLine="480"/>
        <w:rPr>
          <w:rFonts w:ascii="宋体" w:hAnsi="宋体"/>
        </w:rPr>
      </w:pPr>
      <w:r w:rsidRPr="00600C42">
        <w:rPr>
          <w:rFonts w:ascii="宋体" w:hAnsi="宋体" w:hint="eastAsia"/>
        </w:rPr>
        <w:t>PMU系统主要功能包括实时监测和实时记录功能。PMU通过采集测点的电流、电压等信息，计算获得测点的功率、相位、功角等信息并上传。PMU通过对时装置，能保证全网数据同步性，数据和时标信息同时存储在本地并发送至主站侧。</w:t>
      </w:r>
    </w:p>
    <w:p w14:paraId="17DC5CB9" w14:textId="77777777" w:rsidR="00611C3B" w:rsidRPr="00600C42" w:rsidRDefault="00611C3B" w:rsidP="00611C3B">
      <w:pPr>
        <w:pStyle w:val="40"/>
        <w:tabs>
          <w:tab w:val="clear" w:pos="680"/>
        </w:tabs>
        <w:rPr>
          <w:color w:val="auto"/>
          <w:lang w:val="en-US"/>
        </w:rPr>
      </w:pPr>
      <w:r w:rsidRPr="00600C42">
        <w:rPr>
          <w:color w:val="auto"/>
          <w:lang w:val="en-US"/>
        </w:rPr>
        <w:t>电能量计量系统</w:t>
      </w:r>
    </w:p>
    <w:p w14:paraId="7BDDEFC2" w14:textId="77777777" w:rsidR="00611C3B" w:rsidRPr="00600C42" w:rsidRDefault="00611C3B" w:rsidP="00611C3B">
      <w:pPr>
        <w:pStyle w:val="afff0"/>
        <w:ind w:firstLine="480"/>
        <w:rPr>
          <w:rFonts w:ascii="宋体" w:hAnsi="宋体"/>
        </w:rPr>
      </w:pPr>
      <w:r w:rsidRPr="00600C42">
        <w:rPr>
          <w:rFonts w:ascii="宋体" w:hAnsi="宋体"/>
        </w:rPr>
        <w:t>（1）电能计量点设置</w:t>
      </w:r>
    </w:p>
    <w:p w14:paraId="0C43DB6B" w14:textId="77777777" w:rsidR="00611C3B" w:rsidRPr="00600C42" w:rsidRDefault="00611C3B" w:rsidP="00611C3B">
      <w:pPr>
        <w:pStyle w:val="afff0"/>
        <w:ind w:firstLine="480"/>
        <w:rPr>
          <w:rFonts w:ascii="宋体" w:hAnsi="宋体"/>
        </w:rPr>
      </w:pPr>
      <w:r w:rsidRPr="00600C42">
        <w:rPr>
          <w:rFonts w:ascii="宋体" w:hAnsi="宋体" w:hint="eastAsia"/>
        </w:rPr>
        <w:t>本工程</w:t>
      </w:r>
      <w:r w:rsidRPr="00600C42">
        <w:rPr>
          <w:rFonts w:ascii="宋体" w:hAnsi="宋体"/>
        </w:rPr>
        <w:t>关口电能计量点设在</w:t>
      </w:r>
      <w:r w:rsidRPr="00600C42">
        <w:rPr>
          <w:rFonts w:ascii="宋体" w:hAnsi="宋体" w:hint="eastAsia"/>
        </w:rPr>
        <w:t>升压站</w:t>
      </w:r>
      <w:r w:rsidRPr="00600C42">
        <w:rPr>
          <w:rFonts w:ascii="宋体" w:hAnsi="宋体"/>
        </w:rPr>
        <w:t>与</w:t>
      </w:r>
      <w:r w:rsidRPr="00600C42">
        <w:rPr>
          <w:rFonts w:ascii="宋体" w:hAnsi="宋体" w:hint="eastAsia"/>
        </w:rPr>
        <w:t>外线</w:t>
      </w:r>
      <w:r w:rsidRPr="00600C42">
        <w:rPr>
          <w:rFonts w:ascii="宋体" w:hAnsi="宋体"/>
        </w:rPr>
        <w:t>的产权分界处，即关口计量点设置在升压站110kV</w:t>
      </w:r>
      <w:r w:rsidRPr="00600C42">
        <w:rPr>
          <w:rFonts w:ascii="宋体" w:hAnsi="宋体" w:hint="eastAsia"/>
        </w:rPr>
        <w:t>出线</w:t>
      </w:r>
      <w:r w:rsidRPr="00600C42">
        <w:rPr>
          <w:rFonts w:ascii="宋体" w:hAnsi="宋体"/>
        </w:rPr>
        <w:t>侧。</w:t>
      </w:r>
    </w:p>
    <w:p w14:paraId="224547C1" w14:textId="77777777" w:rsidR="00611C3B" w:rsidRPr="00600C42" w:rsidRDefault="00611C3B" w:rsidP="00611C3B">
      <w:pPr>
        <w:pStyle w:val="afff0"/>
        <w:ind w:firstLine="480"/>
        <w:rPr>
          <w:rFonts w:ascii="宋体" w:hAnsi="宋体"/>
        </w:rPr>
      </w:pPr>
      <w:r w:rsidRPr="00600C42">
        <w:rPr>
          <w:rFonts w:ascii="宋体" w:hAnsi="宋体"/>
        </w:rPr>
        <w:t>（2）电能量计量系统配置</w:t>
      </w:r>
    </w:p>
    <w:p w14:paraId="56DE6D36" w14:textId="77777777" w:rsidR="00611C3B" w:rsidRPr="00600C42" w:rsidRDefault="00611C3B" w:rsidP="00611C3B">
      <w:pPr>
        <w:pStyle w:val="afff0"/>
        <w:ind w:firstLine="480"/>
        <w:rPr>
          <w:rFonts w:ascii="宋体" w:hAnsi="宋体"/>
        </w:rPr>
      </w:pPr>
      <w:r w:rsidRPr="00600C42">
        <w:rPr>
          <w:rFonts w:ascii="宋体" w:hAnsi="宋体" w:hint="eastAsia"/>
        </w:rPr>
        <w:t>按照《电能计量装置技术管理规程》（DL/T 448-2000），</w:t>
      </w:r>
      <w:r w:rsidRPr="00600C42">
        <w:rPr>
          <w:rFonts w:ascii="宋体" w:hAnsi="宋体"/>
        </w:rPr>
        <w:t>升压站设置两套电能量计量系统子站设备（主备配置），包括电能计量装置和电能计量信息传输接口设备等。在升压站110kV出线侧按照I类关口计量点安装主副电子式多功能电能表，电能表具备电压失压计时功能。</w:t>
      </w:r>
      <w:r w:rsidRPr="00600C42">
        <w:rPr>
          <w:rFonts w:ascii="宋体" w:hAnsi="宋体" w:hint="eastAsia"/>
        </w:rPr>
        <w:t>35kV风电进线</w:t>
      </w:r>
      <w:r w:rsidRPr="00600C42">
        <w:rPr>
          <w:rFonts w:ascii="宋体" w:hAnsi="宋体"/>
        </w:rPr>
        <w:t>侧设备用</w:t>
      </w:r>
      <w:r w:rsidRPr="00600C42">
        <w:rPr>
          <w:rFonts w:ascii="宋体" w:hAnsi="宋体" w:hint="eastAsia"/>
        </w:rPr>
        <w:t>考核</w:t>
      </w:r>
      <w:r w:rsidRPr="00600C42">
        <w:rPr>
          <w:rFonts w:ascii="宋体" w:hAnsi="宋体"/>
        </w:rPr>
        <w:t>点，主备表配置。</w:t>
      </w:r>
    </w:p>
    <w:p w14:paraId="2E109001" w14:textId="77777777" w:rsidR="00611C3B" w:rsidRPr="00600C42" w:rsidRDefault="00611C3B" w:rsidP="00611C3B">
      <w:pPr>
        <w:pStyle w:val="afff0"/>
        <w:ind w:firstLine="480"/>
        <w:rPr>
          <w:rFonts w:ascii="宋体" w:hAnsi="宋体"/>
        </w:rPr>
      </w:pPr>
      <w:r w:rsidRPr="00600C42">
        <w:rPr>
          <w:rFonts w:ascii="宋体" w:hAnsi="宋体"/>
        </w:rPr>
        <w:t>多功能电能表精度为0.2S级，升压站110kV出线侧的电流互感器计量精度达0.2S级，电压互感器的计量次级精度达0.2级。</w:t>
      </w:r>
    </w:p>
    <w:p w14:paraId="4C71329B" w14:textId="77777777" w:rsidR="00611C3B" w:rsidRPr="00600C42" w:rsidRDefault="00611C3B" w:rsidP="00611C3B">
      <w:pPr>
        <w:pStyle w:val="afff0"/>
        <w:ind w:firstLine="480"/>
        <w:rPr>
          <w:rFonts w:ascii="宋体" w:hAnsi="宋体"/>
        </w:rPr>
      </w:pPr>
      <w:r w:rsidRPr="00600C42">
        <w:rPr>
          <w:rFonts w:ascii="宋体" w:hAnsi="宋体"/>
        </w:rPr>
        <w:t>（3）电能量信息采集内容</w:t>
      </w:r>
    </w:p>
    <w:p w14:paraId="2DAF3FA6" w14:textId="77777777" w:rsidR="00611C3B" w:rsidRPr="00600C42" w:rsidRDefault="00611C3B" w:rsidP="00611C3B">
      <w:pPr>
        <w:pStyle w:val="afff0"/>
        <w:ind w:firstLine="480"/>
        <w:rPr>
          <w:rFonts w:ascii="宋体" w:hAnsi="宋体"/>
        </w:rPr>
      </w:pPr>
      <w:r w:rsidRPr="00600C42">
        <w:rPr>
          <w:rFonts w:ascii="宋体" w:hAnsi="宋体"/>
        </w:rPr>
        <w:lastRenderedPageBreak/>
        <w:t>电能量信息采集包括：110kV出线的正向有功电度、负向有功电度、正向无功电度、负向无功电度、带时标的单点信息等。</w:t>
      </w:r>
    </w:p>
    <w:p w14:paraId="372986E4" w14:textId="77777777" w:rsidR="00611C3B" w:rsidRPr="00600C42" w:rsidRDefault="00611C3B" w:rsidP="00611C3B">
      <w:pPr>
        <w:pStyle w:val="afff0"/>
        <w:ind w:firstLine="480"/>
        <w:rPr>
          <w:rFonts w:ascii="宋体" w:hAnsi="宋体"/>
        </w:rPr>
      </w:pPr>
      <w:r w:rsidRPr="00600C42">
        <w:rPr>
          <w:rFonts w:ascii="宋体" w:hAnsi="宋体"/>
        </w:rPr>
        <w:t>（4）电能量信息传输</w:t>
      </w:r>
    </w:p>
    <w:p w14:paraId="4F28AC86" w14:textId="77777777" w:rsidR="00611C3B" w:rsidRPr="00600C42" w:rsidRDefault="00611C3B" w:rsidP="00611C3B">
      <w:pPr>
        <w:pStyle w:val="afff0"/>
        <w:ind w:firstLine="480"/>
        <w:rPr>
          <w:rFonts w:ascii="宋体" w:hAnsi="宋体"/>
        </w:rPr>
      </w:pPr>
      <w:r w:rsidRPr="00600C42">
        <w:rPr>
          <w:rFonts w:ascii="宋体" w:hAnsi="宋体" w:hint="eastAsia"/>
        </w:rPr>
        <w:t>电能量信息传输应采用主/备信道的通信方式，</w:t>
      </w:r>
      <w:r w:rsidRPr="00600C42">
        <w:rPr>
          <w:rFonts w:ascii="宋体" w:hAnsi="宋体"/>
        </w:rPr>
        <w:t>通过电力调度数据网、电话拨号通道或利用专线通道将电能量数据</w:t>
      </w:r>
      <w:r w:rsidRPr="00600C42">
        <w:rPr>
          <w:rFonts w:ascii="宋体" w:hAnsi="宋体" w:hint="eastAsia"/>
        </w:rPr>
        <w:t>直接</w:t>
      </w:r>
      <w:r w:rsidRPr="00600C42">
        <w:rPr>
          <w:rFonts w:ascii="宋体" w:hAnsi="宋体"/>
        </w:rPr>
        <w:t>传送至电网调度中心，采用IEC</w:t>
      </w:r>
      <w:r w:rsidRPr="00600C42">
        <w:rPr>
          <w:rFonts w:ascii="宋体" w:hAnsi="宋体" w:hint="eastAsia"/>
        </w:rPr>
        <w:t xml:space="preserve"> </w:t>
      </w:r>
      <w:r w:rsidRPr="00600C42">
        <w:rPr>
          <w:rFonts w:ascii="宋体" w:hAnsi="宋体"/>
        </w:rPr>
        <w:t>60870-5-102计量规约。</w:t>
      </w:r>
    </w:p>
    <w:p w14:paraId="666F6665" w14:textId="77777777" w:rsidR="00611C3B" w:rsidRPr="00600C42" w:rsidRDefault="00611C3B" w:rsidP="00611C3B">
      <w:pPr>
        <w:pStyle w:val="afff0"/>
        <w:ind w:firstLine="480"/>
        <w:rPr>
          <w:rFonts w:ascii="宋体" w:hAnsi="宋体"/>
        </w:rPr>
      </w:pPr>
      <w:r w:rsidRPr="00600C42">
        <w:rPr>
          <w:rFonts w:ascii="宋体" w:hAnsi="宋体"/>
        </w:rPr>
        <w:t>具体要求以本项目的接入系统审查意见为准。</w:t>
      </w:r>
    </w:p>
    <w:p w14:paraId="5AB8291A" w14:textId="77777777" w:rsidR="00611C3B" w:rsidRPr="00600C42" w:rsidRDefault="00611C3B" w:rsidP="00611C3B">
      <w:pPr>
        <w:pStyle w:val="40"/>
        <w:tabs>
          <w:tab w:val="clear" w:pos="680"/>
        </w:tabs>
        <w:rPr>
          <w:color w:val="auto"/>
          <w:lang w:val="en-US"/>
        </w:rPr>
      </w:pPr>
      <w:r w:rsidRPr="00600C42">
        <w:rPr>
          <w:color w:val="auto"/>
          <w:lang w:val="en-US"/>
        </w:rPr>
        <w:t>调度数据网接入设备</w:t>
      </w:r>
    </w:p>
    <w:p w14:paraId="660DA050" w14:textId="77777777" w:rsidR="00611C3B" w:rsidRPr="00600C42" w:rsidRDefault="00611C3B" w:rsidP="00611C3B">
      <w:pPr>
        <w:pStyle w:val="afff0"/>
        <w:ind w:firstLine="480"/>
        <w:rPr>
          <w:rFonts w:ascii="宋体" w:hAnsi="宋体"/>
        </w:rPr>
      </w:pPr>
      <w:r w:rsidRPr="00600C42">
        <w:rPr>
          <w:rFonts w:ascii="宋体" w:hAnsi="宋体" w:hint="eastAsia"/>
        </w:rPr>
        <w:t>为满足调度端对升压站数据网络通信的需要，本工程在升压站配置电力调度数据网接入设备</w:t>
      </w:r>
      <w:r w:rsidRPr="00600C42">
        <w:rPr>
          <w:rFonts w:ascii="宋体" w:hAnsi="宋体"/>
        </w:rPr>
        <w:t>2</w:t>
      </w:r>
      <w:r w:rsidRPr="00600C42">
        <w:rPr>
          <w:rFonts w:ascii="宋体" w:hAnsi="宋体" w:hint="eastAsia"/>
        </w:rPr>
        <w:t>套，每套包括</w:t>
      </w:r>
      <w:r w:rsidRPr="00600C42">
        <w:rPr>
          <w:rFonts w:ascii="宋体" w:hAnsi="宋体"/>
        </w:rPr>
        <w:t>2</w:t>
      </w:r>
      <w:r w:rsidRPr="00600C42">
        <w:rPr>
          <w:rFonts w:ascii="宋体" w:hAnsi="宋体" w:hint="eastAsia"/>
        </w:rPr>
        <w:t>台交换机、</w:t>
      </w:r>
      <w:r w:rsidRPr="00600C42">
        <w:rPr>
          <w:rFonts w:ascii="宋体" w:hAnsi="宋体"/>
        </w:rPr>
        <w:t>1</w:t>
      </w:r>
      <w:r w:rsidRPr="00600C42">
        <w:rPr>
          <w:rFonts w:ascii="宋体" w:hAnsi="宋体" w:hint="eastAsia"/>
        </w:rPr>
        <w:t>台路由器等，两套设备分别组屏。其具体配置原则应分别与调度端电力调度数据接入网建设保持一致。</w:t>
      </w:r>
    </w:p>
    <w:p w14:paraId="33CBFD0C" w14:textId="77777777" w:rsidR="00611C3B" w:rsidRPr="00600C42" w:rsidRDefault="00611C3B" w:rsidP="00611C3B">
      <w:pPr>
        <w:pStyle w:val="afff0"/>
        <w:ind w:firstLine="480"/>
        <w:rPr>
          <w:rFonts w:ascii="宋体" w:hAnsi="宋体"/>
        </w:rPr>
      </w:pPr>
      <w:r w:rsidRPr="00600C42">
        <w:rPr>
          <w:rFonts w:ascii="宋体" w:hAnsi="宋体" w:hint="eastAsia"/>
        </w:rPr>
        <w:t>另外，按照《电力监控系统安全防护规定》（发展改革委</w:t>
      </w:r>
      <w:r w:rsidRPr="00600C42">
        <w:rPr>
          <w:rFonts w:ascii="宋体" w:hAnsi="宋体"/>
        </w:rPr>
        <w:t>2014</w:t>
      </w:r>
      <w:r w:rsidRPr="00600C42">
        <w:rPr>
          <w:rFonts w:ascii="宋体" w:hAnsi="宋体" w:hint="eastAsia"/>
        </w:rPr>
        <w:t>第</w:t>
      </w:r>
      <w:r w:rsidRPr="00600C42">
        <w:rPr>
          <w:rFonts w:ascii="宋体" w:hAnsi="宋体"/>
        </w:rPr>
        <w:t>14</w:t>
      </w:r>
      <w:r w:rsidRPr="00600C42">
        <w:rPr>
          <w:rFonts w:ascii="宋体" w:hAnsi="宋体" w:hint="eastAsia"/>
        </w:rPr>
        <w:t>号令）要求，本期工程在升压站配置</w:t>
      </w:r>
      <w:r w:rsidRPr="00600C42">
        <w:rPr>
          <w:rFonts w:ascii="宋体" w:hAnsi="宋体"/>
        </w:rPr>
        <w:t>1</w:t>
      </w:r>
      <w:r w:rsidRPr="00600C42">
        <w:rPr>
          <w:rFonts w:ascii="宋体" w:hAnsi="宋体" w:hint="eastAsia"/>
        </w:rPr>
        <w:t>套二次系统安全防护设备，包括纵向加密认证装置、防火墙、隔离装置等。具体配置原则按照国能安全〔</w:t>
      </w:r>
      <w:r w:rsidRPr="00600C42">
        <w:rPr>
          <w:rFonts w:ascii="宋体" w:hAnsi="宋体"/>
        </w:rPr>
        <w:t>2015</w:t>
      </w:r>
      <w:r w:rsidRPr="00600C42">
        <w:rPr>
          <w:rFonts w:ascii="宋体" w:hAnsi="宋体" w:hint="eastAsia"/>
        </w:rPr>
        <w:t>〕</w:t>
      </w:r>
      <w:r w:rsidRPr="00600C42">
        <w:rPr>
          <w:rFonts w:ascii="宋体" w:hAnsi="宋体"/>
        </w:rPr>
        <w:t>36</w:t>
      </w:r>
      <w:r w:rsidRPr="00600C42">
        <w:rPr>
          <w:rFonts w:ascii="宋体" w:hAnsi="宋体" w:hint="eastAsia"/>
        </w:rPr>
        <w:t>号文执行</w:t>
      </w:r>
      <w:r w:rsidRPr="00600C42">
        <w:rPr>
          <w:rFonts w:ascii="宋体" w:hAnsi="宋体"/>
        </w:rPr>
        <w:t>。</w:t>
      </w:r>
    </w:p>
    <w:p w14:paraId="33B782FC" w14:textId="77777777" w:rsidR="00611C3B" w:rsidRPr="00600C42" w:rsidRDefault="00611C3B" w:rsidP="00611C3B">
      <w:pPr>
        <w:pStyle w:val="3"/>
        <w:rPr>
          <w:color w:val="auto"/>
          <w:lang w:val="en-US"/>
        </w:rPr>
      </w:pPr>
      <w:r w:rsidRPr="00600C42">
        <w:rPr>
          <w:rFonts w:hint="eastAsia"/>
          <w:color w:val="auto"/>
          <w:lang w:val="en-US"/>
        </w:rPr>
        <w:t>交直流控制操作电源</w:t>
      </w:r>
    </w:p>
    <w:p w14:paraId="2228DE48" w14:textId="77777777" w:rsidR="00611C3B" w:rsidRPr="00600C42" w:rsidRDefault="00611C3B" w:rsidP="00611C3B">
      <w:pPr>
        <w:pStyle w:val="40"/>
        <w:tabs>
          <w:tab w:val="clear" w:pos="680"/>
        </w:tabs>
        <w:rPr>
          <w:color w:val="auto"/>
          <w:lang w:val="en-US"/>
        </w:rPr>
      </w:pPr>
      <w:r w:rsidRPr="00600C42">
        <w:rPr>
          <w:rFonts w:hint="eastAsia"/>
          <w:color w:val="auto"/>
          <w:lang w:val="en-US"/>
        </w:rPr>
        <w:t>直流电源</w:t>
      </w:r>
    </w:p>
    <w:p w14:paraId="14E436BE" w14:textId="77777777" w:rsidR="00611C3B" w:rsidRPr="00600C42" w:rsidRDefault="00611C3B" w:rsidP="00611C3B">
      <w:pPr>
        <w:pStyle w:val="afff0"/>
        <w:ind w:firstLine="480"/>
        <w:rPr>
          <w:rFonts w:ascii="宋体" w:hAnsi="宋体"/>
        </w:rPr>
      </w:pPr>
      <w:r w:rsidRPr="00600C42">
        <w:rPr>
          <w:rFonts w:ascii="宋体" w:hAnsi="宋体"/>
        </w:rPr>
        <w:t>根据《电力工程直流系统设计技术规程》DL/T5044</w:t>
      </w:r>
      <w:r w:rsidRPr="00600C42">
        <w:rPr>
          <w:rFonts w:ascii="宋体" w:hAnsi="宋体" w:hint="eastAsia"/>
        </w:rPr>
        <w:t>-</w:t>
      </w:r>
      <w:r w:rsidRPr="00600C42">
        <w:rPr>
          <w:rFonts w:ascii="宋体" w:hAnsi="宋体"/>
        </w:rPr>
        <w:t>2014的要求，本工程</w:t>
      </w:r>
      <w:r w:rsidRPr="00600C42">
        <w:rPr>
          <w:rFonts w:ascii="宋体" w:hAnsi="宋体" w:hint="eastAsia"/>
        </w:rPr>
        <w:t>直流系统按照“</w:t>
      </w:r>
      <w:r w:rsidRPr="00600C42">
        <w:rPr>
          <w:rFonts w:ascii="宋体" w:hAnsi="宋体"/>
        </w:rPr>
        <w:t>无人值班，少人值守</w:t>
      </w:r>
      <w:r w:rsidRPr="00600C42">
        <w:rPr>
          <w:rFonts w:ascii="宋体" w:hAnsi="宋体" w:hint="eastAsia"/>
        </w:rPr>
        <w:t>”原则设计。直流系统电压采用220V，蓄电池容量按2h事故放电时间考虑，UPS作为直流系统的经常负荷。蓄电池容量为</w:t>
      </w:r>
      <w:r w:rsidRPr="00600C42">
        <w:rPr>
          <w:rFonts w:ascii="宋体" w:hAnsi="宋体"/>
        </w:rPr>
        <w:t>4</w:t>
      </w:r>
      <w:r w:rsidRPr="00600C42">
        <w:rPr>
          <w:rFonts w:ascii="宋体" w:hAnsi="宋体" w:hint="eastAsia"/>
        </w:rPr>
        <w:t>00Ah，每组蓄电池由104只浮充电压</w:t>
      </w:r>
      <w:r w:rsidRPr="00600C42">
        <w:rPr>
          <w:rFonts w:ascii="宋体" w:hAnsi="宋体"/>
        </w:rPr>
        <w:t>2</w:t>
      </w:r>
      <w:r w:rsidRPr="00600C42">
        <w:rPr>
          <w:rFonts w:ascii="宋体" w:hAnsi="宋体" w:hint="eastAsia"/>
        </w:rPr>
        <w:t>V</w:t>
      </w:r>
      <w:r w:rsidRPr="00600C42">
        <w:rPr>
          <w:rFonts w:ascii="宋体" w:hAnsi="宋体"/>
        </w:rPr>
        <w:t>阀控式密封铅酸蓄电池</w:t>
      </w:r>
      <w:r w:rsidRPr="00600C42">
        <w:rPr>
          <w:rFonts w:ascii="宋体" w:hAnsi="宋体" w:hint="eastAsia"/>
        </w:rPr>
        <w:t>组成，不设端电池。</w:t>
      </w:r>
    </w:p>
    <w:p w14:paraId="1214CE8C" w14:textId="77777777" w:rsidR="00611C3B" w:rsidRPr="00600C42" w:rsidRDefault="00611C3B" w:rsidP="00611C3B">
      <w:pPr>
        <w:pStyle w:val="afff0"/>
        <w:ind w:firstLine="480"/>
        <w:rPr>
          <w:rFonts w:ascii="宋体" w:hAnsi="宋体"/>
        </w:rPr>
      </w:pPr>
      <w:r w:rsidRPr="00600C42">
        <w:rPr>
          <w:rFonts w:ascii="宋体" w:hAnsi="宋体"/>
        </w:rPr>
        <w:t>直流系统采用单母线分段接线，</w:t>
      </w:r>
      <w:r w:rsidRPr="00600C42">
        <w:rPr>
          <w:rFonts w:ascii="宋体" w:hAnsi="宋体" w:hint="eastAsia"/>
        </w:rPr>
        <w:t>设两组全密封</w:t>
      </w:r>
      <w:r w:rsidRPr="00600C42">
        <w:rPr>
          <w:rFonts w:ascii="宋体" w:hAnsi="宋体"/>
        </w:rPr>
        <w:t>阀控式铅酸蓄</w:t>
      </w:r>
      <w:r w:rsidRPr="00600C42">
        <w:rPr>
          <w:rFonts w:ascii="宋体" w:hAnsi="宋体" w:hint="eastAsia"/>
        </w:rPr>
        <w:t>（贫液）蓄电池和双套高频开关充电装置（充电模块按N+1配置），并配置一套微机型直流绝缘检测装置。</w:t>
      </w:r>
      <w:r w:rsidRPr="00600C42">
        <w:rPr>
          <w:rFonts w:ascii="宋体" w:hAnsi="宋体"/>
        </w:rPr>
        <w:t>控母、合母合一（无降压硅链），两段母线通过一把闸刀相连。每段母线连接一组充电</w:t>
      </w:r>
      <w:r w:rsidRPr="00600C42">
        <w:rPr>
          <w:rFonts w:ascii="宋体" w:hAnsi="宋体" w:hint="eastAsia"/>
        </w:rPr>
        <w:t>装置</w:t>
      </w:r>
      <w:r w:rsidRPr="00600C42">
        <w:rPr>
          <w:rFonts w:ascii="宋体" w:hAnsi="宋体"/>
        </w:rPr>
        <w:t>和一组蓄电池。</w:t>
      </w:r>
      <w:r w:rsidRPr="00600C42">
        <w:rPr>
          <w:rFonts w:ascii="宋体" w:hAnsi="宋体" w:hint="eastAsia"/>
        </w:rPr>
        <w:t>正常情况下，两组蓄电池不得并列运行，各带部分负荷分裂运行。</w:t>
      </w:r>
    </w:p>
    <w:p w14:paraId="43449B30" w14:textId="77777777" w:rsidR="00611C3B" w:rsidRPr="00600C42" w:rsidRDefault="00611C3B" w:rsidP="00611C3B">
      <w:pPr>
        <w:pStyle w:val="afff0"/>
        <w:ind w:firstLine="480"/>
        <w:rPr>
          <w:rFonts w:ascii="宋体" w:hAnsi="宋体"/>
        </w:rPr>
      </w:pPr>
      <w:r w:rsidRPr="00600C42">
        <w:rPr>
          <w:rFonts w:ascii="宋体" w:hAnsi="宋体"/>
        </w:rPr>
        <w:t>直流系统主要由交流配电单元、高频开关充电模块、集中监控器、直流馈线单元、蓄电池组及微机蓄电池监测、微机直流绝缘</w:t>
      </w:r>
      <w:r w:rsidRPr="00600C42">
        <w:rPr>
          <w:rFonts w:ascii="宋体" w:hAnsi="宋体" w:hint="eastAsia"/>
        </w:rPr>
        <w:t>检测</w:t>
      </w:r>
      <w:r w:rsidRPr="00600C42">
        <w:rPr>
          <w:rFonts w:ascii="宋体" w:hAnsi="宋体"/>
        </w:rPr>
        <w:t>等单元组成。</w:t>
      </w:r>
      <w:r w:rsidRPr="00600C42">
        <w:rPr>
          <w:rFonts w:ascii="宋体" w:hAnsi="宋体" w:hint="eastAsia"/>
        </w:rPr>
        <w:t>35kV直流供电采用小母线方式，其余</w:t>
      </w:r>
      <w:r w:rsidRPr="00600C42">
        <w:rPr>
          <w:rFonts w:ascii="宋体" w:hAnsi="宋体"/>
        </w:rPr>
        <w:t>供电网络采用辐射供电方式。蓄电池出口回路、充电装置直流侧出口回路、直流馈线回路和蓄电池试验放电回路等均采用专用直流断路器保护。直流系统</w:t>
      </w:r>
      <w:r w:rsidRPr="00600C42">
        <w:rPr>
          <w:rFonts w:ascii="宋体" w:hAnsi="宋体"/>
        </w:rPr>
        <w:lastRenderedPageBreak/>
        <w:t>运行工况和信息数据通过一体化监控单元展示并通过DL/T860标准数据格式接入全站综自系统。</w:t>
      </w:r>
    </w:p>
    <w:p w14:paraId="3A026178" w14:textId="77777777" w:rsidR="00611C3B" w:rsidRPr="00600C42" w:rsidRDefault="00611C3B" w:rsidP="00611C3B">
      <w:pPr>
        <w:pStyle w:val="40"/>
        <w:tabs>
          <w:tab w:val="clear" w:pos="680"/>
        </w:tabs>
        <w:rPr>
          <w:color w:val="auto"/>
          <w:lang w:val="en-US"/>
        </w:rPr>
      </w:pPr>
      <w:r w:rsidRPr="00600C42">
        <w:rPr>
          <w:rFonts w:hint="eastAsia"/>
          <w:color w:val="auto"/>
          <w:lang w:val="en-US"/>
        </w:rPr>
        <w:t>交流不停电电源（UPS）系统</w:t>
      </w:r>
    </w:p>
    <w:p w14:paraId="08621B0E" w14:textId="77777777" w:rsidR="00611C3B" w:rsidRPr="00600C42" w:rsidRDefault="00611C3B" w:rsidP="00611C3B">
      <w:pPr>
        <w:pStyle w:val="afff0"/>
        <w:ind w:firstLine="480"/>
        <w:rPr>
          <w:rFonts w:ascii="宋体" w:hAnsi="宋体"/>
        </w:rPr>
      </w:pPr>
      <w:r w:rsidRPr="00600C42">
        <w:rPr>
          <w:rFonts w:ascii="宋体" w:hAnsi="宋体"/>
        </w:rPr>
        <w:t>本站配置两套UPS电源，采用主机双套冗余方式，主机容量按2×10kVA考虑，主机和馈线等设备由两面柜组成。</w:t>
      </w:r>
    </w:p>
    <w:p w14:paraId="36B48F20" w14:textId="77777777" w:rsidR="00611C3B" w:rsidRPr="00600C42" w:rsidRDefault="00611C3B" w:rsidP="00611C3B">
      <w:pPr>
        <w:pStyle w:val="afff0"/>
        <w:ind w:firstLine="480"/>
        <w:rPr>
          <w:rFonts w:ascii="宋体" w:hAnsi="宋体"/>
        </w:rPr>
      </w:pPr>
      <w:r w:rsidRPr="00600C42">
        <w:rPr>
          <w:rFonts w:ascii="宋体" w:hAnsi="宋体"/>
        </w:rPr>
        <w:t>UPS负荷包括计算机监控系统、通信设备等。UPS应为静态整流、逆变装置。UPS宜为单相输出，输出的配电屏（柜）馈线应采用辐射状供电方式。UPS正常运行时由站内交流电源供电，当输入电源故障或整流器故障时，由变电站220V直流系统供电。UPS的正常交流输入端、旁路交流输入端、直流输入端、逆变器的输入和输出端及UPS输出端应装设自动开关进行保护。</w:t>
      </w:r>
    </w:p>
    <w:p w14:paraId="47E38A74"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1</w:t>
      </w:r>
      <w:r w:rsidRPr="00600C42">
        <w:rPr>
          <w:rFonts w:ascii="宋体" w:hAnsi="宋体"/>
        </w:rPr>
        <w:t>）事故电源（逆变）电源部分</w:t>
      </w:r>
    </w:p>
    <w:p w14:paraId="7F435715" w14:textId="77777777" w:rsidR="00611C3B" w:rsidRPr="00600C42" w:rsidRDefault="00611C3B" w:rsidP="00611C3B">
      <w:pPr>
        <w:pStyle w:val="afff0"/>
        <w:ind w:firstLine="480"/>
        <w:rPr>
          <w:rFonts w:ascii="宋体" w:hAnsi="宋体"/>
        </w:rPr>
      </w:pPr>
      <w:r w:rsidRPr="00600C42">
        <w:rPr>
          <w:rFonts w:ascii="宋体" w:hAnsi="宋体"/>
        </w:rPr>
        <w:t>本站配置一套事故电源（逆变）电源，主机按照单套配置，容量按1×</w:t>
      </w:r>
      <w:r w:rsidRPr="00600C42">
        <w:rPr>
          <w:rFonts w:ascii="宋体" w:hAnsi="宋体" w:hint="eastAsia"/>
        </w:rPr>
        <w:t>1</w:t>
      </w:r>
      <w:r w:rsidRPr="00600C42">
        <w:rPr>
          <w:rFonts w:ascii="宋体" w:hAnsi="宋体"/>
        </w:rPr>
        <w:t>0kVA考虑。</w:t>
      </w:r>
    </w:p>
    <w:p w14:paraId="5570C3C1" w14:textId="77777777" w:rsidR="00611C3B" w:rsidRPr="00600C42" w:rsidRDefault="00611C3B" w:rsidP="00611C3B">
      <w:pPr>
        <w:pStyle w:val="afff0"/>
        <w:ind w:firstLine="480"/>
        <w:rPr>
          <w:rFonts w:ascii="宋体" w:hAnsi="宋体"/>
        </w:rPr>
      </w:pPr>
      <w:r w:rsidRPr="00600C42">
        <w:rPr>
          <w:rFonts w:ascii="宋体" w:hAnsi="宋体"/>
        </w:rPr>
        <w:t>事故照明（逆变）负荷包括事故照明、电能量计费系统、火灾报警系统等。事故照明（逆变）应为静态整流、逆变装置，宜为单相输出，输出的配电屏（柜）馈线应采用辐射状供电方式。事故照明（逆变）正常运行时由站内交流电源供电，当输入电源故障或整流器故障时，由变电站220V直流系统供电。事故照明（逆变）的正常交流输入端、旁路交流输入端、直流输入端、逆变器的输入和输出端及UPS输出端应装设自动开关进行保护。</w:t>
      </w:r>
    </w:p>
    <w:p w14:paraId="62129828" w14:textId="77777777" w:rsidR="00611C3B" w:rsidRPr="00600C42" w:rsidRDefault="00611C3B" w:rsidP="00611C3B">
      <w:pPr>
        <w:pStyle w:val="afff0"/>
        <w:ind w:firstLine="480"/>
        <w:rPr>
          <w:rFonts w:ascii="宋体" w:hAnsi="宋体"/>
        </w:rPr>
      </w:pPr>
      <w:r w:rsidRPr="00600C42">
        <w:rPr>
          <w:rFonts w:ascii="宋体" w:hAnsi="宋体"/>
        </w:rPr>
        <w:t>（</w:t>
      </w:r>
      <w:r w:rsidRPr="00600C42">
        <w:rPr>
          <w:rFonts w:ascii="宋体" w:hAnsi="宋体" w:hint="eastAsia"/>
        </w:rPr>
        <w:t>2</w:t>
      </w:r>
      <w:r w:rsidRPr="00600C42">
        <w:rPr>
          <w:rFonts w:ascii="宋体" w:hAnsi="宋体"/>
        </w:rPr>
        <w:t>）通信电源部分</w:t>
      </w:r>
    </w:p>
    <w:p w14:paraId="7E641696" w14:textId="77777777" w:rsidR="00611C3B" w:rsidRPr="00600C42" w:rsidRDefault="00611C3B" w:rsidP="00611C3B">
      <w:pPr>
        <w:pStyle w:val="afff0"/>
        <w:ind w:firstLine="480"/>
        <w:rPr>
          <w:rFonts w:ascii="宋体" w:hAnsi="宋体"/>
        </w:rPr>
      </w:pPr>
      <w:r w:rsidRPr="00600C42">
        <w:rPr>
          <w:rFonts w:ascii="宋体" w:hAnsi="宋体"/>
        </w:rPr>
        <w:t>本站配置两面48V通信电源柜，通过配置两套独立的DC/DC转换装置，实现对通信设备的48V直流电源供电。</w:t>
      </w:r>
    </w:p>
    <w:p w14:paraId="60C37373" w14:textId="77777777" w:rsidR="00611C3B" w:rsidRPr="00600C42" w:rsidRDefault="00611C3B" w:rsidP="00611C3B">
      <w:pPr>
        <w:pStyle w:val="afff0"/>
        <w:ind w:firstLine="480"/>
        <w:rPr>
          <w:rFonts w:ascii="宋体" w:hAnsi="宋体"/>
        </w:rPr>
      </w:pPr>
      <w:r w:rsidRPr="00600C42">
        <w:rPr>
          <w:rFonts w:ascii="宋体" w:hAnsi="宋体"/>
        </w:rPr>
        <w:t>通信电源系统采用两段单母线接线，每套独立的DC/DC转换装置应分别接入不同母线段。通信电源负荷主要为通信光端机、PCM设备等。</w:t>
      </w:r>
    </w:p>
    <w:p w14:paraId="4530DF77" w14:textId="77777777" w:rsidR="00611C3B" w:rsidRPr="00600C42" w:rsidRDefault="00611C3B" w:rsidP="00611C3B">
      <w:pPr>
        <w:pStyle w:val="3"/>
        <w:rPr>
          <w:color w:val="auto"/>
          <w:lang w:val="en-US"/>
        </w:rPr>
      </w:pPr>
      <w:r w:rsidRPr="00600C42">
        <w:rPr>
          <w:rFonts w:hint="eastAsia"/>
          <w:color w:val="auto"/>
          <w:lang w:val="en-US"/>
        </w:rPr>
        <w:t>遥视技防系统</w:t>
      </w:r>
    </w:p>
    <w:p w14:paraId="7EF9A627" w14:textId="77777777" w:rsidR="00611C3B" w:rsidRPr="00600C42" w:rsidRDefault="00611C3B" w:rsidP="00611C3B">
      <w:pPr>
        <w:pStyle w:val="afff0"/>
        <w:ind w:firstLine="480"/>
        <w:rPr>
          <w:rFonts w:ascii="宋体" w:hAnsi="宋体"/>
        </w:rPr>
      </w:pPr>
      <w:r w:rsidRPr="00600C42">
        <w:rPr>
          <w:rFonts w:ascii="宋体" w:hAnsi="宋体"/>
        </w:rPr>
        <w:t>升压站配置一套视频监视系统，主要满足站内安全防范的需要，对设备运行状态的监视不予考虑。主要在升压站围墙、大门附近配置摄像头。遥视系统采集站内相关视频信号，经过视频主机处理后，接入站控层智能辅助控制系统。</w:t>
      </w:r>
    </w:p>
    <w:p w14:paraId="4A6822C6" w14:textId="77777777" w:rsidR="00611C3B" w:rsidRPr="00600C42" w:rsidRDefault="00611C3B" w:rsidP="00611C3B">
      <w:pPr>
        <w:pStyle w:val="afff0"/>
        <w:ind w:firstLine="480"/>
        <w:rPr>
          <w:rFonts w:ascii="宋体" w:hAnsi="宋体"/>
        </w:rPr>
      </w:pPr>
      <w:r w:rsidRPr="00600C42">
        <w:rPr>
          <w:rFonts w:ascii="宋体" w:hAnsi="宋体"/>
        </w:rPr>
        <w:t>本站遥视系统除了具备常规遥视的功能外，还需具备以下扩展功能：</w:t>
      </w:r>
    </w:p>
    <w:p w14:paraId="180AE278" w14:textId="77777777" w:rsidR="00611C3B" w:rsidRPr="00600C42" w:rsidRDefault="00611C3B" w:rsidP="00611C3B">
      <w:pPr>
        <w:pStyle w:val="afff0"/>
        <w:ind w:firstLine="480"/>
        <w:rPr>
          <w:rFonts w:ascii="宋体" w:hAnsi="宋体"/>
        </w:rPr>
      </w:pPr>
      <w:r w:rsidRPr="00600C42">
        <w:rPr>
          <w:rFonts w:ascii="宋体" w:hAnsi="宋体"/>
        </w:rPr>
        <w:lastRenderedPageBreak/>
        <w:t>1）遥视和站内照明联动：遥视主机和站内智能照明控制箱通信，联动监视区域的灯光照明，以满足监视的需要；</w:t>
      </w:r>
    </w:p>
    <w:p w14:paraId="749ED594" w14:textId="77777777" w:rsidR="00611C3B" w:rsidRPr="00600C42" w:rsidRDefault="00611C3B" w:rsidP="00611C3B">
      <w:pPr>
        <w:pStyle w:val="afff0"/>
        <w:ind w:firstLine="480"/>
        <w:rPr>
          <w:rFonts w:ascii="宋体" w:hAnsi="宋体"/>
        </w:rPr>
      </w:pPr>
      <w:r w:rsidRPr="00600C42">
        <w:rPr>
          <w:rFonts w:ascii="宋体" w:hAnsi="宋体"/>
        </w:rPr>
        <w:t>2）技防联动遥视；站内技防系统告警时（例如有人翻越围墙），技防主机应能联动相关区域摄像机进行拍摄。</w:t>
      </w:r>
    </w:p>
    <w:p w14:paraId="0C74939E" w14:textId="77777777" w:rsidR="00611C3B" w:rsidRPr="00600C42" w:rsidRDefault="00611C3B" w:rsidP="00611C3B">
      <w:pPr>
        <w:pStyle w:val="afff0"/>
        <w:ind w:firstLine="480"/>
        <w:rPr>
          <w:rFonts w:ascii="宋体" w:hAnsi="宋体"/>
        </w:rPr>
      </w:pPr>
      <w:r w:rsidRPr="00600C42">
        <w:rPr>
          <w:rFonts w:ascii="宋体" w:hAnsi="宋体"/>
        </w:rPr>
        <w:t>本站采用电子围栏作为升压站周界防范设备，电子围栏系统相比红外对射等普通周界报警系统有以下优点：通过在周界围墙上安装电子围栏能达到普通周界报警系统不能达到的功能，具备威慑作用，能更有效地阻止人员攀爬、翻越围墙。电子围栏的金属线有较强的拉力，能有效的防止鸟类和其他小动物以及小树枝等对其的干扰而引起的误报警。</w:t>
      </w:r>
    </w:p>
    <w:p w14:paraId="6F4FC9D2" w14:textId="77777777" w:rsidR="00611C3B" w:rsidRPr="00600C42" w:rsidRDefault="00611C3B" w:rsidP="00611C3B">
      <w:pPr>
        <w:pStyle w:val="afff0"/>
        <w:ind w:firstLine="480"/>
        <w:rPr>
          <w:rFonts w:ascii="宋体" w:hAnsi="宋体"/>
        </w:rPr>
      </w:pPr>
      <w:r w:rsidRPr="00600C42">
        <w:rPr>
          <w:rFonts w:ascii="宋体" w:hAnsi="宋体"/>
        </w:rPr>
        <w:t>安全防范系统主机将相关信号接入站内智能辅助控制系统，以满足值班人员的需要。</w:t>
      </w:r>
    </w:p>
    <w:p w14:paraId="62FE6AAF" w14:textId="77777777" w:rsidR="00611C3B" w:rsidRPr="00600C42" w:rsidRDefault="00611C3B" w:rsidP="00611C3B">
      <w:pPr>
        <w:pStyle w:val="afff0"/>
        <w:ind w:firstLine="480"/>
        <w:rPr>
          <w:rFonts w:ascii="宋体" w:hAnsi="宋体"/>
        </w:rPr>
      </w:pPr>
      <w:r w:rsidRPr="00600C42">
        <w:rPr>
          <w:rFonts w:ascii="宋体" w:hAnsi="宋体"/>
        </w:rPr>
        <w:t>升压站配置技防主机</w:t>
      </w:r>
      <w:r w:rsidRPr="00600C42">
        <w:rPr>
          <w:rFonts w:ascii="宋体" w:hAnsi="宋体" w:hint="eastAsia"/>
        </w:rPr>
        <w:t>一</w:t>
      </w:r>
      <w:r w:rsidRPr="00600C42">
        <w:rPr>
          <w:rFonts w:ascii="宋体" w:hAnsi="宋体"/>
        </w:rPr>
        <w:t>套，</w:t>
      </w:r>
      <w:r w:rsidRPr="00600C42">
        <w:rPr>
          <w:rFonts w:ascii="宋体" w:hAnsi="宋体" w:hint="eastAsia"/>
        </w:rPr>
        <w:t>含</w:t>
      </w:r>
      <w:r w:rsidRPr="00600C42">
        <w:rPr>
          <w:rFonts w:ascii="宋体" w:hAnsi="宋体"/>
        </w:rPr>
        <w:t>六线制电子围栏</w:t>
      </w:r>
      <w:r w:rsidRPr="00600C42">
        <w:rPr>
          <w:rFonts w:ascii="宋体" w:hAnsi="宋体" w:hint="eastAsia"/>
        </w:rPr>
        <w:t>、</w:t>
      </w:r>
      <w:r w:rsidRPr="00600C42">
        <w:rPr>
          <w:rFonts w:ascii="宋体" w:hAnsi="宋体"/>
        </w:rPr>
        <w:t>红外对射</w:t>
      </w:r>
      <w:r w:rsidRPr="00600C42">
        <w:rPr>
          <w:rFonts w:ascii="宋体" w:hAnsi="宋体" w:hint="eastAsia"/>
        </w:rPr>
        <w:t>、</w:t>
      </w:r>
      <w:r w:rsidRPr="00600C42">
        <w:rPr>
          <w:rFonts w:ascii="宋体" w:hAnsi="宋体"/>
        </w:rPr>
        <w:t>门禁系统</w:t>
      </w:r>
      <w:r w:rsidRPr="00600C42">
        <w:rPr>
          <w:rFonts w:ascii="宋体" w:hAnsi="宋体" w:hint="eastAsia"/>
        </w:rPr>
        <w:t>等</w:t>
      </w:r>
      <w:r w:rsidRPr="00600C42">
        <w:rPr>
          <w:rFonts w:ascii="宋体" w:hAnsi="宋体"/>
        </w:rPr>
        <w:t>，门禁系统与站内消防报警系统联动，当有火灾报警时，门禁系统自动解锁。变电站主大门处设置门磁报警装置、可视对讲装置、布撤防键盘，站区场地内布置声光报警器等装置</w:t>
      </w:r>
      <w:r w:rsidRPr="00600C42">
        <w:rPr>
          <w:rFonts w:ascii="宋体" w:hAnsi="宋体" w:hint="eastAsia"/>
        </w:rPr>
        <w:t>。</w:t>
      </w:r>
    </w:p>
    <w:p w14:paraId="554F9CE8" w14:textId="77777777" w:rsidR="00611C3B" w:rsidRPr="00600C42" w:rsidRDefault="00611C3B" w:rsidP="00611C3B">
      <w:pPr>
        <w:pStyle w:val="3"/>
        <w:rPr>
          <w:color w:val="auto"/>
          <w:lang w:val="en-US"/>
        </w:rPr>
      </w:pPr>
      <w:r w:rsidRPr="00600C42">
        <w:rPr>
          <w:rFonts w:hint="eastAsia"/>
          <w:color w:val="auto"/>
          <w:lang w:val="en-US"/>
        </w:rPr>
        <w:t>火灾报警系统</w:t>
      </w:r>
    </w:p>
    <w:p w14:paraId="6A43483F" w14:textId="77777777" w:rsidR="00611C3B" w:rsidRPr="00600C42" w:rsidRDefault="00611C3B" w:rsidP="00611C3B">
      <w:pPr>
        <w:pStyle w:val="afff0"/>
        <w:ind w:firstLine="480"/>
        <w:rPr>
          <w:rFonts w:ascii="宋体" w:hAnsi="宋体"/>
        </w:rPr>
      </w:pPr>
      <w:r w:rsidRPr="00600C42">
        <w:rPr>
          <w:rFonts w:ascii="宋体" w:hAnsi="宋体" w:hint="eastAsia"/>
        </w:rPr>
        <w:t>根据《火灾自动报警系统设计规范》（GB50116-2013）、《火力发电厂与变电站防火规范》（GB50229-20</w:t>
      </w:r>
      <w:r w:rsidRPr="00600C42">
        <w:rPr>
          <w:rFonts w:ascii="宋体" w:hAnsi="宋体"/>
        </w:rPr>
        <w:t>18</w:t>
      </w:r>
      <w:r w:rsidRPr="00600C42">
        <w:rPr>
          <w:rFonts w:ascii="宋体" w:hAnsi="宋体" w:hint="eastAsia"/>
        </w:rPr>
        <w:t>）要求进行设计，升压站设置火灾报警及控制系统一套，消防控制室与控制室合并设置。火灾报警主机柜布置于中控室内，采用集中报警控制方式。</w:t>
      </w:r>
    </w:p>
    <w:p w14:paraId="32377C2B" w14:textId="77777777" w:rsidR="00611C3B" w:rsidRPr="00600C42" w:rsidRDefault="00611C3B" w:rsidP="00611C3B">
      <w:pPr>
        <w:pStyle w:val="afff0"/>
        <w:ind w:firstLine="480"/>
        <w:rPr>
          <w:rFonts w:ascii="宋体" w:hAnsi="宋体"/>
        </w:rPr>
      </w:pPr>
      <w:r w:rsidRPr="00600C42">
        <w:rPr>
          <w:rFonts w:ascii="宋体" w:hAnsi="宋体" w:hint="eastAsia"/>
        </w:rPr>
        <w:t>火灾报警控制器主要监测设置各火灾探测器场所的火灾信号，并可根据消防要求对相关部位风机、防火风口、防火阀、消防泵等实施自动联动控制。火灾报警控制器上设有被控设备的运行状态指示和手动操作按钮。火灾监测对象是室内外重要配电设备、主控制室等场所，根据环境及不同的火灾燃烧机理，分别选用感烟、感温等不同种类的智能探测器。探测器主要安装在主控制室等场所，在各防火分区设置了手动报警按钮和声光报警器。探测器或手动报警按钮动作时，火灾报警控制器发出声光报警并显示报警点的地址、打印报警时间和报警点地址。同时按预先编制好的逻辑关系发出控制指令，自动联动停止相关部位的风机、关闭防火风口和防火阀、启动声光报警器、消防泵，也可由值班人员在火灾报警控制器上远方手动操作。</w:t>
      </w:r>
    </w:p>
    <w:p w14:paraId="15A34AF3" w14:textId="77777777" w:rsidR="00611C3B" w:rsidRPr="00600C42" w:rsidRDefault="00611C3B" w:rsidP="00611C3B">
      <w:pPr>
        <w:pStyle w:val="afff0"/>
        <w:ind w:firstLine="480"/>
        <w:rPr>
          <w:rFonts w:ascii="宋体" w:hAnsi="宋体"/>
        </w:rPr>
      </w:pPr>
      <w:r w:rsidRPr="00600C42">
        <w:rPr>
          <w:rFonts w:ascii="宋体" w:hAnsi="宋体" w:hint="eastAsia"/>
        </w:rPr>
        <w:t>火灾报警控制器自带备用电源，正常工作电源交流220V由UPS不间断电源供电，当交流电消失时，自动切换至直流备用电源供电，保证系统正常工作。供电线路、消</w:t>
      </w:r>
      <w:r w:rsidRPr="00600C42">
        <w:rPr>
          <w:rFonts w:ascii="宋体" w:hAnsi="宋体" w:hint="eastAsia"/>
        </w:rPr>
        <w:lastRenderedPageBreak/>
        <w:t>防联动线路应采用耐火铜芯电缆，报警总线、消防应急广播和消防专用电话等传输线路应采用阻燃或阻燃耐火电线电缆。电缆敷设在电缆桥架上或电缆沟内，电线采用穿金属管保护或线槽内敷设。电缆层、沟加装对流、排风装置，并配置消防报警装置。</w:t>
      </w:r>
    </w:p>
    <w:p w14:paraId="347F1123" w14:textId="77777777" w:rsidR="00611C3B" w:rsidRPr="00600C42" w:rsidRDefault="00611C3B" w:rsidP="00611C3B">
      <w:pPr>
        <w:pStyle w:val="afff0"/>
        <w:ind w:firstLine="480"/>
        <w:rPr>
          <w:rFonts w:ascii="宋体" w:hAnsi="宋体"/>
        </w:rPr>
      </w:pPr>
      <w:r w:rsidRPr="00600C42">
        <w:rPr>
          <w:rFonts w:ascii="宋体" w:hAnsi="宋体" w:hint="eastAsia"/>
        </w:rPr>
        <w:t>火灾自动报警系统配置标准通信接口并实现与图像监视系统的联动，配置火灾报警动作和故障信号接点接入升压站监控系统。</w:t>
      </w:r>
    </w:p>
    <w:p w14:paraId="09C142C9" w14:textId="77777777" w:rsidR="00611C3B" w:rsidRPr="00600C42" w:rsidRDefault="00611C3B" w:rsidP="00611C3B">
      <w:pPr>
        <w:pStyle w:val="3"/>
        <w:rPr>
          <w:color w:val="auto"/>
          <w:lang w:val="en-US"/>
        </w:rPr>
      </w:pPr>
      <w:r w:rsidRPr="00600C42">
        <w:rPr>
          <w:rFonts w:hint="eastAsia"/>
          <w:color w:val="auto"/>
          <w:lang w:val="en-US"/>
        </w:rPr>
        <w:t>二次设备组屏及布置</w:t>
      </w:r>
    </w:p>
    <w:p w14:paraId="562BCF0B" w14:textId="77777777" w:rsidR="00611C3B" w:rsidRPr="00600C42" w:rsidRDefault="00611C3B" w:rsidP="00611C3B">
      <w:pPr>
        <w:pStyle w:val="afff0"/>
        <w:ind w:firstLine="480"/>
        <w:rPr>
          <w:rFonts w:ascii="宋体" w:hAnsi="宋体"/>
        </w:rPr>
      </w:pPr>
      <w:r w:rsidRPr="00600C42">
        <w:rPr>
          <w:rFonts w:ascii="宋体" w:hAnsi="宋体" w:hint="eastAsia"/>
        </w:rPr>
        <w:t>升压站内站用电屏、直流屏、自动化屏、保护通讯机屏、计量屏、通信电源屏、通信蓄电池屏和出线保护屏等均布置在继保室内，35kV保护测控装置分散安装在各间隔35kV开关柜内。</w:t>
      </w:r>
    </w:p>
    <w:p w14:paraId="69B2B169" w14:textId="77777777" w:rsidR="00611C3B" w:rsidRPr="00600C42" w:rsidRDefault="00611C3B" w:rsidP="00611C3B">
      <w:pPr>
        <w:pStyle w:val="3"/>
        <w:rPr>
          <w:color w:val="auto"/>
        </w:rPr>
      </w:pPr>
      <w:bookmarkStart w:id="280" w:name="_Toc312070641"/>
      <w:bookmarkStart w:id="281" w:name="_Toc308079624"/>
      <w:bookmarkStart w:id="282" w:name="_Toc317510469"/>
      <w:bookmarkStart w:id="283" w:name="_Toc297884101"/>
      <w:bookmarkStart w:id="284" w:name="_Toc223407553"/>
      <w:bookmarkStart w:id="285" w:name="_Toc223430156"/>
      <w:bookmarkStart w:id="286" w:name="_Toc266359894"/>
      <w:bookmarkStart w:id="287" w:name="_Toc317858149"/>
      <w:bookmarkStart w:id="288" w:name="_Toc398797518"/>
      <w:r w:rsidRPr="00600C42">
        <w:rPr>
          <w:color w:val="auto"/>
        </w:rPr>
        <w:t>系统通信</w:t>
      </w:r>
      <w:bookmarkEnd w:id="280"/>
      <w:bookmarkEnd w:id="281"/>
      <w:bookmarkEnd w:id="282"/>
      <w:bookmarkEnd w:id="283"/>
      <w:bookmarkEnd w:id="284"/>
      <w:bookmarkEnd w:id="285"/>
      <w:bookmarkEnd w:id="286"/>
      <w:bookmarkEnd w:id="287"/>
      <w:bookmarkEnd w:id="288"/>
    </w:p>
    <w:p w14:paraId="074CEFE0" w14:textId="77777777" w:rsidR="00611C3B" w:rsidRPr="00600C42" w:rsidRDefault="00611C3B" w:rsidP="00611C3B">
      <w:pPr>
        <w:pStyle w:val="40"/>
        <w:tabs>
          <w:tab w:val="clear" w:pos="680"/>
        </w:tabs>
        <w:rPr>
          <w:color w:val="auto"/>
        </w:rPr>
      </w:pPr>
      <w:r w:rsidRPr="00600C42">
        <w:rPr>
          <w:color w:val="auto"/>
        </w:rPr>
        <w:t>概述</w:t>
      </w:r>
    </w:p>
    <w:p w14:paraId="2D9B18FA" w14:textId="77777777" w:rsidR="00611C3B" w:rsidRPr="00600C42" w:rsidRDefault="00611C3B" w:rsidP="00611C3B">
      <w:pPr>
        <w:pStyle w:val="afff0"/>
        <w:ind w:firstLine="480"/>
        <w:rPr>
          <w:rFonts w:ascii="宋体" w:hAnsi="宋体"/>
        </w:rPr>
      </w:pPr>
      <w:r w:rsidRPr="00600C42">
        <w:rPr>
          <w:rFonts w:ascii="宋体" w:hAnsi="宋体" w:hint="eastAsia"/>
        </w:rPr>
        <w:t>本工程新建一座</w:t>
      </w:r>
      <w:r w:rsidRPr="00600C42">
        <w:rPr>
          <w:rFonts w:ascii="宋体" w:hAnsi="宋体"/>
        </w:rPr>
        <w:t>110kV</w:t>
      </w:r>
      <w:r w:rsidRPr="00600C42">
        <w:rPr>
          <w:rFonts w:ascii="宋体" w:hAnsi="宋体" w:hint="eastAsia"/>
        </w:rPr>
        <w:t>升压站，本工程风电拟以</w:t>
      </w:r>
      <w:r w:rsidRPr="00600C42">
        <w:rPr>
          <w:rFonts w:ascii="宋体" w:hAnsi="宋体"/>
        </w:rPr>
        <w:t>8</w:t>
      </w:r>
      <w:r w:rsidRPr="00600C42">
        <w:rPr>
          <w:rFonts w:ascii="宋体" w:hAnsi="宋体" w:hint="eastAsia"/>
        </w:rPr>
        <w:t>回</w:t>
      </w:r>
      <w:r w:rsidRPr="00600C42">
        <w:rPr>
          <w:rFonts w:ascii="宋体" w:hAnsi="宋体"/>
        </w:rPr>
        <w:t>35kV</w:t>
      </w:r>
      <w:r w:rsidRPr="00600C42">
        <w:rPr>
          <w:rFonts w:ascii="宋体" w:hAnsi="宋体" w:hint="eastAsia"/>
        </w:rPr>
        <w:t>集电线路接入本期新建的</w:t>
      </w:r>
      <w:r w:rsidRPr="00600C42">
        <w:rPr>
          <w:rFonts w:ascii="宋体" w:hAnsi="宋体"/>
        </w:rPr>
        <w:t>110kV</w:t>
      </w:r>
      <w:r w:rsidRPr="00600C42">
        <w:rPr>
          <w:rFonts w:ascii="宋体" w:hAnsi="宋体" w:hint="eastAsia"/>
        </w:rPr>
        <w:t>升压站</w:t>
      </w:r>
      <w:r w:rsidRPr="00600C42">
        <w:rPr>
          <w:rFonts w:ascii="宋体" w:hAnsi="宋体"/>
        </w:rPr>
        <w:t>35kV</w:t>
      </w:r>
      <w:r w:rsidRPr="00600C42">
        <w:rPr>
          <w:rFonts w:ascii="宋体" w:hAnsi="宋体" w:hint="eastAsia"/>
        </w:rPr>
        <w:t>侧，升压至</w:t>
      </w:r>
      <w:r w:rsidRPr="00600C42">
        <w:rPr>
          <w:rFonts w:ascii="宋体" w:hAnsi="宋体"/>
        </w:rPr>
        <w:t>110kV</w:t>
      </w:r>
      <w:r w:rsidRPr="00600C42">
        <w:rPr>
          <w:rFonts w:ascii="宋体" w:hAnsi="宋体" w:hint="eastAsia"/>
        </w:rPr>
        <w:t>后通过</w:t>
      </w:r>
      <w:r w:rsidRPr="00600C42">
        <w:rPr>
          <w:rFonts w:ascii="宋体" w:hAnsi="宋体"/>
        </w:rPr>
        <w:t>1</w:t>
      </w:r>
      <w:r w:rsidRPr="00600C42">
        <w:rPr>
          <w:rFonts w:ascii="宋体" w:hAnsi="宋体" w:hint="eastAsia"/>
        </w:rPr>
        <w:t>回</w:t>
      </w:r>
      <w:r w:rsidRPr="00600C42">
        <w:rPr>
          <w:rFonts w:ascii="宋体" w:hAnsi="宋体"/>
        </w:rPr>
        <w:t>110kV</w:t>
      </w:r>
      <w:r w:rsidRPr="00600C42">
        <w:rPr>
          <w:rFonts w:ascii="宋体" w:hAnsi="宋体" w:hint="eastAsia"/>
        </w:rPr>
        <w:t>线路并网。</w:t>
      </w:r>
    </w:p>
    <w:p w14:paraId="3219F5EE" w14:textId="77777777" w:rsidR="00611C3B" w:rsidRPr="00600C42" w:rsidRDefault="00611C3B" w:rsidP="00611C3B">
      <w:pPr>
        <w:pStyle w:val="40"/>
        <w:tabs>
          <w:tab w:val="clear" w:pos="680"/>
        </w:tabs>
        <w:rPr>
          <w:color w:val="auto"/>
        </w:rPr>
      </w:pPr>
      <w:r w:rsidRPr="00600C42">
        <w:rPr>
          <w:color w:val="auto"/>
        </w:rPr>
        <w:t>系统通信</w:t>
      </w:r>
    </w:p>
    <w:p w14:paraId="28FC6D66" w14:textId="77777777" w:rsidR="00611C3B" w:rsidRPr="00600C42" w:rsidRDefault="00611C3B" w:rsidP="00611C3B">
      <w:pPr>
        <w:pStyle w:val="afff0"/>
        <w:ind w:firstLine="480"/>
        <w:rPr>
          <w:rFonts w:ascii="宋体" w:hAnsi="宋体"/>
        </w:rPr>
      </w:pPr>
      <w:r w:rsidRPr="00600C42">
        <w:rPr>
          <w:rFonts w:ascii="宋体" w:hAnsi="宋体"/>
        </w:rPr>
        <w:t>系统通信采用光纤通信方式，随新建110kV送出线路架设</w:t>
      </w:r>
      <w:r w:rsidRPr="00600C42">
        <w:rPr>
          <w:rFonts w:ascii="宋体" w:hAnsi="宋体" w:hint="eastAsia"/>
        </w:rPr>
        <w:t>2条24</w:t>
      </w:r>
      <w:r w:rsidRPr="00600C42">
        <w:rPr>
          <w:rFonts w:ascii="宋体" w:hAnsi="宋体"/>
        </w:rPr>
        <w:t>芯OPGW光缆至电网站，作为继保、通信通道，光缆中纤芯互为备用。系统通信设备主要包括光端机、PCM设备</w:t>
      </w:r>
      <w:r w:rsidRPr="00600C42">
        <w:rPr>
          <w:rFonts w:ascii="宋体" w:hAnsi="宋体" w:hint="eastAsia"/>
        </w:rPr>
        <w:t>、</w:t>
      </w:r>
      <w:r w:rsidRPr="00600C42">
        <w:rPr>
          <w:rFonts w:ascii="宋体" w:hAnsi="宋体"/>
        </w:rPr>
        <w:t>通信监控设备和综合配线架等</w:t>
      </w:r>
      <w:r w:rsidRPr="00600C42">
        <w:rPr>
          <w:rFonts w:ascii="宋体" w:hAnsi="宋体" w:hint="eastAsia"/>
        </w:rPr>
        <w:t>。</w:t>
      </w:r>
    </w:p>
    <w:p w14:paraId="76FDB5E5" w14:textId="77777777" w:rsidR="00611C3B" w:rsidRPr="00600C42" w:rsidRDefault="00611C3B" w:rsidP="00611C3B">
      <w:pPr>
        <w:pStyle w:val="40"/>
        <w:tabs>
          <w:tab w:val="clear" w:pos="680"/>
        </w:tabs>
        <w:rPr>
          <w:color w:val="auto"/>
        </w:rPr>
      </w:pPr>
      <w:r w:rsidRPr="00600C42">
        <w:rPr>
          <w:color w:val="auto"/>
        </w:rPr>
        <w:t>站内通信</w:t>
      </w:r>
    </w:p>
    <w:p w14:paraId="7E381C35" w14:textId="77777777" w:rsidR="00611C3B" w:rsidRPr="00600C42" w:rsidRDefault="00611C3B" w:rsidP="00611C3B">
      <w:pPr>
        <w:pStyle w:val="afff0"/>
        <w:ind w:firstLine="480"/>
        <w:rPr>
          <w:rFonts w:ascii="宋体" w:hAnsi="宋体" w:cs="Times New Roman"/>
        </w:rPr>
      </w:pPr>
      <w:r w:rsidRPr="00600C42">
        <w:rPr>
          <w:rFonts w:ascii="宋体" w:hAnsi="宋体" w:cs="Times New Roman"/>
        </w:rPr>
        <w:t>根据调度通信及站内通信要求，风电场选用系统调度、站内调度和行政电话合用的一套数字程控调度交换机（48用户8中继），参加电力调度程控调度组网。中继接口可与当地公用通信网的中继线相连。</w:t>
      </w:r>
    </w:p>
    <w:p w14:paraId="499F0D92" w14:textId="77777777" w:rsidR="00611C3B" w:rsidRPr="00600C42" w:rsidRDefault="00611C3B" w:rsidP="00611C3B">
      <w:pPr>
        <w:pStyle w:val="afff0"/>
        <w:ind w:firstLine="480"/>
        <w:rPr>
          <w:rFonts w:ascii="宋体" w:hAnsi="宋体" w:cs="Times New Roman"/>
        </w:rPr>
      </w:pPr>
      <w:r w:rsidRPr="00600C42">
        <w:rPr>
          <w:rFonts w:ascii="宋体" w:hAnsi="宋体" w:cs="Times New Roman"/>
        </w:rPr>
        <w:t>为满足调度通信备用的需要，安装1门电信公网电话。</w:t>
      </w:r>
    </w:p>
    <w:p w14:paraId="75D87EAA" w14:textId="77777777" w:rsidR="00611C3B" w:rsidRPr="00600C42" w:rsidRDefault="00611C3B" w:rsidP="00611C3B">
      <w:pPr>
        <w:pStyle w:val="40"/>
        <w:tabs>
          <w:tab w:val="clear" w:pos="680"/>
        </w:tabs>
        <w:rPr>
          <w:color w:val="auto"/>
        </w:rPr>
      </w:pPr>
      <w:r w:rsidRPr="00600C42">
        <w:rPr>
          <w:color w:val="auto"/>
        </w:rPr>
        <w:t>通信电源</w:t>
      </w:r>
    </w:p>
    <w:p w14:paraId="0D803DCA" w14:textId="77777777" w:rsidR="00611C3B" w:rsidRPr="00600C42" w:rsidRDefault="00611C3B" w:rsidP="00611C3B">
      <w:pPr>
        <w:pStyle w:val="afff0"/>
        <w:ind w:firstLine="480"/>
        <w:rPr>
          <w:rFonts w:ascii="宋体" w:hAnsi="宋体"/>
        </w:rPr>
      </w:pPr>
      <w:r w:rsidRPr="00600C42">
        <w:rPr>
          <w:rFonts w:ascii="宋体" w:hAnsi="宋体" w:hint="eastAsia"/>
        </w:rPr>
        <w:t>本工程升压站通信电源配置2面通信通信电源屏，以提高设备运行的的稳定性。</w:t>
      </w:r>
    </w:p>
    <w:p w14:paraId="0BCF35F1" w14:textId="77777777" w:rsidR="00611C3B" w:rsidRPr="00600C42" w:rsidRDefault="00611C3B" w:rsidP="00611C3B">
      <w:pPr>
        <w:pStyle w:val="40"/>
        <w:rPr>
          <w:color w:val="auto"/>
        </w:rPr>
      </w:pPr>
      <w:r w:rsidRPr="00600C42">
        <w:rPr>
          <w:color w:val="auto"/>
        </w:rPr>
        <w:t>通信电源布置</w:t>
      </w:r>
    </w:p>
    <w:p w14:paraId="275523F0" w14:textId="77777777" w:rsidR="00611C3B" w:rsidRPr="00600C42" w:rsidRDefault="00611C3B" w:rsidP="00611C3B">
      <w:pPr>
        <w:pStyle w:val="afff0"/>
        <w:ind w:firstLineChars="300" w:firstLine="720"/>
        <w:rPr>
          <w:rFonts w:ascii="宋体" w:hAnsi="宋体"/>
        </w:rPr>
      </w:pPr>
      <w:r w:rsidRPr="00600C42">
        <w:rPr>
          <w:rFonts w:ascii="宋体" w:hAnsi="宋体"/>
        </w:rPr>
        <w:t>系统通信设备、站内通信设备和通信电源设备均组屏布置于继保室。</w:t>
      </w:r>
    </w:p>
    <w:p w14:paraId="0850694F" w14:textId="77777777" w:rsidR="00611C3B" w:rsidRPr="00600C42" w:rsidRDefault="00611C3B" w:rsidP="00611C3B">
      <w:pPr>
        <w:pStyle w:val="2"/>
      </w:pPr>
      <w:bookmarkStart w:id="289" w:name="_Toc519265301"/>
      <w:bookmarkStart w:id="290" w:name="_Toc429035729"/>
      <w:bookmarkStart w:id="291" w:name="_Toc398797523"/>
      <w:bookmarkStart w:id="292" w:name="_Toc77997633"/>
      <w:r w:rsidRPr="00600C42">
        <w:rPr>
          <w:rFonts w:hint="eastAsia"/>
        </w:rPr>
        <w:lastRenderedPageBreak/>
        <w:t>主要电气设备材料表</w:t>
      </w:r>
      <w:bookmarkEnd w:id="289"/>
      <w:bookmarkEnd w:id="290"/>
      <w:bookmarkEnd w:id="291"/>
      <w:bookmarkEnd w:id="292"/>
    </w:p>
    <w:p w14:paraId="0FE4BB3E" w14:textId="77777777" w:rsidR="00611C3B" w:rsidRPr="00600C42" w:rsidRDefault="00611C3B" w:rsidP="00611C3B">
      <w:pPr>
        <w:pStyle w:val="3"/>
        <w:rPr>
          <w:color w:val="auto"/>
        </w:rPr>
      </w:pPr>
      <w:r w:rsidRPr="00600C42">
        <w:rPr>
          <w:rFonts w:hint="eastAsia"/>
          <w:color w:val="auto"/>
        </w:rPr>
        <w:t>升压站主</w:t>
      </w:r>
      <w:r w:rsidRPr="00600C42">
        <w:rPr>
          <w:color w:val="auto"/>
        </w:rPr>
        <w:t>要设备清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06"/>
        <w:gridCol w:w="1993"/>
        <w:gridCol w:w="3597"/>
        <w:gridCol w:w="501"/>
        <w:gridCol w:w="692"/>
        <w:gridCol w:w="1468"/>
      </w:tblGrid>
      <w:tr w:rsidR="00600C42" w:rsidRPr="00600C42" w14:paraId="3A200F97" w14:textId="77777777" w:rsidTr="000D4072">
        <w:trPr>
          <w:trHeight w:val="709"/>
          <w:tblHeader/>
          <w:jc w:val="center"/>
        </w:trPr>
        <w:tc>
          <w:tcPr>
            <w:tcW w:w="289" w:type="pct"/>
            <w:vAlign w:val="center"/>
          </w:tcPr>
          <w:p w14:paraId="54EFEE32" w14:textId="77777777" w:rsidR="00611C3B" w:rsidRPr="00600C42" w:rsidRDefault="00611C3B" w:rsidP="000D4072">
            <w:pPr>
              <w:pStyle w:val="afff"/>
              <w:ind w:leftChars="-51" w:left="-101" w:hanging="6"/>
              <w:rPr>
                <w:rFonts w:cs="Times New Roman"/>
                <w:szCs w:val="21"/>
              </w:rPr>
            </w:pPr>
            <w:r w:rsidRPr="00600C42">
              <w:rPr>
                <w:rFonts w:cs="Times New Roman"/>
              </w:rPr>
              <w:t>序号</w:t>
            </w:r>
          </w:p>
        </w:tc>
        <w:tc>
          <w:tcPr>
            <w:tcW w:w="1138" w:type="pct"/>
            <w:vAlign w:val="center"/>
          </w:tcPr>
          <w:p w14:paraId="1391E89B" w14:textId="77777777" w:rsidR="00611C3B" w:rsidRPr="00600C42" w:rsidRDefault="00611C3B" w:rsidP="000D4072">
            <w:pPr>
              <w:pStyle w:val="afff"/>
              <w:ind w:left="0" w:hanging="6"/>
              <w:rPr>
                <w:rFonts w:cs="Times New Roman"/>
              </w:rPr>
            </w:pPr>
            <w:r w:rsidRPr="00600C42">
              <w:rPr>
                <w:rFonts w:cs="Times New Roman"/>
              </w:rPr>
              <w:t>名称</w:t>
            </w:r>
          </w:p>
        </w:tc>
        <w:tc>
          <w:tcPr>
            <w:tcW w:w="2054" w:type="pct"/>
            <w:vAlign w:val="center"/>
          </w:tcPr>
          <w:p w14:paraId="5F95401F" w14:textId="77777777" w:rsidR="00611C3B" w:rsidRPr="00600C42" w:rsidRDefault="00611C3B" w:rsidP="000D4072">
            <w:pPr>
              <w:pStyle w:val="afff"/>
              <w:ind w:left="0" w:hanging="6"/>
              <w:rPr>
                <w:rFonts w:cs="Times New Roman"/>
              </w:rPr>
            </w:pPr>
            <w:r w:rsidRPr="00600C42">
              <w:rPr>
                <w:rFonts w:cs="Times New Roman"/>
              </w:rPr>
              <w:t>规格型号</w:t>
            </w:r>
          </w:p>
        </w:tc>
        <w:tc>
          <w:tcPr>
            <w:tcW w:w="286" w:type="pct"/>
            <w:vAlign w:val="center"/>
          </w:tcPr>
          <w:p w14:paraId="7BC9DFD7" w14:textId="77777777" w:rsidR="00611C3B" w:rsidRPr="00600C42" w:rsidRDefault="00611C3B" w:rsidP="000D4072">
            <w:pPr>
              <w:pStyle w:val="afff"/>
              <w:ind w:left="0" w:hanging="6"/>
              <w:rPr>
                <w:rFonts w:cs="Times New Roman"/>
              </w:rPr>
            </w:pPr>
            <w:r w:rsidRPr="00600C42">
              <w:rPr>
                <w:rFonts w:cs="Times New Roman"/>
              </w:rPr>
              <w:t>单位</w:t>
            </w:r>
          </w:p>
        </w:tc>
        <w:tc>
          <w:tcPr>
            <w:tcW w:w="395" w:type="pct"/>
            <w:vAlign w:val="center"/>
          </w:tcPr>
          <w:p w14:paraId="0A9D419B" w14:textId="77777777" w:rsidR="00611C3B" w:rsidRPr="00600C42" w:rsidRDefault="00611C3B" w:rsidP="000D4072">
            <w:pPr>
              <w:pStyle w:val="afff"/>
              <w:ind w:left="0" w:hanging="6"/>
              <w:rPr>
                <w:rFonts w:cs="Times New Roman"/>
              </w:rPr>
            </w:pPr>
            <w:r w:rsidRPr="00600C42">
              <w:rPr>
                <w:rFonts w:cs="Times New Roman"/>
              </w:rPr>
              <w:t>数量</w:t>
            </w:r>
          </w:p>
        </w:tc>
        <w:tc>
          <w:tcPr>
            <w:tcW w:w="838" w:type="pct"/>
            <w:vAlign w:val="center"/>
          </w:tcPr>
          <w:p w14:paraId="4DEA8C95" w14:textId="77777777" w:rsidR="00611C3B" w:rsidRPr="00600C42" w:rsidRDefault="00611C3B" w:rsidP="000D4072">
            <w:pPr>
              <w:pStyle w:val="afff"/>
              <w:ind w:left="0" w:hanging="6"/>
              <w:rPr>
                <w:rFonts w:cs="Times New Roman"/>
              </w:rPr>
            </w:pPr>
            <w:r w:rsidRPr="00600C42">
              <w:rPr>
                <w:rFonts w:cs="Times New Roman"/>
              </w:rPr>
              <w:t>备注</w:t>
            </w:r>
          </w:p>
        </w:tc>
      </w:tr>
      <w:tr w:rsidR="00600C42" w:rsidRPr="00600C42" w14:paraId="333C2FFC" w14:textId="77777777" w:rsidTr="000D4072">
        <w:trPr>
          <w:trHeight w:val="709"/>
          <w:jc w:val="center"/>
        </w:trPr>
        <w:tc>
          <w:tcPr>
            <w:tcW w:w="289" w:type="pct"/>
            <w:vAlign w:val="center"/>
          </w:tcPr>
          <w:p w14:paraId="7B02D710" w14:textId="77777777" w:rsidR="00611C3B" w:rsidRPr="00600C42" w:rsidRDefault="00611C3B" w:rsidP="000D4072">
            <w:pPr>
              <w:pStyle w:val="afff"/>
              <w:ind w:left="0" w:hanging="6"/>
              <w:rPr>
                <w:rFonts w:cs="Times New Roman"/>
                <w:b/>
                <w:bCs/>
              </w:rPr>
            </w:pPr>
            <w:r w:rsidRPr="00600C42">
              <w:rPr>
                <w:rFonts w:cs="Times New Roman"/>
                <w:b/>
                <w:bCs/>
              </w:rPr>
              <w:t>一</w:t>
            </w:r>
          </w:p>
        </w:tc>
        <w:tc>
          <w:tcPr>
            <w:tcW w:w="1138" w:type="pct"/>
            <w:vAlign w:val="center"/>
          </w:tcPr>
          <w:p w14:paraId="37017E65" w14:textId="77777777" w:rsidR="00611C3B" w:rsidRPr="00600C42" w:rsidRDefault="00611C3B" w:rsidP="000D4072">
            <w:pPr>
              <w:pStyle w:val="afff"/>
              <w:ind w:left="0" w:hanging="6"/>
              <w:rPr>
                <w:rFonts w:cs="Times New Roman"/>
                <w:b/>
                <w:bCs/>
              </w:rPr>
            </w:pPr>
            <w:r w:rsidRPr="00600C42">
              <w:rPr>
                <w:rFonts w:cs="Times New Roman"/>
                <w:b/>
                <w:bCs/>
              </w:rPr>
              <w:t>主变压器</w:t>
            </w:r>
          </w:p>
        </w:tc>
        <w:tc>
          <w:tcPr>
            <w:tcW w:w="2054" w:type="pct"/>
            <w:vAlign w:val="center"/>
          </w:tcPr>
          <w:p w14:paraId="4F5AACA7" w14:textId="77777777" w:rsidR="00611C3B" w:rsidRPr="00600C42" w:rsidRDefault="00611C3B" w:rsidP="000D4072">
            <w:pPr>
              <w:pStyle w:val="afff"/>
              <w:ind w:left="0" w:hanging="6"/>
              <w:rPr>
                <w:rFonts w:cs="Times New Roman"/>
              </w:rPr>
            </w:pPr>
          </w:p>
        </w:tc>
        <w:tc>
          <w:tcPr>
            <w:tcW w:w="286" w:type="pct"/>
            <w:vAlign w:val="center"/>
          </w:tcPr>
          <w:p w14:paraId="649E52D7" w14:textId="77777777" w:rsidR="00611C3B" w:rsidRPr="00600C42" w:rsidRDefault="00611C3B" w:rsidP="000D4072">
            <w:pPr>
              <w:pStyle w:val="afff"/>
              <w:ind w:left="0" w:hanging="6"/>
              <w:rPr>
                <w:rFonts w:cs="Times New Roman"/>
              </w:rPr>
            </w:pPr>
          </w:p>
        </w:tc>
        <w:tc>
          <w:tcPr>
            <w:tcW w:w="395" w:type="pct"/>
            <w:vAlign w:val="center"/>
          </w:tcPr>
          <w:p w14:paraId="28DCE995" w14:textId="77777777" w:rsidR="00611C3B" w:rsidRPr="00600C42" w:rsidRDefault="00611C3B" w:rsidP="000D4072">
            <w:pPr>
              <w:pStyle w:val="afff"/>
              <w:ind w:left="0" w:hanging="6"/>
              <w:rPr>
                <w:rFonts w:cs="Times New Roman"/>
              </w:rPr>
            </w:pPr>
          </w:p>
        </w:tc>
        <w:tc>
          <w:tcPr>
            <w:tcW w:w="838" w:type="pct"/>
            <w:vAlign w:val="center"/>
          </w:tcPr>
          <w:p w14:paraId="3DF9CD0D" w14:textId="77777777" w:rsidR="00611C3B" w:rsidRPr="00600C42" w:rsidRDefault="00611C3B" w:rsidP="000D4072">
            <w:pPr>
              <w:pStyle w:val="afff"/>
              <w:ind w:left="0" w:hanging="6"/>
              <w:rPr>
                <w:rFonts w:cs="Times New Roman"/>
              </w:rPr>
            </w:pPr>
          </w:p>
        </w:tc>
      </w:tr>
      <w:tr w:rsidR="00600C42" w:rsidRPr="00600C42" w14:paraId="0B844E92" w14:textId="77777777" w:rsidTr="000D4072">
        <w:trPr>
          <w:trHeight w:val="709"/>
          <w:jc w:val="center"/>
        </w:trPr>
        <w:tc>
          <w:tcPr>
            <w:tcW w:w="289" w:type="pct"/>
            <w:vAlign w:val="center"/>
          </w:tcPr>
          <w:p w14:paraId="27099C3B"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36BB5A6D" w14:textId="77777777" w:rsidR="00611C3B" w:rsidRPr="00600C42" w:rsidRDefault="00611C3B" w:rsidP="000D4072">
            <w:pPr>
              <w:pStyle w:val="afff"/>
              <w:ind w:left="0" w:hanging="6"/>
              <w:rPr>
                <w:rFonts w:cs="Times New Roman"/>
              </w:rPr>
            </w:pPr>
            <w:r w:rsidRPr="00600C42">
              <w:rPr>
                <w:rFonts w:cs="Times New Roman"/>
              </w:rPr>
              <w:t>主变压器</w:t>
            </w:r>
          </w:p>
        </w:tc>
        <w:tc>
          <w:tcPr>
            <w:tcW w:w="2054" w:type="pct"/>
            <w:vAlign w:val="center"/>
          </w:tcPr>
          <w:p w14:paraId="4C88DD04" w14:textId="77777777" w:rsidR="00611C3B" w:rsidRPr="00600C42" w:rsidRDefault="00611C3B" w:rsidP="000D4072">
            <w:pPr>
              <w:pStyle w:val="afff"/>
              <w:ind w:left="0" w:hanging="6"/>
              <w:rPr>
                <w:rFonts w:cs="Times New Roman"/>
              </w:rPr>
            </w:pPr>
            <w:r w:rsidRPr="00600C42">
              <w:rPr>
                <w:rFonts w:cs="Times New Roman"/>
              </w:rPr>
              <w:t>名称：三相自冷双卷有载调压变压器</w:t>
            </w:r>
            <w:r w:rsidRPr="00600C42">
              <w:rPr>
                <w:rFonts w:cs="Times New Roman"/>
              </w:rPr>
              <w:br/>
            </w:r>
            <w:r w:rsidRPr="00600C42">
              <w:rPr>
                <w:rFonts w:cs="Times New Roman"/>
              </w:rPr>
              <w:t>型号：</w:t>
            </w:r>
            <w:r w:rsidRPr="00600C42">
              <w:rPr>
                <w:rFonts w:cs="Times New Roman"/>
              </w:rPr>
              <w:t>SZ11-100000/110</w:t>
            </w:r>
          </w:p>
          <w:p w14:paraId="3993BEFE" w14:textId="77777777" w:rsidR="00611C3B" w:rsidRPr="00600C42" w:rsidRDefault="00611C3B" w:rsidP="000D4072">
            <w:pPr>
              <w:pStyle w:val="afff"/>
              <w:ind w:left="0" w:hanging="6"/>
              <w:rPr>
                <w:rFonts w:cs="Times New Roman"/>
              </w:rPr>
            </w:pPr>
            <w:r w:rsidRPr="00600C42">
              <w:rPr>
                <w:rFonts w:cs="Times New Roman"/>
              </w:rPr>
              <w:t>接线组别：</w:t>
            </w:r>
            <w:r w:rsidRPr="00600C42">
              <w:rPr>
                <w:rFonts w:cs="Times New Roman"/>
              </w:rPr>
              <w:t>YNd11</w:t>
            </w:r>
            <w:r w:rsidRPr="00600C42">
              <w:rPr>
                <w:rFonts w:cs="Times New Roman"/>
              </w:rPr>
              <w:br/>
            </w:r>
            <w:r w:rsidRPr="00600C42">
              <w:rPr>
                <w:rFonts w:cs="Times New Roman"/>
              </w:rPr>
              <w:t>电压比：</w:t>
            </w:r>
            <w:r w:rsidRPr="00600C42">
              <w:rPr>
                <w:rFonts w:cs="Times New Roman"/>
              </w:rPr>
              <w:t>115±8*1.25%/37kV</w:t>
            </w:r>
            <w:r w:rsidRPr="00600C42">
              <w:rPr>
                <w:rFonts w:cs="Times New Roman"/>
              </w:rPr>
              <w:br/>
            </w:r>
            <w:r w:rsidRPr="00600C42">
              <w:rPr>
                <w:rFonts w:cs="Times New Roman"/>
              </w:rPr>
              <w:t>容量：</w:t>
            </w:r>
            <w:r w:rsidRPr="00600C42">
              <w:rPr>
                <w:rFonts w:cs="Times New Roman"/>
              </w:rPr>
              <w:t xml:space="preserve">100MVA                                                           </w:t>
            </w:r>
            <w:r w:rsidRPr="00600C42">
              <w:rPr>
                <w:rFonts w:cs="Times New Roman"/>
              </w:rPr>
              <w:br/>
            </w:r>
            <w:r w:rsidRPr="00600C42">
              <w:rPr>
                <w:rFonts w:cs="Times New Roman"/>
              </w:rPr>
              <w:t>阻抗百分比：</w:t>
            </w:r>
            <w:r w:rsidRPr="00600C42">
              <w:rPr>
                <w:rFonts w:cs="Times New Roman"/>
              </w:rPr>
              <w:t>Uk=10.5%</w:t>
            </w:r>
          </w:p>
          <w:p w14:paraId="7412D642" w14:textId="77777777" w:rsidR="00611C3B" w:rsidRPr="00600C42" w:rsidRDefault="00611C3B" w:rsidP="000D4072">
            <w:pPr>
              <w:pStyle w:val="afff"/>
              <w:ind w:left="0" w:hanging="6"/>
              <w:rPr>
                <w:rFonts w:cs="Times New Roman"/>
              </w:rPr>
            </w:pPr>
            <w:r w:rsidRPr="00600C42">
              <w:rPr>
                <w:rFonts w:cs="Times New Roman"/>
              </w:rPr>
              <w:t>高压电流互感器：</w:t>
            </w:r>
            <w:r w:rsidRPr="00600C42">
              <w:rPr>
                <w:rFonts w:cs="Times New Roman" w:hint="eastAsia"/>
              </w:rPr>
              <w:t>600/</w:t>
            </w:r>
            <w:r w:rsidRPr="00600C42">
              <w:rPr>
                <w:rFonts w:cs="Times New Roman"/>
              </w:rPr>
              <w:t>600/600/</w:t>
            </w:r>
            <w:r w:rsidRPr="00600C42">
              <w:rPr>
                <w:rFonts w:cs="Times New Roman" w:hint="eastAsia"/>
              </w:rPr>
              <w:t>1A</w:t>
            </w:r>
            <w:r w:rsidRPr="00600C42">
              <w:rPr>
                <w:rFonts w:cs="Times New Roman"/>
              </w:rPr>
              <w:t xml:space="preserve"> </w:t>
            </w:r>
          </w:p>
          <w:p w14:paraId="11B2A6D4" w14:textId="77777777" w:rsidR="00611C3B" w:rsidRPr="00600C42" w:rsidRDefault="00611C3B" w:rsidP="000D4072">
            <w:pPr>
              <w:pStyle w:val="afff"/>
              <w:ind w:left="0" w:hanging="6"/>
              <w:rPr>
                <w:rFonts w:cs="Times New Roman"/>
              </w:rPr>
            </w:pPr>
            <w:r w:rsidRPr="00600C42">
              <w:rPr>
                <w:rFonts w:cs="Times New Roman"/>
              </w:rPr>
              <w:t>0.2S/0.2S/5P30  30/30/30VA</w:t>
            </w:r>
          </w:p>
          <w:p w14:paraId="0DB6C871" w14:textId="77777777" w:rsidR="00611C3B" w:rsidRPr="00600C42" w:rsidRDefault="00611C3B" w:rsidP="000D4072">
            <w:pPr>
              <w:pStyle w:val="afff"/>
              <w:ind w:left="0" w:hanging="6"/>
              <w:rPr>
                <w:rFonts w:cs="Times New Roman"/>
              </w:rPr>
            </w:pPr>
            <w:r w:rsidRPr="00600C42">
              <w:rPr>
                <w:rFonts w:cs="Times New Roman"/>
              </w:rPr>
              <w:t>中性点</w:t>
            </w:r>
            <w:r w:rsidRPr="00600C42">
              <w:rPr>
                <w:rFonts w:cs="Times New Roman" w:hint="eastAsia"/>
              </w:rPr>
              <w:t>CT:</w:t>
            </w:r>
            <w:r w:rsidRPr="00600C42">
              <w:rPr>
                <w:rFonts w:cs="Times New Roman"/>
              </w:rPr>
              <w:t>100-200/100-200/100-200/1A</w:t>
            </w:r>
          </w:p>
          <w:p w14:paraId="38345E15" w14:textId="77777777" w:rsidR="00611C3B" w:rsidRPr="00600C42" w:rsidRDefault="00611C3B" w:rsidP="000D4072">
            <w:pPr>
              <w:pStyle w:val="afff"/>
              <w:ind w:left="0" w:hanging="6"/>
              <w:rPr>
                <w:rFonts w:cs="Times New Roman"/>
              </w:rPr>
            </w:pPr>
            <w:r w:rsidRPr="00600C42">
              <w:rPr>
                <w:rFonts w:cs="Times New Roman"/>
              </w:rPr>
              <w:t>5P20/5P20/5P20     30VA/30VA/30VA</w:t>
            </w:r>
          </w:p>
        </w:tc>
        <w:tc>
          <w:tcPr>
            <w:tcW w:w="286" w:type="pct"/>
            <w:vAlign w:val="center"/>
          </w:tcPr>
          <w:p w14:paraId="4C0A2CF6" w14:textId="77777777" w:rsidR="00611C3B" w:rsidRPr="00600C42" w:rsidRDefault="00611C3B" w:rsidP="000D4072">
            <w:pPr>
              <w:pStyle w:val="afff"/>
              <w:ind w:left="0" w:hanging="6"/>
              <w:rPr>
                <w:rFonts w:cs="Times New Roman"/>
              </w:rPr>
            </w:pPr>
            <w:r w:rsidRPr="00600C42">
              <w:rPr>
                <w:rFonts w:cs="Times New Roman"/>
              </w:rPr>
              <w:t>台</w:t>
            </w:r>
          </w:p>
        </w:tc>
        <w:tc>
          <w:tcPr>
            <w:tcW w:w="395" w:type="pct"/>
            <w:vAlign w:val="center"/>
          </w:tcPr>
          <w:p w14:paraId="3D6BB155"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677EED28" w14:textId="77777777" w:rsidR="00611C3B" w:rsidRPr="00600C42" w:rsidRDefault="00611C3B" w:rsidP="000D4072">
            <w:pPr>
              <w:pStyle w:val="afff"/>
              <w:ind w:left="0" w:hanging="6"/>
              <w:rPr>
                <w:rFonts w:cs="Times New Roman"/>
              </w:rPr>
            </w:pPr>
            <w:r w:rsidRPr="00600C42">
              <w:rPr>
                <w:rFonts w:cs="Times New Roman"/>
              </w:rPr>
              <w:t>户外一体式布置</w:t>
            </w:r>
          </w:p>
          <w:p w14:paraId="0B5D0B39" w14:textId="77777777" w:rsidR="00611C3B" w:rsidRPr="00600C42" w:rsidRDefault="00611C3B" w:rsidP="000D4072">
            <w:pPr>
              <w:pStyle w:val="afff"/>
              <w:ind w:left="0" w:hanging="6"/>
              <w:rPr>
                <w:rFonts w:cs="Times New Roman"/>
              </w:rPr>
            </w:pPr>
            <w:r w:rsidRPr="00600C42">
              <w:rPr>
                <w:rFonts w:cs="Times New Roman"/>
              </w:rPr>
              <w:t>配有载调压设备</w:t>
            </w:r>
          </w:p>
        </w:tc>
      </w:tr>
      <w:tr w:rsidR="00600C42" w:rsidRPr="00600C42" w14:paraId="72B7A71D" w14:textId="77777777" w:rsidTr="000D4072">
        <w:trPr>
          <w:trHeight w:val="709"/>
          <w:jc w:val="center"/>
        </w:trPr>
        <w:tc>
          <w:tcPr>
            <w:tcW w:w="289" w:type="pct"/>
            <w:vAlign w:val="center"/>
          </w:tcPr>
          <w:p w14:paraId="6DC6E7BD" w14:textId="77777777" w:rsidR="00611C3B" w:rsidRPr="00600C42" w:rsidRDefault="00611C3B" w:rsidP="000D4072">
            <w:pPr>
              <w:pStyle w:val="afff"/>
              <w:ind w:left="0" w:hanging="6"/>
              <w:rPr>
                <w:rFonts w:cs="Times New Roman"/>
              </w:rPr>
            </w:pPr>
            <w:r w:rsidRPr="00600C42">
              <w:rPr>
                <w:rFonts w:cs="Times New Roman" w:hint="eastAsia"/>
              </w:rPr>
              <w:t>2</w:t>
            </w:r>
          </w:p>
        </w:tc>
        <w:tc>
          <w:tcPr>
            <w:tcW w:w="1138" w:type="pct"/>
            <w:vAlign w:val="center"/>
          </w:tcPr>
          <w:p w14:paraId="02B5406A" w14:textId="77777777" w:rsidR="00611C3B" w:rsidRPr="00600C42" w:rsidRDefault="00611C3B" w:rsidP="000D4072">
            <w:pPr>
              <w:pStyle w:val="afff"/>
              <w:ind w:left="0" w:hanging="6"/>
              <w:rPr>
                <w:rFonts w:cs="Times New Roman"/>
              </w:rPr>
            </w:pPr>
            <w:r w:rsidRPr="00600C42">
              <w:rPr>
                <w:rFonts w:cs="Times New Roman"/>
              </w:rPr>
              <w:t>主变中性点隔离开关</w:t>
            </w:r>
          </w:p>
        </w:tc>
        <w:tc>
          <w:tcPr>
            <w:tcW w:w="2054" w:type="pct"/>
            <w:vAlign w:val="center"/>
          </w:tcPr>
          <w:p w14:paraId="7E74D4A2" w14:textId="77777777" w:rsidR="00611C3B" w:rsidRPr="00600C42" w:rsidRDefault="00611C3B" w:rsidP="000D4072">
            <w:pPr>
              <w:pStyle w:val="afff"/>
              <w:ind w:left="0" w:hanging="6"/>
              <w:rPr>
                <w:rFonts w:cs="Times New Roman"/>
              </w:rPr>
            </w:pPr>
            <w:r w:rsidRPr="00600C42">
              <w:rPr>
                <w:rFonts w:cs="Times New Roman"/>
              </w:rPr>
              <w:t>GW13-72.5/630A</w:t>
            </w:r>
            <w:r w:rsidRPr="00600C42">
              <w:rPr>
                <w:rFonts w:cs="Times New Roman" w:hint="eastAsia"/>
              </w:rPr>
              <w:t>，</w:t>
            </w:r>
            <w:r w:rsidRPr="00600C42">
              <w:rPr>
                <w:rFonts w:ascii="宋体" w:hAnsi="宋体" w:cs="Times New Roman"/>
              </w:rPr>
              <w:t>单极</w:t>
            </w:r>
            <w:r w:rsidRPr="00600C42">
              <w:rPr>
                <w:rFonts w:cs="Times New Roman" w:hint="eastAsia"/>
              </w:rPr>
              <w:t>，</w:t>
            </w:r>
            <w:r w:rsidRPr="00600C42">
              <w:rPr>
                <w:rFonts w:ascii="宋体" w:hAnsi="宋体" w:cs="Times New Roman"/>
              </w:rPr>
              <w:t>附电动操作机构</w:t>
            </w:r>
          </w:p>
        </w:tc>
        <w:tc>
          <w:tcPr>
            <w:tcW w:w="286" w:type="pct"/>
            <w:vAlign w:val="center"/>
          </w:tcPr>
          <w:p w14:paraId="630E388C" w14:textId="77777777" w:rsidR="00611C3B" w:rsidRPr="00600C42" w:rsidRDefault="00611C3B" w:rsidP="000D4072">
            <w:pPr>
              <w:pStyle w:val="afff"/>
              <w:ind w:left="0" w:hanging="6"/>
              <w:rPr>
                <w:rFonts w:cs="Times New Roman"/>
              </w:rPr>
            </w:pPr>
            <w:r w:rsidRPr="00600C42">
              <w:rPr>
                <w:rFonts w:cs="Times New Roman"/>
              </w:rPr>
              <w:t>台</w:t>
            </w:r>
          </w:p>
        </w:tc>
        <w:tc>
          <w:tcPr>
            <w:tcW w:w="395" w:type="pct"/>
            <w:vAlign w:val="center"/>
          </w:tcPr>
          <w:p w14:paraId="339C40C8"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0C6DFE0B" w14:textId="77777777" w:rsidR="00611C3B" w:rsidRPr="00600C42" w:rsidRDefault="00611C3B" w:rsidP="000D4072">
            <w:pPr>
              <w:pStyle w:val="afff"/>
              <w:ind w:left="0" w:hanging="6"/>
              <w:rPr>
                <w:rFonts w:cs="Times New Roman"/>
              </w:rPr>
            </w:pPr>
          </w:p>
        </w:tc>
      </w:tr>
      <w:tr w:rsidR="00600C42" w:rsidRPr="00600C42" w14:paraId="613BE961" w14:textId="77777777" w:rsidTr="000D4072">
        <w:trPr>
          <w:trHeight w:val="709"/>
          <w:jc w:val="center"/>
        </w:trPr>
        <w:tc>
          <w:tcPr>
            <w:tcW w:w="289" w:type="pct"/>
            <w:vAlign w:val="center"/>
          </w:tcPr>
          <w:p w14:paraId="0A92E971"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411248BA" w14:textId="77777777" w:rsidR="00611C3B" w:rsidRPr="00600C42" w:rsidRDefault="00611C3B" w:rsidP="000D4072">
            <w:pPr>
              <w:pStyle w:val="afff"/>
              <w:ind w:left="0" w:hanging="6"/>
              <w:rPr>
                <w:rFonts w:cs="Times New Roman"/>
              </w:rPr>
            </w:pPr>
            <w:r w:rsidRPr="00600C42">
              <w:rPr>
                <w:rFonts w:cs="Times New Roman"/>
              </w:rPr>
              <w:t>主变中性点避雷器</w:t>
            </w:r>
          </w:p>
        </w:tc>
        <w:tc>
          <w:tcPr>
            <w:tcW w:w="2054" w:type="pct"/>
            <w:vAlign w:val="center"/>
          </w:tcPr>
          <w:p w14:paraId="757CD5A5" w14:textId="77777777" w:rsidR="00611C3B" w:rsidRPr="00600C42" w:rsidRDefault="00611C3B" w:rsidP="000D4072">
            <w:pPr>
              <w:pStyle w:val="afff"/>
              <w:ind w:left="0" w:hanging="6"/>
              <w:rPr>
                <w:rFonts w:cs="Times New Roman"/>
              </w:rPr>
            </w:pPr>
            <w:r w:rsidRPr="00600C42">
              <w:rPr>
                <w:rFonts w:cs="Times New Roman"/>
              </w:rPr>
              <w:t>Y1.5W-72/186</w:t>
            </w:r>
            <w:r w:rsidRPr="00600C42">
              <w:rPr>
                <w:rFonts w:cs="Times New Roman" w:hint="eastAsia"/>
              </w:rPr>
              <w:t>，</w:t>
            </w:r>
            <w:r w:rsidRPr="00600C42">
              <w:rPr>
                <w:rFonts w:ascii="宋体" w:hAnsi="宋体" w:cs="Times New Roman"/>
              </w:rPr>
              <w:t>附在线监测仪</w:t>
            </w:r>
          </w:p>
        </w:tc>
        <w:tc>
          <w:tcPr>
            <w:tcW w:w="286" w:type="pct"/>
            <w:vAlign w:val="center"/>
          </w:tcPr>
          <w:p w14:paraId="511CFF1F" w14:textId="77777777" w:rsidR="00611C3B" w:rsidRPr="00600C42" w:rsidRDefault="00611C3B" w:rsidP="000D4072">
            <w:pPr>
              <w:pStyle w:val="afff"/>
              <w:ind w:left="0" w:hanging="6"/>
              <w:rPr>
                <w:rFonts w:cs="Times New Roman"/>
              </w:rPr>
            </w:pPr>
            <w:r w:rsidRPr="00600C42">
              <w:rPr>
                <w:rFonts w:cs="Times New Roman"/>
              </w:rPr>
              <w:t>台</w:t>
            </w:r>
          </w:p>
        </w:tc>
        <w:tc>
          <w:tcPr>
            <w:tcW w:w="395" w:type="pct"/>
            <w:vAlign w:val="center"/>
          </w:tcPr>
          <w:p w14:paraId="60741C8E"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61785AB0" w14:textId="77777777" w:rsidR="00611C3B" w:rsidRPr="00600C42" w:rsidRDefault="00611C3B" w:rsidP="000D4072">
            <w:pPr>
              <w:pStyle w:val="afff"/>
              <w:ind w:left="0" w:hanging="6"/>
              <w:rPr>
                <w:rFonts w:cs="Times New Roman"/>
              </w:rPr>
            </w:pPr>
          </w:p>
        </w:tc>
      </w:tr>
      <w:tr w:rsidR="00600C42" w:rsidRPr="00600C42" w14:paraId="06B20DA2" w14:textId="77777777" w:rsidTr="000D4072">
        <w:trPr>
          <w:trHeight w:val="709"/>
          <w:jc w:val="center"/>
        </w:trPr>
        <w:tc>
          <w:tcPr>
            <w:tcW w:w="289" w:type="pct"/>
            <w:vAlign w:val="center"/>
          </w:tcPr>
          <w:p w14:paraId="5275071A"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6E9E5A9E" w14:textId="77777777" w:rsidR="00611C3B" w:rsidRPr="00600C42" w:rsidRDefault="00611C3B" w:rsidP="000D4072">
            <w:pPr>
              <w:pStyle w:val="afff"/>
              <w:ind w:left="0" w:hanging="6"/>
              <w:rPr>
                <w:rFonts w:cs="Times New Roman"/>
              </w:rPr>
            </w:pPr>
            <w:r w:rsidRPr="00600C42">
              <w:rPr>
                <w:rFonts w:cs="Times New Roman"/>
              </w:rPr>
              <w:t>主变中性点电流互感器</w:t>
            </w:r>
          </w:p>
        </w:tc>
        <w:tc>
          <w:tcPr>
            <w:tcW w:w="2054" w:type="pct"/>
            <w:vAlign w:val="center"/>
          </w:tcPr>
          <w:p w14:paraId="4C0747FF" w14:textId="77777777" w:rsidR="00611C3B" w:rsidRPr="00600C42" w:rsidRDefault="00611C3B" w:rsidP="000D4072">
            <w:pPr>
              <w:pStyle w:val="afff"/>
              <w:ind w:left="0" w:hanging="6"/>
              <w:rPr>
                <w:rFonts w:cs="Times New Roman"/>
              </w:rPr>
            </w:pPr>
            <w:r w:rsidRPr="00600C42">
              <w:rPr>
                <w:rFonts w:cs="Times New Roman"/>
              </w:rPr>
              <w:t>100-200/100-200/1A</w:t>
            </w:r>
          </w:p>
          <w:p w14:paraId="4E61F15B" w14:textId="77777777" w:rsidR="00611C3B" w:rsidRPr="00600C42" w:rsidRDefault="00611C3B" w:rsidP="000D4072">
            <w:pPr>
              <w:pStyle w:val="afff"/>
              <w:ind w:left="0" w:hanging="6"/>
              <w:rPr>
                <w:rFonts w:cs="Times New Roman"/>
              </w:rPr>
            </w:pPr>
            <w:r w:rsidRPr="00600C42">
              <w:rPr>
                <w:rFonts w:cs="Times New Roman"/>
              </w:rPr>
              <w:t>5P20/5P20</w:t>
            </w:r>
          </w:p>
          <w:p w14:paraId="1E75033B" w14:textId="77777777" w:rsidR="00611C3B" w:rsidRPr="00600C42" w:rsidRDefault="00611C3B" w:rsidP="000D4072">
            <w:pPr>
              <w:pStyle w:val="afff"/>
              <w:ind w:left="0" w:hanging="6"/>
              <w:rPr>
                <w:rFonts w:cs="Times New Roman"/>
              </w:rPr>
            </w:pPr>
            <w:r w:rsidRPr="00600C42">
              <w:rPr>
                <w:rFonts w:cs="Times New Roman"/>
              </w:rPr>
              <w:t>30VA/30VA</w:t>
            </w:r>
          </w:p>
        </w:tc>
        <w:tc>
          <w:tcPr>
            <w:tcW w:w="286" w:type="pct"/>
            <w:vAlign w:val="center"/>
          </w:tcPr>
          <w:p w14:paraId="0A09B9BD" w14:textId="77777777" w:rsidR="00611C3B" w:rsidRPr="00600C42" w:rsidRDefault="00611C3B" w:rsidP="000D4072">
            <w:pPr>
              <w:pStyle w:val="afff"/>
              <w:ind w:left="0" w:hanging="6"/>
              <w:rPr>
                <w:rFonts w:cs="Times New Roman"/>
              </w:rPr>
            </w:pPr>
            <w:r w:rsidRPr="00600C42">
              <w:rPr>
                <w:rFonts w:cs="Times New Roman"/>
              </w:rPr>
              <w:t>台</w:t>
            </w:r>
          </w:p>
        </w:tc>
        <w:tc>
          <w:tcPr>
            <w:tcW w:w="395" w:type="pct"/>
            <w:vAlign w:val="center"/>
          </w:tcPr>
          <w:p w14:paraId="32275031"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293C3B0C" w14:textId="77777777" w:rsidR="00611C3B" w:rsidRPr="00600C42" w:rsidRDefault="00611C3B" w:rsidP="000D4072">
            <w:pPr>
              <w:pStyle w:val="afff"/>
              <w:ind w:left="0" w:hanging="6"/>
              <w:rPr>
                <w:rFonts w:cs="Times New Roman"/>
              </w:rPr>
            </w:pPr>
            <w:r w:rsidRPr="00600C42">
              <w:rPr>
                <w:rFonts w:cs="Times New Roman"/>
              </w:rPr>
              <w:t>棒间隙</w:t>
            </w:r>
            <w:r w:rsidRPr="00600C42">
              <w:rPr>
                <w:rFonts w:cs="Times New Roman"/>
              </w:rPr>
              <w:t>105-160mm</w:t>
            </w:r>
            <w:r w:rsidRPr="00600C42">
              <w:rPr>
                <w:rFonts w:ascii="宋体" w:hAnsi="宋体" w:cs="Times New Roman"/>
              </w:rPr>
              <w:t>可调</w:t>
            </w:r>
          </w:p>
        </w:tc>
      </w:tr>
      <w:tr w:rsidR="00600C42" w:rsidRPr="00600C42" w14:paraId="550177EB" w14:textId="77777777" w:rsidTr="000D4072">
        <w:trPr>
          <w:trHeight w:val="709"/>
          <w:jc w:val="center"/>
        </w:trPr>
        <w:tc>
          <w:tcPr>
            <w:tcW w:w="289" w:type="pct"/>
            <w:vAlign w:val="center"/>
          </w:tcPr>
          <w:p w14:paraId="77C1C442"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5F9311F5"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接地电阻兼站用变成套装置</w:t>
            </w:r>
          </w:p>
        </w:tc>
        <w:tc>
          <w:tcPr>
            <w:tcW w:w="2054" w:type="pct"/>
            <w:vAlign w:val="center"/>
          </w:tcPr>
          <w:p w14:paraId="2824D91E" w14:textId="77777777" w:rsidR="00611C3B" w:rsidRPr="00600C42" w:rsidRDefault="00611C3B" w:rsidP="000D4072">
            <w:pPr>
              <w:pStyle w:val="afff"/>
              <w:ind w:left="0" w:hanging="6"/>
              <w:rPr>
                <w:rFonts w:cs="Times New Roman"/>
              </w:rPr>
            </w:pPr>
            <w:r w:rsidRPr="00600C42">
              <w:rPr>
                <w:rFonts w:cs="Times New Roman"/>
              </w:rPr>
              <w:t>DKSC-1200-400/37-0.4</w:t>
            </w:r>
          </w:p>
          <w:p w14:paraId="28AA2A11" w14:textId="77777777" w:rsidR="00611C3B" w:rsidRPr="00600C42" w:rsidRDefault="00611C3B" w:rsidP="000D4072">
            <w:pPr>
              <w:pStyle w:val="afff"/>
              <w:ind w:left="0" w:hanging="6"/>
              <w:rPr>
                <w:rFonts w:cs="Times New Roman"/>
              </w:rPr>
            </w:pPr>
            <w:r w:rsidRPr="00600C42">
              <w:rPr>
                <w:rFonts w:cs="Times New Roman"/>
              </w:rPr>
              <w:t>400A</w:t>
            </w:r>
            <w:r w:rsidRPr="00600C42">
              <w:rPr>
                <w:rFonts w:ascii="宋体" w:hAnsi="宋体" w:cs="Times New Roman"/>
              </w:rPr>
              <w:t>，</w:t>
            </w:r>
            <w:r w:rsidRPr="00600C42">
              <w:rPr>
                <w:rFonts w:cs="Times New Roman"/>
              </w:rPr>
              <w:t>50.5</w:t>
            </w:r>
            <w:r w:rsidRPr="00600C42">
              <w:rPr>
                <w:rFonts w:cs="Times New Roman"/>
              </w:rPr>
              <w:t>欧姆</w:t>
            </w:r>
          </w:p>
        </w:tc>
        <w:tc>
          <w:tcPr>
            <w:tcW w:w="286" w:type="pct"/>
            <w:vAlign w:val="center"/>
          </w:tcPr>
          <w:p w14:paraId="231CA3AC"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CBFBAA1"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02676E5C" w14:textId="77777777" w:rsidR="00611C3B" w:rsidRPr="00600C42" w:rsidRDefault="00611C3B" w:rsidP="000D4072">
            <w:pPr>
              <w:pStyle w:val="afff"/>
              <w:ind w:left="0" w:hanging="6"/>
              <w:rPr>
                <w:rFonts w:cs="Times New Roman"/>
              </w:rPr>
            </w:pPr>
          </w:p>
        </w:tc>
      </w:tr>
      <w:tr w:rsidR="00600C42" w:rsidRPr="00600C42" w14:paraId="54A1650A" w14:textId="77777777" w:rsidTr="000D4072">
        <w:trPr>
          <w:trHeight w:val="709"/>
          <w:jc w:val="center"/>
        </w:trPr>
        <w:tc>
          <w:tcPr>
            <w:tcW w:w="289" w:type="pct"/>
            <w:vAlign w:val="center"/>
          </w:tcPr>
          <w:p w14:paraId="34624A91" w14:textId="77777777" w:rsidR="00611C3B" w:rsidRPr="00600C42" w:rsidRDefault="00611C3B" w:rsidP="000D4072">
            <w:pPr>
              <w:pStyle w:val="afff"/>
              <w:ind w:left="0" w:hanging="6"/>
              <w:rPr>
                <w:rFonts w:cs="Times New Roman"/>
              </w:rPr>
            </w:pPr>
            <w:r w:rsidRPr="00600C42">
              <w:rPr>
                <w:rFonts w:cs="Times New Roman"/>
              </w:rPr>
              <w:t>6</w:t>
            </w:r>
          </w:p>
        </w:tc>
        <w:tc>
          <w:tcPr>
            <w:tcW w:w="1138" w:type="pct"/>
            <w:vAlign w:val="center"/>
          </w:tcPr>
          <w:p w14:paraId="39D35F23" w14:textId="77777777" w:rsidR="00611C3B" w:rsidRPr="00600C42" w:rsidRDefault="00611C3B" w:rsidP="000D4072">
            <w:pPr>
              <w:pStyle w:val="afff"/>
              <w:ind w:left="0" w:hanging="6"/>
              <w:rPr>
                <w:rFonts w:cs="Times New Roman"/>
              </w:rPr>
            </w:pPr>
            <w:r w:rsidRPr="00600C42">
              <w:rPr>
                <w:rFonts w:cs="Times New Roman" w:hint="eastAsia"/>
              </w:rPr>
              <w:t>35kV</w:t>
            </w:r>
            <w:r w:rsidRPr="00600C42">
              <w:rPr>
                <w:rFonts w:ascii="宋体" w:hAnsi="宋体" w:cs="Times New Roman" w:hint="eastAsia"/>
              </w:rPr>
              <w:t>接地电阻成套装置</w:t>
            </w:r>
          </w:p>
        </w:tc>
        <w:tc>
          <w:tcPr>
            <w:tcW w:w="2054" w:type="pct"/>
            <w:vAlign w:val="center"/>
          </w:tcPr>
          <w:p w14:paraId="7CF59FF9" w14:textId="77777777" w:rsidR="00611C3B" w:rsidRPr="00600C42" w:rsidRDefault="00611C3B" w:rsidP="000D4072">
            <w:pPr>
              <w:pStyle w:val="afff"/>
              <w:ind w:left="0" w:hanging="6"/>
              <w:rPr>
                <w:rFonts w:cs="Times New Roman"/>
              </w:rPr>
            </w:pPr>
            <w:r w:rsidRPr="00600C42">
              <w:rPr>
                <w:rFonts w:cs="Times New Roman" w:hint="eastAsia"/>
              </w:rPr>
              <w:t>DKSC-800/35</w:t>
            </w:r>
          </w:p>
          <w:p w14:paraId="760700A0" w14:textId="77777777" w:rsidR="00611C3B" w:rsidRPr="00600C42" w:rsidRDefault="00611C3B" w:rsidP="000D4072">
            <w:pPr>
              <w:pStyle w:val="afff"/>
              <w:ind w:left="0" w:hanging="6"/>
              <w:rPr>
                <w:rFonts w:cs="Times New Roman"/>
              </w:rPr>
            </w:pPr>
            <w:r w:rsidRPr="00600C42">
              <w:rPr>
                <w:rFonts w:cs="Times New Roman"/>
              </w:rPr>
              <w:t>4</w:t>
            </w:r>
            <w:r w:rsidRPr="00600C42">
              <w:rPr>
                <w:rFonts w:cs="Times New Roman" w:hint="eastAsia"/>
              </w:rPr>
              <w:t>00A</w:t>
            </w:r>
            <w:r w:rsidRPr="00600C42">
              <w:rPr>
                <w:rFonts w:ascii="宋体" w:hAnsi="宋体" w:cs="Times New Roman" w:hint="eastAsia"/>
              </w:rPr>
              <w:t>，</w:t>
            </w:r>
            <w:r w:rsidRPr="00600C42">
              <w:rPr>
                <w:rFonts w:cs="Times New Roman" w:hint="eastAsia"/>
              </w:rPr>
              <w:t>50</w:t>
            </w:r>
            <w:r w:rsidRPr="00600C42">
              <w:rPr>
                <w:rFonts w:cs="Times New Roman"/>
              </w:rPr>
              <w:t>.5</w:t>
            </w:r>
            <w:r w:rsidRPr="00600C42">
              <w:rPr>
                <w:rFonts w:ascii="宋体" w:hAnsi="宋体" w:cs="Times New Roman" w:hint="eastAsia"/>
              </w:rPr>
              <w:t>欧姆</w:t>
            </w:r>
          </w:p>
        </w:tc>
        <w:tc>
          <w:tcPr>
            <w:tcW w:w="286" w:type="pct"/>
            <w:vAlign w:val="center"/>
          </w:tcPr>
          <w:p w14:paraId="05AFECFE" w14:textId="77777777" w:rsidR="00611C3B" w:rsidRPr="00600C42" w:rsidRDefault="00611C3B" w:rsidP="000D4072">
            <w:pPr>
              <w:pStyle w:val="afff"/>
              <w:ind w:left="0" w:hanging="6"/>
              <w:rPr>
                <w:rFonts w:cs="Times New Roman"/>
              </w:rPr>
            </w:pPr>
            <w:r w:rsidRPr="00600C42">
              <w:rPr>
                <w:rFonts w:cs="Times New Roman" w:hint="eastAsia"/>
              </w:rPr>
              <w:t>套</w:t>
            </w:r>
          </w:p>
        </w:tc>
        <w:tc>
          <w:tcPr>
            <w:tcW w:w="395" w:type="pct"/>
            <w:vAlign w:val="center"/>
          </w:tcPr>
          <w:p w14:paraId="49239148"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74895C28" w14:textId="77777777" w:rsidR="00611C3B" w:rsidRPr="00600C42" w:rsidRDefault="00611C3B" w:rsidP="000D4072">
            <w:pPr>
              <w:pStyle w:val="afff"/>
              <w:ind w:left="0" w:hanging="6"/>
              <w:rPr>
                <w:rFonts w:cs="Times New Roman"/>
              </w:rPr>
            </w:pPr>
          </w:p>
        </w:tc>
      </w:tr>
      <w:tr w:rsidR="00600C42" w:rsidRPr="00600C42" w14:paraId="478B5CD4" w14:textId="77777777" w:rsidTr="000D4072">
        <w:trPr>
          <w:trHeight w:val="709"/>
          <w:jc w:val="center"/>
        </w:trPr>
        <w:tc>
          <w:tcPr>
            <w:tcW w:w="289" w:type="pct"/>
            <w:vAlign w:val="center"/>
          </w:tcPr>
          <w:p w14:paraId="4EAE09DF" w14:textId="77777777" w:rsidR="00611C3B" w:rsidRPr="00600C42" w:rsidRDefault="00611C3B" w:rsidP="000D4072">
            <w:pPr>
              <w:pStyle w:val="afff"/>
              <w:ind w:left="0" w:hanging="6"/>
              <w:rPr>
                <w:rFonts w:cs="Times New Roman"/>
              </w:rPr>
            </w:pPr>
            <w:r w:rsidRPr="00600C42">
              <w:rPr>
                <w:rFonts w:cs="Times New Roman"/>
              </w:rPr>
              <w:t>7</w:t>
            </w:r>
          </w:p>
        </w:tc>
        <w:tc>
          <w:tcPr>
            <w:tcW w:w="1138" w:type="pct"/>
            <w:vAlign w:val="center"/>
          </w:tcPr>
          <w:p w14:paraId="05BD96AB" w14:textId="77777777" w:rsidR="00611C3B" w:rsidRPr="00600C42" w:rsidRDefault="00611C3B" w:rsidP="000D4072">
            <w:pPr>
              <w:pStyle w:val="afff"/>
              <w:ind w:left="0" w:hanging="6"/>
              <w:rPr>
                <w:rFonts w:cs="Times New Roman"/>
              </w:rPr>
            </w:pPr>
            <w:r w:rsidRPr="00600C42">
              <w:rPr>
                <w:rFonts w:cs="Times New Roman"/>
              </w:rPr>
              <w:t>支柱绝缘子</w:t>
            </w:r>
          </w:p>
        </w:tc>
        <w:tc>
          <w:tcPr>
            <w:tcW w:w="2054" w:type="pct"/>
            <w:vAlign w:val="center"/>
          </w:tcPr>
          <w:p w14:paraId="5549CBC0" w14:textId="77777777" w:rsidR="00611C3B" w:rsidRPr="00600C42" w:rsidRDefault="00611C3B" w:rsidP="000D4072">
            <w:pPr>
              <w:pStyle w:val="afff"/>
              <w:ind w:left="0" w:hanging="6"/>
              <w:rPr>
                <w:rFonts w:cs="Times New Roman"/>
              </w:rPr>
            </w:pPr>
            <w:r w:rsidRPr="00600C42">
              <w:rPr>
                <w:rFonts w:cs="Times New Roman"/>
              </w:rPr>
              <w:t xml:space="preserve">ZSW-40.5/10-4 </w:t>
            </w:r>
            <w:r w:rsidRPr="00600C42">
              <w:rPr>
                <w:rFonts w:ascii="宋体" w:hAnsi="宋体" w:cs="Times New Roman"/>
              </w:rPr>
              <w:t>爬距</w:t>
            </w:r>
            <w:r w:rsidRPr="00600C42">
              <w:rPr>
                <w:rFonts w:cs="Times New Roman"/>
              </w:rPr>
              <w:t>1260</w:t>
            </w:r>
          </w:p>
        </w:tc>
        <w:tc>
          <w:tcPr>
            <w:tcW w:w="286" w:type="pct"/>
            <w:vAlign w:val="center"/>
          </w:tcPr>
          <w:p w14:paraId="0B1A7658" w14:textId="77777777" w:rsidR="00611C3B" w:rsidRPr="00600C42" w:rsidRDefault="00611C3B" w:rsidP="000D4072">
            <w:pPr>
              <w:pStyle w:val="afff"/>
              <w:ind w:left="0" w:hanging="6"/>
              <w:rPr>
                <w:rFonts w:cs="Times New Roman"/>
              </w:rPr>
            </w:pPr>
            <w:r w:rsidRPr="00600C42">
              <w:rPr>
                <w:rFonts w:cs="Times New Roman"/>
              </w:rPr>
              <w:t>个</w:t>
            </w:r>
          </w:p>
        </w:tc>
        <w:tc>
          <w:tcPr>
            <w:tcW w:w="395" w:type="pct"/>
            <w:vAlign w:val="center"/>
          </w:tcPr>
          <w:p w14:paraId="113ACF89" w14:textId="77777777" w:rsidR="00611C3B" w:rsidRPr="00600C42" w:rsidRDefault="00611C3B" w:rsidP="000D4072">
            <w:pPr>
              <w:pStyle w:val="afff"/>
              <w:ind w:left="0" w:hanging="6"/>
              <w:rPr>
                <w:rFonts w:cs="Times New Roman"/>
              </w:rPr>
            </w:pPr>
            <w:r w:rsidRPr="00600C42">
              <w:rPr>
                <w:rFonts w:cs="Times New Roman" w:hint="eastAsia"/>
              </w:rPr>
              <w:t>42</w:t>
            </w:r>
          </w:p>
        </w:tc>
        <w:tc>
          <w:tcPr>
            <w:tcW w:w="838" w:type="pct"/>
            <w:vAlign w:val="center"/>
          </w:tcPr>
          <w:p w14:paraId="18386BC7" w14:textId="77777777" w:rsidR="00611C3B" w:rsidRPr="00600C42" w:rsidRDefault="00611C3B" w:rsidP="000D4072">
            <w:pPr>
              <w:pStyle w:val="afff"/>
              <w:ind w:left="0" w:hanging="6"/>
              <w:rPr>
                <w:rFonts w:cs="Times New Roman"/>
              </w:rPr>
            </w:pPr>
          </w:p>
        </w:tc>
      </w:tr>
      <w:tr w:rsidR="00600C42" w:rsidRPr="00600C42" w14:paraId="177AA2CB" w14:textId="77777777" w:rsidTr="000D4072">
        <w:trPr>
          <w:trHeight w:val="709"/>
          <w:jc w:val="center"/>
        </w:trPr>
        <w:tc>
          <w:tcPr>
            <w:tcW w:w="289" w:type="pct"/>
            <w:vAlign w:val="center"/>
          </w:tcPr>
          <w:p w14:paraId="4874F8F2" w14:textId="77777777" w:rsidR="00611C3B" w:rsidRPr="00600C42" w:rsidRDefault="00611C3B" w:rsidP="000D4072">
            <w:pPr>
              <w:pStyle w:val="afff"/>
              <w:ind w:left="0" w:hanging="6"/>
              <w:rPr>
                <w:rFonts w:cs="Times New Roman"/>
              </w:rPr>
            </w:pPr>
            <w:r w:rsidRPr="00600C42">
              <w:rPr>
                <w:rFonts w:cs="Times New Roman"/>
              </w:rPr>
              <w:t>8</w:t>
            </w:r>
          </w:p>
        </w:tc>
        <w:tc>
          <w:tcPr>
            <w:tcW w:w="1138" w:type="pct"/>
            <w:vAlign w:val="center"/>
          </w:tcPr>
          <w:p w14:paraId="4A7F4424" w14:textId="77777777" w:rsidR="00611C3B" w:rsidRPr="00600C42" w:rsidRDefault="00611C3B" w:rsidP="000D4072">
            <w:pPr>
              <w:pStyle w:val="afff"/>
              <w:ind w:left="0" w:hanging="6"/>
              <w:rPr>
                <w:rFonts w:cs="Times New Roman"/>
              </w:rPr>
            </w:pPr>
            <w:r w:rsidRPr="00600C42">
              <w:rPr>
                <w:rFonts w:cs="Times New Roman"/>
              </w:rPr>
              <w:t>铜排</w:t>
            </w:r>
          </w:p>
        </w:tc>
        <w:tc>
          <w:tcPr>
            <w:tcW w:w="2054" w:type="pct"/>
            <w:vAlign w:val="center"/>
          </w:tcPr>
          <w:p w14:paraId="0F65E5F5" w14:textId="77777777" w:rsidR="00611C3B" w:rsidRPr="00600C42" w:rsidRDefault="00611C3B" w:rsidP="000D4072">
            <w:pPr>
              <w:pStyle w:val="afff"/>
              <w:ind w:left="0" w:hanging="6"/>
              <w:rPr>
                <w:rFonts w:cs="Times New Roman"/>
              </w:rPr>
            </w:pPr>
            <w:r w:rsidRPr="00600C42">
              <w:rPr>
                <w:rFonts w:cs="Times New Roman"/>
              </w:rPr>
              <w:t>TMY-125x10</w:t>
            </w:r>
          </w:p>
        </w:tc>
        <w:tc>
          <w:tcPr>
            <w:tcW w:w="286" w:type="pct"/>
            <w:vAlign w:val="center"/>
          </w:tcPr>
          <w:p w14:paraId="5333A96A"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7FF7374C" w14:textId="77777777" w:rsidR="00611C3B" w:rsidRPr="00600C42" w:rsidRDefault="00611C3B" w:rsidP="000D4072">
            <w:pPr>
              <w:pStyle w:val="afff"/>
              <w:ind w:left="0" w:hanging="6"/>
              <w:rPr>
                <w:rFonts w:cs="Times New Roman"/>
              </w:rPr>
            </w:pPr>
            <w:r w:rsidRPr="00600C42">
              <w:rPr>
                <w:rFonts w:cs="Times New Roman"/>
              </w:rPr>
              <w:t>90</w:t>
            </w:r>
          </w:p>
        </w:tc>
        <w:tc>
          <w:tcPr>
            <w:tcW w:w="838" w:type="pct"/>
            <w:vAlign w:val="center"/>
          </w:tcPr>
          <w:p w14:paraId="4A115F1C" w14:textId="77777777" w:rsidR="00611C3B" w:rsidRPr="00600C42" w:rsidRDefault="00611C3B" w:rsidP="000D4072">
            <w:pPr>
              <w:pStyle w:val="afff"/>
              <w:ind w:left="0" w:hanging="6"/>
              <w:rPr>
                <w:rFonts w:cs="Times New Roman"/>
              </w:rPr>
            </w:pPr>
          </w:p>
        </w:tc>
      </w:tr>
      <w:tr w:rsidR="00600C42" w:rsidRPr="00600C42" w14:paraId="6C10933D" w14:textId="77777777" w:rsidTr="000D4072">
        <w:trPr>
          <w:trHeight w:val="709"/>
          <w:jc w:val="center"/>
        </w:trPr>
        <w:tc>
          <w:tcPr>
            <w:tcW w:w="289" w:type="pct"/>
            <w:vAlign w:val="center"/>
          </w:tcPr>
          <w:p w14:paraId="56C4159E" w14:textId="77777777" w:rsidR="00611C3B" w:rsidRPr="00600C42" w:rsidRDefault="00611C3B" w:rsidP="000D4072">
            <w:pPr>
              <w:pStyle w:val="afff"/>
              <w:ind w:left="0" w:hanging="6"/>
              <w:rPr>
                <w:rFonts w:cs="Times New Roman"/>
              </w:rPr>
            </w:pPr>
            <w:r w:rsidRPr="00600C42">
              <w:rPr>
                <w:rFonts w:cs="Times New Roman"/>
              </w:rPr>
              <w:t>9</w:t>
            </w:r>
          </w:p>
        </w:tc>
        <w:tc>
          <w:tcPr>
            <w:tcW w:w="1138" w:type="pct"/>
            <w:vAlign w:val="center"/>
          </w:tcPr>
          <w:p w14:paraId="3B7E405D" w14:textId="77777777" w:rsidR="00611C3B" w:rsidRPr="00600C42" w:rsidRDefault="00611C3B" w:rsidP="000D4072">
            <w:pPr>
              <w:pStyle w:val="afff"/>
              <w:ind w:left="0" w:hanging="6"/>
              <w:rPr>
                <w:rFonts w:cs="Times New Roman"/>
              </w:rPr>
            </w:pPr>
            <w:r w:rsidRPr="00600C42">
              <w:rPr>
                <w:rFonts w:cs="Times New Roman"/>
              </w:rPr>
              <w:t>穿墙套管</w:t>
            </w:r>
          </w:p>
        </w:tc>
        <w:tc>
          <w:tcPr>
            <w:tcW w:w="2054" w:type="pct"/>
            <w:vAlign w:val="center"/>
          </w:tcPr>
          <w:p w14:paraId="75781430" w14:textId="77777777" w:rsidR="00611C3B" w:rsidRPr="00600C42" w:rsidRDefault="00611C3B" w:rsidP="000D4072">
            <w:pPr>
              <w:pStyle w:val="afff"/>
              <w:ind w:left="0" w:hanging="6"/>
              <w:rPr>
                <w:rFonts w:cs="Times New Roman"/>
              </w:rPr>
            </w:pPr>
            <w:r w:rsidRPr="00600C42">
              <w:rPr>
                <w:rFonts w:cs="Times New Roman"/>
              </w:rPr>
              <w:t>CWW-35/2500</w:t>
            </w:r>
          </w:p>
        </w:tc>
        <w:tc>
          <w:tcPr>
            <w:tcW w:w="286" w:type="pct"/>
            <w:vAlign w:val="center"/>
          </w:tcPr>
          <w:p w14:paraId="1AAB5E91"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3B578E28" w14:textId="77777777" w:rsidR="00611C3B" w:rsidRPr="00600C42" w:rsidRDefault="00611C3B" w:rsidP="000D4072">
            <w:pPr>
              <w:pStyle w:val="afff"/>
              <w:ind w:left="0" w:hanging="6"/>
              <w:rPr>
                <w:rFonts w:cs="Times New Roman"/>
              </w:rPr>
            </w:pPr>
            <w:r w:rsidRPr="00600C42">
              <w:rPr>
                <w:rFonts w:cs="Times New Roman" w:hint="eastAsia"/>
              </w:rPr>
              <w:t>6</w:t>
            </w:r>
          </w:p>
        </w:tc>
        <w:tc>
          <w:tcPr>
            <w:tcW w:w="838" w:type="pct"/>
            <w:vAlign w:val="center"/>
          </w:tcPr>
          <w:p w14:paraId="28F57830" w14:textId="77777777" w:rsidR="00611C3B" w:rsidRPr="00600C42" w:rsidRDefault="00611C3B" w:rsidP="000D4072">
            <w:pPr>
              <w:pStyle w:val="afff"/>
              <w:ind w:left="0" w:hanging="6"/>
              <w:rPr>
                <w:rFonts w:cs="Times New Roman"/>
              </w:rPr>
            </w:pPr>
          </w:p>
        </w:tc>
      </w:tr>
      <w:tr w:rsidR="00600C42" w:rsidRPr="00600C42" w14:paraId="23AE8E18" w14:textId="77777777" w:rsidTr="000D4072">
        <w:trPr>
          <w:trHeight w:val="709"/>
          <w:jc w:val="center"/>
        </w:trPr>
        <w:tc>
          <w:tcPr>
            <w:tcW w:w="289" w:type="pct"/>
            <w:vAlign w:val="center"/>
          </w:tcPr>
          <w:p w14:paraId="52ED8824" w14:textId="77777777" w:rsidR="00611C3B" w:rsidRPr="00600C42" w:rsidRDefault="00611C3B" w:rsidP="000D4072">
            <w:pPr>
              <w:pStyle w:val="afff"/>
              <w:ind w:left="0" w:hanging="6"/>
              <w:rPr>
                <w:rFonts w:cs="Times New Roman"/>
              </w:rPr>
            </w:pPr>
            <w:r w:rsidRPr="00600C42">
              <w:rPr>
                <w:rFonts w:cs="Times New Roman"/>
              </w:rPr>
              <w:t>10</w:t>
            </w:r>
          </w:p>
        </w:tc>
        <w:tc>
          <w:tcPr>
            <w:tcW w:w="1138" w:type="pct"/>
            <w:vAlign w:val="center"/>
          </w:tcPr>
          <w:p w14:paraId="7D8CA604" w14:textId="77777777" w:rsidR="00611C3B" w:rsidRPr="00600C42" w:rsidRDefault="00611C3B" w:rsidP="000D4072">
            <w:pPr>
              <w:pStyle w:val="afff"/>
              <w:ind w:left="0" w:hanging="6"/>
              <w:rPr>
                <w:rFonts w:cs="Times New Roman"/>
              </w:rPr>
            </w:pPr>
            <w:r w:rsidRPr="00600C42">
              <w:rPr>
                <w:rFonts w:cs="Times New Roman"/>
              </w:rPr>
              <w:t>母线伸缩节</w:t>
            </w:r>
          </w:p>
        </w:tc>
        <w:tc>
          <w:tcPr>
            <w:tcW w:w="2054" w:type="pct"/>
            <w:vAlign w:val="center"/>
          </w:tcPr>
          <w:p w14:paraId="17C9D899" w14:textId="77777777" w:rsidR="00611C3B" w:rsidRPr="00600C42" w:rsidRDefault="00611C3B" w:rsidP="000D4072">
            <w:pPr>
              <w:pStyle w:val="afff"/>
              <w:ind w:left="0" w:hanging="6"/>
              <w:rPr>
                <w:rFonts w:cs="Times New Roman"/>
              </w:rPr>
            </w:pPr>
            <w:r w:rsidRPr="00600C42">
              <w:rPr>
                <w:rFonts w:cs="Times New Roman" w:hint="eastAsia"/>
              </w:rPr>
              <w:t>MST-120x</w:t>
            </w:r>
            <w:r w:rsidRPr="00600C42">
              <w:rPr>
                <w:rFonts w:cs="Times New Roman"/>
              </w:rPr>
              <w:t>10</w:t>
            </w:r>
          </w:p>
        </w:tc>
        <w:tc>
          <w:tcPr>
            <w:tcW w:w="286" w:type="pct"/>
            <w:vAlign w:val="center"/>
          </w:tcPr>
          <w:p w14:paraId="358723D9"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1C771380" w14:textId="77777777" w:rsidR="00611C3B" w:rsidRPr="00600C42" w:rsidRDefault="00611C3B" w:rsidP="000D4072">
            <w:pPr>
              <w:pStyle w:val="afff"/>
              <w:ind w:left="0" w:hanging="6"/>
              <w:rPr>
                <w:rFonts w:cs="Times New Roman"/>
              </w:rPr>
            </w:pPr>
            <w:r w:rsidRPr="00600C42">
              <w:rPr>
                <w:rFonts w:cs="Times New Roman" w:hint="eastAsia"/>
              </w:rPr>
              <w:t>12</w:t>
            </w:r>
          </w:p>
        </w:tc>
        <w:tc>
          <w:tcPr>
            <w:tcW w:w="838" w:type="pct"/>
            <w:vAlign w:val="center"/>
          </w:tcPr>
          <w:p w14:paraId="1F33DCE9" w14:textId="77777777" w:rsidR="00611C3B" w:rsidRPr="00600C42" w:rsidRDefault="00611C3B" w:rsidP="000D4072">
            <w:pPr>
              <w:pStyle w:val="afff"/>
              <w:ind w:left="0" w:hanging="6"/>
              <w:rPr>
                <w:rFonts w:cs="Times New Roman"/>
              </w:rPr>
            </w:pPr>
          </w:p>
        </w:tc>
      </w:tr>
      <w:tr w:rsidR="00600C42" w:rsidRPr="00600C42" w14:paraId="41E18E9D" w14:textId="77777777" w:rsidTr="000D4072">
        <w:trPr>
          <w:trHeight w:val="709"/>
          <w:jc w:val="center"/>
        </w:trPr>
        <w:tc>
          <w:tcPr>
            <w:tcW w:w="289" w:type="pct"/>
            <w:vAlign w:val="center"/>
          </w:tcPr>
          <w:p w14:paraId="7A8DF213" w14:textId="77777777" w:rsidR="00611C3B" w:rsidRPr="00600C42" w:rsidRDefault="00611C3B" w:rsidP="000D4072">
            <w:pPr>
              <w:pStyle w:val="afff"/>
              <w:ind w:left="0" w:hanging="6"/>
              <w:rPr>
                <w:rFonts w:cs="Times New Roman"/>
                <w:b/>
                <w:bCs/>
              </w:rPr>
            </w:pPr>
            <w:r w:rsidRPr="00600C42">
              <w:rPr>
                <w:rFonts w:cs="Times New Roman"/>
                <w:b/>
                <w:bCs/>
              </w:rPr>
              <w:t>二</w:t>
            </w:r>
          </w:p>
        </w:tc>
        <w:tc>
          <w:tcPr>
            <w:tcW w:w="1138" w:type="pct"/>
            <w:vAlign w:val="center"/>
          </w:tcPr>
          <w:p w14:paraId="328CCE6C" w14:textId="77777777" w:rsidR="00611C3B" w:rsidRPr="00600C42" w:rsidRDefault="00611C3B" w:rsidP="000D4072">
            <w:pPr>
              <w:pStyle w:val="afff"/>
              <w:ind w:left="0" w:hanging="6"/>
              <w:rPr>
                <w:rFonts w:cs="Times New Roman"/>
                <w:b/>
                <w:bCs/>
              </w:rPr>
            </w:pPr>
            <w:r w:rsidRPr="00600C42">
              <w:rPr>
                <w:rFonts w:cs="Times New Roman"/>
                <w:b/>
                <w:bCs/>
              </w:rPr>
              <w:t>110kV</w:t>
            </w:r>
            <w:r w:rsidRPr="00600C42">
              <w:rPr>
                <w:rFonts w:ascii="宋体" w:hAnsi="宋体" w:cs="Times New Roman"/>
                <w:b/>
                <w:bCs/>
              </w:rPr>
              <w:t>主设备</w:t>
            </w:r>
          </w:p>
        </w:tc>
        <w:tc>
          <w:tcPr>
            <w:tcW w:w="2054" w:type="pct"/>
            <w:vAlign w:val="center"/>
          </w:tcPr>
          <w:p w14:paraId="5ED7C11A" w14:textId="77777777" w:rsidR="00611C3B" w:rsidRPr="00600C42" w:rsidRDefault="00611C3B" w:rsidP="000D4072">
            <w:pPr>
              <w:pStyle w:val="afff"/>
              <w:ind w:left="0" w:hanging="6"/>
              <w:rPr>
                <w:rFonts w:cs="Times New Roman"/>
              </w:rPr>
            </w:pPr>
          </w:p>
        </w:tc>
        <w:tc>
          <w:tcPr>
            <w:tcW w:w="286" w:type="pct"/>
            <w:vAlign w:val="center"/>
          </w:tcPr>
          <w:p w14:paraId="1617E14F" w14:textId="77777777" w:rsidR="00611C3B" w:rsidRPr="00600C42" w:rsidRDefault="00611C3B" w:rsidP="000D4072">
            <w:pPr>
              <w:pStyle w:val="afff"/>
              <w:ind w:left="0" w:hanging="6"/>
              <w:rPr>
                <w:rFonts w:cs="Times New Roman"/>
              </w:rPr>
            </w:pPr>
          </w:p>
        </w:tc>
        <w:tc>
          <w:tcPr>
            <w:tcW w:w="395" w:type="pct"/>
            <w:vAlign w:val="center"/>
          </w:tcPr>
          <w:p w14:paraId="2D2B4587" w14:textId="77777777" w:rsidR="00611C3B" w:rsidRPr="00600C42" w:rsidRDefault="00611C3B" w:rsidP="000D4072">
            <w:pPr>
              <w:pStyle w:val="afff"/>
              <w:ind w:left="0" w:hanging="6"/>
              <w:rPr>
                <w:rFonts w:cs="Times New Roman"/>
              </w:rPr>
            </w:pPr>
          </w:p>
        </w:tc>
        <w:tc>
          <w:tcPr>
            <w:tcW w:w="838" w:type="pct"/>
            <w:vAlign w:val="center"/>
          </w:tcPr>
          <w:p w14:paraId="70171DDD" w14:textId="77777777" w:rsidR="00611C3B" w:rsidRPr="00600C42" w:rsidRDefault="00611C3B" w:rsidP="000D4072">
            <w:pPr>
              <w:pStyle w:val="afff"/>
              <w:ind w:left="0" w:hanging="6"/>
              <w:rPr>
                <w:rFonts w:cs="Times New Roman"/>
              </w:rPr>
            </w:pPr>
          </w:p>
        </w:tc>
      </w:tr>
      <w:tr w:rsidR="00600C42" w:rsidRPr="00600C42" w14:paraId="57D58716" w14:textId="77777777" w:rsidTr="000D4072">
        <w:trPr>
          <w:trHeight w:val="709"/>
          <w:jc w:val="center"/>
        </w:trPr>
        <w:tc>
          <w:tcPr>
            <w:tcW w:w="289" w:type="pct"/>
            <w:vAlign w:val="center"/>
          </w:tcPr>
          <w:p w14:paraId="0528E319"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0C9CE331" w14:textId="77777777" w:rsidR="00611C3B" w:rsidRPr="00600C42" w:rsidRDefault="00611C3B" w:rsidP="000D4072">
            <w:pPr>
              <w:pStyle w:val="afff"/>
              <w:ind w:leftChars="0" w:firstLineChars="0" w:firstLine="0"/>
              <w:rPr>
                <w:rFonts w:cs="Times New Roman"/>
              </w:rPr>
            </w:pPr>
            <w:r w:rsidRPr="00600C42">
              <w:rPr>
                <w:rFonts w:cs="Times New Roman"/>
              </w:rPr>
              <w:t>电流互感器</w:t>
            </w:r>
          </w:p>
        </w:tc>
        <w:tc>
          <w:tcPr>
            <w:tcW w:w="2054" w:type="pct"/>
            <w:vAlign w:val="center"/>
          </w:tcPr>
          <w:p w14:paraId="79C48F9C"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 xml:space="preserve">LVB-110W3 </w:t>
            </w:r>
            <w:r w:rsidRPr="00600C42">
              <w:rPr>
                <w:rFonts w:cs="Times New Roman" w:hint="eastAsia"/>
                <w:szCs w:val="21"/>
              </w:rPr>
              <w:t xml:space="preserve">  </w:t>
            </w:r>
            <w:r w:rsidRPr="00600C42">
              <w:rPr>
                <w:rFonts w:cs="Times New Roman"/>
                <w:szCs w:val="21"/>
              </w:rPr>
              <w:t>40kA/3s</w:t>
            </w:r>
          </w:p>
          <w:p w14:paraId="04C65873"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400-800/1A</w:t>
            </w:r>
            <w:r w:rsidRPr="00600C42">
              <w:rPr>
                <w:rFonts w:cs="Times New Roman" w:hint="eastAsia"/>
                <w:szCs w:val="21"/>
              </w:rPr>
              <w:t>，</w:t>
            </w:r>
            <w:r w:rsidRPr="00600C42">
              <w:rPr>
                <w:rFonts w:cs="Times New Roman" w:hint="eastAsia"/>
                <w:szCs w:val="21"/>
              </w:rPr>
              <w:t>0.2s</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483BE228"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400-800/1A</w:t>
            </w:r>
            <w:r w:rsidRPr="00600C42">
              <w:rPr>
                <w:rFonts w:cs="Times New Roman" w:hint="eastAsia"/>
                <w:szCs w:val="21"/>
              </w:rPr>
              <w:t>，</w:t>
            </w:r>
            <w:r w:rsidRPr="00600C42">
              <w:rPr>
                <w:rFonts w:cs="Times New Roman" w:hint="eastAsia"/>
                <w:szCs w:val="21"/>
              </w:rPr>
              <w:t>0.2s</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3C600314"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lastRenderedPageBreak/>
              <w:t>400-8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4A62FB58"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400-8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52513A15"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400-8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112E0CAD" w14:textId="77777777" w:rsidR="00611C3B" w:rsidRPr="00600C42" w:rsidRDefault="00611C3B" w:rsidP="000D4072">
            <w:pPr>
              <w:pStyle w:val="afff"/>
              <w:ind w:left="0" w:hanging="6"/>
              <w:rPr>
                <w:rFonts w:cs="Times New Roman"/>
                <w:szCs w:val="21"/>
              </w:rPr>
            </w:pPr>
            <w:r w:rsidRPr="00600C42">
              <w:rPr>
                <w:rFonts w:cs="Times New Roman"/>
                <w:szCs w:val="21"/>
              </w:rPr>
              <w:t>400-8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2EA9028B" w14:textId="77777777" w:rsidR="00611C3B" w:rsidRPr="00600C42" w:rsidRDefault="00611C3B" w:rsidP="000D4072">
            <w:pPr>
              <w:pStyle w:val="afff"/>
              <w:ind w:left="0" w:hanging="6"/>
              <w:rPr>
                <w:rFonts w:cs="Times New Roman"/>
              </w:rPr>
            </w:pPr>
            <w:r w:rsidRPr="00600C42">
              <w:rPr>
                <w:rFonts w:cs="Times New Roman"/>
                <w:szCs w:val="21"/>
              </w:rPr>
              <w:t>400-8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tc>
        <w:tc>
          <w:tcPr>
            <w:tcW w:w="286" w:type="pct"/>
            <w:vAlign w:val="center"/>
          </w:tcPr>
          <w:p w14:paraId="24D36318" w14:textId="77777777" w:rsidR="00611C3B" w:rsidRPr="00600C42" w:rsidRDefault="00611C3B" w:rsidP="000D4072">
            <w:pPr>
              <w:pStyle w:val="afff"/>
              <w:ind w:left="0" w:hanging="6"/>
              <w:rPr>
                <w:rFonts w:cs="Times New Roman"/>
              </w:rPr>
            </w:pPr>
            <w:r w:rsidRPr="00600C42">
              <w:rPr>
                <w:rFonts w:cs="Times New Roman"/>
              </w:rPr>
              <w:lastRenderedPageBreak/>
              <w:t>只</w:t>
            </w:r>
          </w:p>
        </w:tc>
        <w:tc>
          <w:tcPr>
            <w:tcW w:w="395" w:type="pct"/>
            <w:vAlign w:val="center"/>
          </w:tcPr>
          <w:p w14:paraId="5C8D45F7" w14:textId="77777777" w:rsidR="00611C3B" w:rsidRPr="00600C42" w:rsidRDefault="00611C3B" w:rsidP="000D4072">
            <w:pPr>
              <w:pStyle w:val="afff"/>
              <w:ind w:left="0" w:hanging="6"/>
              <w:rPr>
                <w:rFonts w:cs="Times New Roman"/>
              </w:rPr>
            </w:pPr>
            <w:r w:rsidRPr="00600C42">
              <w:rPr>
                <w:rFonts w:cs="Times New Roman"/>
              </w:rPr>
              <w:t>6</w:t>
            </w:r>
          </w:p>
        </w:tc>
        <w:tc>
          <w:tcPr>
            <w:tcW w:w="838" w:type="pct"/>
            <w:vAlign w:val="center"/>
          </w:tcPr>
          <w:p w14:paraId="32C2020D" w14:textId="77777777" w:rsidR="00611C3B" w:rsidRPr="00600C42" w:rsidRDefault="00611C3B" w:rsidP="000D4072">
            <w:pPr>
              <w:pStyle w:val="afff"/>
              <w:ind w:left="0" w:hanging="6"/>
              <w:rPr>
                <w:rFonts w:cs="Times New Roman"/>
              </w:rPr>
            </w:pPr>
            <w:r w:rsidRPr="00600C42">
              <w:rPr>
                <w:rFonts w:cs="Times New Roman" w:hint="eastAsia"/>
              </w:rPr>
              <w:t>主变进线</w:t>
            </w:r>
          </w:p>
        </w:tc>
      </w:tr>
      <w:tr w:rsidR="00600C42" w:rsidRPr="00600C42" w14:paraId="749064D0" w14:textId="77777777" w:rsidTr="000D4072">
        <w:trPr>
          <w:trHeight w:val="709"/>
          <w:jc w:val="center"/>
        </w:trPr>
        <w:tc>
          <w:tcPr>
            <w:tcW w:w="289" w:type="pct"/>
            <w:vAlign w:val="center"/>
          </w:tcPr>
          <w:p w14:paraId="35AC3314" w14:textId="77777777" w:rsidR="00611C3B" w:rsidRPr="00600C42" w:rsidRDefault="00611C3B" w:rsidP="000D4072">
            <w:pPr>
              <w:pStyle w:val="afff"/>
              <w:ind w:left="0" w:hanging="6"/>
              <w:rPr>
                <w:rFonts w:cs="Times New Roman"/>
              </w:rPr>
            </w:pPr>
            <w:r w:rsidRPr="00600C42">
              <w:rPr>
                <w:rFonts w:cs="Times New Roman" w:hint="eastAsia"/>
              </w:rPr>
              <w:t>1.1</w:t>
            </w:r>
          </w:p>
        </w:tc>
        <w:tc>
          <w:tcPr>
            <w:tcW w:w="1138" w:type="pct"/>
            <w:vAlign w:val="center"/>
          </w:tcPr>
          <w:p w14:paraId="2A30692C" w14:textId="77777777" w:rsidR="00611C3B" w:rsidRPr="00600C42" w:rsidRDefault="00611C3B" w:rsidP="000D4072">
            <w:pPr>
              <w:pStyle w:val="afff"/>
              <w:ind w:left="0" w:hanging="6"/>
              <w:rPr>
                <w:rFonts w:cs="Times New Roman"/>
              </w:rPr>
            </w:pPr>
            <w:r w:rsidRPr="00600C42">
              <w:rPr>
                <w:rFonts w:cs="Times New Roman"/>
              </w:rPr>
              <w:t>电流互感器</w:t>
            </w:r>
          </w:p>
        </w:tc>
        <w:tc>
          <w:tcPr>
            <w:tcW w:w="2054" w:type="pct"/>
            <w:vAlign w:val="center"/>
          </w:tcPr>
          <w:p w14:paraId="1E3F8DD6"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 xml:space="preserve">LVB-110W3 </w:t>
            </w:r>
            <w:r w:rsidRPr="00600C42">
              <w:rPr>
                <w:rFonts w:cs="Times New Roman" w:hint="eastAsia"/>
                <w:szCs w:val="21"/>
              </w:rPr>
              <w:t xml:space="preserve">  </w:t>
            </w:r>
            <w:r w:rsidRPr="00600C42">
              <w:rPr>
                <w:rFonts w:cs="Times New Roman"/>
                <w:szCs w:val="21"/>
              </w:rPr>
              <w:t>40kA/3s</w:t>
            </w:r>
          </w:p>
          <w:p w14:paraId="0730FDD9"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0.2s</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7D871CA9"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0.2s</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43636D64"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586861AE"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37782D93" w14:textId="77777777" w:rsidR="00611C3B" w:rsidRPr="00600C42" w:rsidRDefault="00611C3B" w:rsidP="000D4072">
            <w:pPr>
              <w:pStyle w:val="afff"/>
              <w:spacing w:line="240" w:lineRule="auto"/>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18792052" w14:textId="77777777" w:rsidR="00611C3B" w:rsidRPr="00600C42" w:rsidRDefault="00611C3B" w:rsidP="000D4072">
            <w:pPr>
              <w:pStyle w:val="afff"/>
              <w:ind w:left="0" w:hanging="6"/>
              <w:rPr>
                <w:rFonts w:cs="Times New Roman"/>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p w14:paraId="79D99AF0" w14:textId="77777777" w:rsidR="00611C3B" w:rsidRPr="00600C42" w:rsidRDefault="00611C3B" w:rsidP="000D4072">
            <w:pPr>
              <w:pStyle w:val="afff"/>
              <w:spacing w:line="240" w:lineRule="auto"/>
              <w:ind w:left="0" w:hanging="6"/>
              <w:rPr>
                <w:rFonts w:hAnsi="宋体"/>
                <w:szCs w:val="21"/>
              </w:rPr>
            </w:pPr>
            <w:r w:rsidRPr="00600C42">
              <w:rPr>
                <w:rFonts w:cs="Times New Roman"/>
                <w:szCs w:val="21"/>
              </w:rPr>
              <w:t>600-1200/1A</w:t>
            </w:r>
            <w:r w:rsidRPr="00600C42">
              <w:rPr>
                <w:rFonts w:cs="Times New Roman" w:hint="eastAsia"/>
                <w:szCs w:val="21"/>
              </w:rPr>
              <w:t>，</w:t>
            </w:r>
            <w:r w:rsidRPr="00600C42">
              <w:rPr>
                <w:rFonts w:cs="Times New Roman" w:hint="eastAsia"/>
                <w:szCs w:val="21"/>
              </w:rPr>
              <w:t>5P</w:t>
            </w:r>
            <w:r w:rsidRPr="00600C42">
              <w:rPr>
                <w:rFonts w:cs="Times New Roman"/>
                <w:szCs w:val="21"/>
              </w:rPr>
              <w:t>3</w:t>
            </w:r>
            <w:r w:rsidRPr="00600C42">
              <w:rPr>
                <w:rFonts w:cs="Times New Roman" w:hint="eastAsia"/>
                <w:szCs w:val="21"/>
              </w:rPr>
              <w:t>0</w:t>
            </w:r>
            <w:r w:rsidRPr="00600C42">
              <w:rPr>
                <w:rFonts w:cs="Times New Roman" w:hint="eastAsia"/>
                <w:szCs w:val="21"/>
              </w:rPr>
              <w:t>，</w:t>
            </w:r>
            <w:r w:rsidRPr="00600C42">
              <w:rPr>
                <w:rFonts w:cs="Times New Roman"/>
                <w:szCs w:val="21"/>
              </w:rPr>
              <w:t>30</w:t>
            </w:r>
            <w:r w:rsidRPr="00600C42">
              <w:rPr>
                <w:rFonts w:cs="Times New Roman" w:hint="eastAsia"/>
                <w:szCs w:val="21"/>
              </w:rPr>
              <w:t>VA</w:t>
            </w:r>
          </w:p>
        </w:tc>
        <w:tc>
          <w:tcPr>
            <w:tcW w:w="286" w:type="pct"/>
            <w:vAlign w:val="center"/>
          </w:tcPr>
          <w:p w14:paraId="2C19EF63"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7A0168BA" w14:textId="77777777" w:rsidR="00611C3B" w:rsidRPr="00600C42" w:rsidRDefault="00611C3B" w:rsidP="000D4072">
            <w:pPr>
              <w:pStyle w:val="afff"/>
              <w:ind w:left="0" w:hanging="6"/>
              <w:rPr>
                <w:rFonts w:cs="Times New Roman"/>
              </w:rPr>
            </w:pPr>
            <w:r w:rsidRPr="00600C42">
              <w:rPr>
                <w:rFonts w:cs="Times New Roman" w:hint="eastAsia"/>
              </w:rPr>
              <w:t>3</w:t>
            </w:r>
          </w:p>
        </w:tc>
        <w:tc>
          <w:tcPr>
            <w:tcW w:w="838" w:type="pct"/>
            <w:vAlign w:val="center"/>
          </w:tcPr>
          <w:p w14:paraId="231B9784" w14:textId="77777777" w:rsidR="00611C3B" w:rsidRPr="00600C42" w:rsidRDefault="00611C3B" w:rsidP="000D4072">
            <w:pPr>
              <w:pStyle w:val="afff"/>
              <w:ind w:left="0" w:hanging="6"/>
              <w:rPr>
                <w:rFonts w:cs="Times New Roman"/>
              </w:rPr>
            </w:pPr>
            <w:r w:rsidRPr="00600C42">
              <w:rPr>
                <w:rFonts w:cs="Times New Roman"/>
              </w:rPr>
              <w:t>出线</w:t>
            </w:r>
          </w:p>
        </w:tc>
      </w:tr>
      <w:tr w:rsidR="00600C42" w:rsidRPr="00600C42" w14:paraId="1FD1C919" w14:textId="77777777" w:rsidTr="000D4072">
        <w:trPr>
          <w:trHeight w:val="709"/>
          <w:jc w:val="center"/>
        </w:trPr>
        <w:tc>
          <w:tcPr>
            <w:tcW w:w="289" w:type="pct"/>
            <w:vAlign w:val="center"/>
          </w:tcPr>
          <w:p w14:paraId="627872CD"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41D90A66" w14:textId="77777777" w:rsidR="00611C3B" w:rsidRPr="00600C42" w:rsidRDefault="00611C3B" w:rsidP="000D4072">
            <w:pPr>
              <w:pStyle w:val="afff"/>
              <w:ind w:left="0" w:hanging="6"/>
              <w:rPr>
                <w:rFonts w:cs="Times New Roman"/>
              </w:rPr>
            </w:pPr>
            <w:r w:rsidRPr="00600C42">
              <w:rPr>
                <w:rFonts w:cs="Times New Roman"/>
              </w:rPr>
              <w:t>SF6</w:t>
            </w:r>
            <w:r w:rsidRPr="00600C42">
              <w:rPr>
                <w:rFonts w:ascii="宋体" w:hAnsi="宋体" w:cs="Times New Roman"/>
              </w:rPr>
              <w:t>断路器</w:t>
            </w:r>
          </w:p>
        </w:tc>
        <w:tc>
          <w:tcPr>
            <w:tcW w:w="2054" w:type="pct"/>
            <w:vAlign w:val="center"/>
          </w:tcPr>
          <w:p w14:paraId="3E70C26C" w14:textId="77777777" w:rsidR="00611C3B" w:rsidRPr="00600C42" w:rsidRDefault="00611C3B" w:rsidP="000D4072">
            <w:pPr>
              <w:pStyle w:val="afff"/>
              <w:spacing w:line="240" w:lineRule="auto"/>
              <w:ind w:left="0" w:hanging="6"/>
              <w:rPr>
                <w:rFonts w:hAnsi="宋体"/>
                <w:szCs w:val="21"/>
              </w:rPr>
            </w:pPr>
            <w:r w:rsidRPr="00600C42">
              <w:rPr>
                <w:rFonts w:hAnsi="宋体"/>
                <w:szCs w:val="21"/>
              </w:rPr>
              <w:t>LW35-126</w:t>
            </w:r>
          </w:p>
          <w:p w14:paraId="06DF7B23" w14:textId="77777777" w:rsidR="00611C3B" w:rsidRPr="00600C42" w:rsidRDefault="00611C3B" w:rsidP="000D4072">
            <w:pPr>
              <w:pStyle w:val="afff"/>
              <w:ind w:left="0" w:hanging="6"/>
              <w:rPr>
                <w:rFonts w:cs="Times New Roman"/>
              </w:rPr>
            </w:pPr>
            <w:r w:rsidRPr="00600C42">
              <w:rPr>
                <w:rFonts w:hAnsi="宋体"/>
                <w:szCs w:val="21"/>
              </w:rPr>
              <w:t>1250A  40kA/</w:t>
            </w:r>
            <w:r w:rsidRPr="00600C42">
              <w:rPr>
                <w:rFonts w:hAnsi="宋体" w:hint="eastAsia"/>
                <w:szCs w:val="21"/>
              </w:rPr>
              <w:t>3</w:t>
            </w:r>
            <w:r w:rsidRPr="00600C42">
              <w:rPr>
                <w:rFonts w:hAnsi="宋体"/>
                <w:szCs w:val="21"/>
              </w:rPr>
              <w:t>s</w:t>
            </w:r>
          </w:p>
        </w:tc>
        <w:tc>
          <w:tcPr>
            <w:tcW w:w="286" w:type="pct"/>
            <w:vAlign w:val="center"/>
          </w:tcPr>
          <w:p w14:paraId="46838F48" w14:textId="77777777" w:rsidR="00611C3B" w:rsidRPr="00600C42" w:rsidRDefault="00611C3B" w:rsidP="000D4072">
            <w:pPr>
              <w:pStyle w:val="afff"/>
              <w:ind w:left="0" w:hanging="6"/>
              <w:rPr>
                <w:rFonts w:cs="Times New Roman"/>
              </w:rPr>
            </w:pPr>
            <w:r w:rsidRPr="00600C42">
              <w:rPr>
                <w:rFonts w:cs="Times New Roman"/>
              </w:rPr>
              <w:t>台</w:t>
            </w:r>
          </w:p>
        </w:tc>
        <w:tc>
          <w:tcPr>
            <w:tcW w:w="395" w:type="pct"/>
            <w:vAlign w:val="center"/>
          </w:tcPr>
          <w:p w14:paraId="401CA562" w14:textId="77777777" w:rsidR="00611C3B" w:rsidRPr="00600C42" w:rsidRDefault="00611C3B" w:rsidP="000D4072">
            <w:pPr>
              <w:pStyle w:val="afff"/>
              <w:ind w:left="0" w:hanging="6"/>
              <w:rPr>
                <w:rFonts w:cs="Times New Roman"/>
              </w:rPr>
            </w:pPr>
            <w:r w:rsidRPr="00600C42">
              <w:rPr>
                <w:rFonts w:cs="Times New Roman"/>
              </w:rPr>
              <w:t>3</w:t>
            </w:r>
          </w:p>
        </w:tc>
        <w:tc>
          <w:tcPr>
            <w:tcW w:w="838" w:type="pct"/>
            <w:vAlign w:val="center"/>
          </w:tcPr>
          <w:p w14:paraId="26016D7B" w14:textId="77777777" w:rsidR="00611C3B" w:rsidRPr="00600C42" w:rsidRDefault="00611C3B" w:rsidP="000D4072">
            <w:pPr>
              <w:pStyle w:val="afff"/>
              <w:ind w:left="0" w:hanging="6"/>
              <w:rPr>
                <w:rFonts w:cs="Times New Roman"/>
              </w:rPr>
            </w:pPr>
          </w:p>
        </w:tc>
      </w:tr>
      <w:tr w:rsidR="00600C42" w:rsidRPr="00600C42" w14:paraId="5DC9D277" w14:textId="77777777" w:rsidTr="000D4072">
        <w:trPr>
          <w:trHeight w:val="709"/>
          <w:jc w:val="center"/>
        </w:trPr>
        <w:tc>
          <w:tcPr>
            <w:tcW w:w="289" w:type="pct"/>
            <w:vAlign w:val="center"/>
          </w:tcPr>
          <w:p w14:paraId="4E1C8D83"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386DB4BB" w14:textId="77777777" w:rsidR="00611C3B" w:rsidRPr="00600C42" w:rsidRDefault="00611C3B" w:rsidP="000D4072">
            <w:pPr>
              <w:pStyle w:val="afff"/>
              <w:ind w:leftChars="0" w:firstLineChars="0" w:firstLine="0"/>
              <w:rPr>
                <w:rFonts w:cs="Times New Roman"/>
              </w:rPr>
            </w:pPr>
            <w:r w:rsidRPr="00600C42">
              <w:rPr>
                <w:rFonts w:cs="Times New Roman"/>
              </w:rPr>
              <w:t>隔离开关</w:t>
            </w:r>
          </w:p>
        </w:tc>
        <w:tc>
          <w:tcPr>
            <w:tcW w:w="2054" w:type="pct"/>
            <w:vAlign w:val="center"/>
          </w:tcPr>
          <w:p w14:paraId="63BB311D" w14:textId="77777777" w:rsidR="00611C3B" w:rsidRPr="00600C42" w:rsidRDefault="00611C3B" w:rsidP="000D4072">
            <w:pPr>
              <w:pStyle w:val="afff"/>
              <w:ind w:left="0" w:hanging="6"/>
              <w:rPr>
                <w:rFonts w:cs="Times New Roman"/>
              </w:rPr>
            </w:pPr>
            <w:r w:rsidRPr="00600C42">
              <w:rPr>
                <w:rFonts w:cs="Times New Roman"/>
              </w:rPr>
              <w:t>1250A  40kA/3s</w:t>
            </w:r>
          </w:p>
        </w:tc>
        <w:tc>
          <w:tcPr>
            <w:tcW w:w="286" w:type="pct"/>
            <w:vAlign w:val="center"/>
          </w:tcPr>
          <w:p w14:paraId="1F5814CE" w14:textId="77777777" w:rsidR="00611C3B" w:rsidRPr="00600C42" w:rsidRDefault="00611C3B" w:rsidP="000D4072">
            <w:pPr>
              <w:adjustRightInd w:val="0"/>
              <w:snapToGrid w:val="0"/>
              <w:spacing w:line="400" w:lineRule="exact"/>
              <w:jc w:val="center"/>
              <w:rPr>
                <w:rFonts w:ascii="Times New Roman" w:hAnsi="Times New Roman"/>
              </w:rPr>
            </w:pPr>
            <w:r w:rsidRPr="00600C42">
              <w:rPr>
                <w:rFonts w:ascii="Times New Roman" w:hAnsi="Times New Roman"/>
              </w:rPr>
              <w:t>台</w:t>
            </w:r>
          </w:p>
        </w:tc>
        <w:tc>
          <w:tcPr>
            <w:tcW w:w="395" w:type="pct"/>
            <w:vAlign w:val="center"/>
          </w:tcPr>
          <w:p w14:paraId="1122F290" w14:textId="77777777" w:rsidR="00611C3B" w:rsidRPr="00600C42" w:rsidRDefault="00611C3B" w:rsidP="000D4072">
            <w:pPr>
              <w:pStyle w:val="afff"/>
              <w:ind w:left="0" w:hanging="6"/>
              <w:rPr>
                <w:rFonts w:cs="Times New Roman"/>
              </w:rPr>
            </w:pPr>
            <w:r w:rsidRPr="00600C42">
              <w:rPr>
                <w:rFonts w:cs="Times New Roman"/>
              </w:rPr>
              <w:t>4</w:t>
            </w:r>
          </w:p>
        </w:tc>
        <w:tc>
          <w:tcPr>
            <w:tcW w:w="838" w:type="pct"/>
            <w:vAlign w:val="center"/>
          </w:tcPr>
          <w:p w14:paraId="04C03BFC" w14:textId="77777777" w:rsidR="00611C3B" w:rsidRPr="00600C42" w:rsidRDefault="00611C3B" w:rsidP="000D4072">
            <w:pPr>
              <w:pStyle w:val="afff"/>
              <w:ind w:left="0" w:hanging="6"/>
              <w:rPr>
                <w:rFonts w:cs="Times New Roman"/>
              </w:rPr>
            </w:pPr>
            <w:r w:rsidRPr="00600C42">
              <w:rPr>
                <w:rFonts w:cs="Times New Roman"/>
              </w:rPr>
              <w:t>双接地</w:t>
            </w:r>
          </w:p>
        </w:tc>
      </w:tr>
      <w:tr w:rsidR="00600C42" w:rsidRPr="00600C42" w14:paraId="4B8378D7" w14:textId="77777777" w:rsidTr="000D4072">
        <w:trPr>
          <w:trHeight w:val="709"/>
          <w:jc w:val="center"/>
        </w:trPr>
        <w:tc>
          <w:tcPr>
            <w:tcW w:w="289" w:type="pct"/>
            <w:vAlign w:val="center"/>
          </w:tcPr>
          <w:p w14:paraId="229C079C" w14:textId="77777777" w:rsidR="00611C3B" w:rsidRPr="00600C42" w:rsidRDefault="00611C3B" w:rsidP="000D4072">
            <w:pPr>
              <w:pStyle w:val="afff"/>
              <w:ind w:left="0" w:hanging="6"/>
              <w:rPr>
                <w:rFonts w:cs="Times New Roman"/>
              </w:rPr>
            </w:pPr>
            <w:r w:rsidRPr="00600C42">
              <w:rPr>
                <w:rFonts w:cs="Times New Roman" w:hint="eastAsia"/>
              </w:rPr>
              <w:t>3.1</w:t>
            </w:r>
          </w:p>
        </w:tc>
        <w:tc>
          <w:tcPr>
            <w:tcW w:w="1138" w:type="pct"/>
            <w:vAlign w:val="center"/>
          </w:tcPr>
          <w:p w14:paraId="56DCA01F" w14:textId="77777777" w:rsidR="00611C3B" w:rsidRPr="00600C42" w:rsidRDefault="00611C3B" w:rsidP="000D4072">
            <w:pPr>
              <w:pStyle w:val="afff"/>
              <w:ind w:leftChars="0" w:firstLineChars="0" w:firstLine="0"/>
              <w:rPr>
                <w:rFonts w:cs="Times New Roman"/>
              </w:rPr>
            </w:pPr>
            <w:r w:rsidRPr="00600C42">
              <w:rPr>
                <w:rFonts w:cs="Times New Roman"/>
              </w:rPr>
              <w:t>隔离开关</w:t>
            </w:r>
          </w:p>
        </w:tc>
        <w:tc>
          <w:tcPr>
            <w:tcW w:w="2054" w:type="pct"/>
            <w:vAlign w:val="center"/>
          </w:tcPr>
          <w:p w14:paraId="68F7A4CB" w14:textId="77777777" w:rsidR="00611C3B" w:rsidRPr="00600C42" w:rsidRDefault="00611C3B" w:rsidP="000D4072">
            <w:pPr>
              <w:pStyle w:val="afff"/>
              <w:ind w:left="0" w:hanging="6"/>
              <w:rPr>
                <w:rFonts w:cs="Times New Roman"/>
              </w:rPr>
            </w:pPr>
            <w:r w:rsidRPr="00600C42">
              <w:rPr>
                <w:rFonts w:cs="Times New Roman"/>
              </w:rPr>
              <w:t>1250A  40kA/3s</w:t>
            </w:r>
          </w:p>
        </w:tc>
        <w:tc>
          <w:tcPr>
            <w:tcW w:w="286" w:type="pct"/>
            <w:vAlign w:val="center"/>
          </w:tcPr>
          <w:p w14:paraId="7F79F049" w14:textId="77777777" w:rsidR="00611C3B" w:rsidRPr="00600C42" w:rsidRDefault="00611C3B" w:rsidP="000D4072">
            <w:pPr>
              <w:adjustRightInd w:val="0"/>
              <w:snapToGrid w:val="0"/>
              <w:spacing w:line="400" w:lineRule="exact"/>
              <w:jc w:val="center"/>
              <w:rPr>
                <w:rFonts w:ascii="Times New Roman" w:hAnsi="Times New Roman"/>
              </w:rPr>
            </w:pPr>
            <w:r w:rsidRPr="00600C42">
              <w:rPr>
                <w:rFonts w:ascii="Times New Roman" w:hAnsi="Times New Roman"/>
              </w:rPr>
              <w:t>台</w:t>
            </w:r>
          </w:p>
        </w:tc>
        <w:tc>
          <w:tcPr>
            <w:tcW w:w="395" w:type="pct"/>
            <w:vAlign w:val="center"/>
          </w:tcPr>
          <w:p w14:paraId="040419FB" w14:textId="77777777" w:rsidR="00611C3B" w:rsidRPr="00600C42" w:rsidRDefault="00611C3B" w:rsidP="000D4072">
            <w:pPr>
              <w:pStyle w:val="afff"/>
              <w:ind w:left="0" w:hanging="6"/>
              <w:rPr>
                <w:rFonts w:cs="Times New Roman"/>
              </w:rPr>
            </w:pPr>
            <w:r w:rsidRPr="00600C42">
              <w:rPr>
                <w:rFonts w:cs="Times New Roman"/>
              </w:rPr>
              <w:t>3</w:t>
            </w:r>
          </w:p>
        </w:tc>
        <w:tc>
          <w:tcPr>
            <w:tcW w:w="838" w:type="pct"/>
            <w:vAlign w:val="center"/>
          </w:tcPr>
          <w:p w14:paraId="2C657698" w14:textId="77777777" w:rsidR="00611C3B" w:rsidRPr="00600C42" w:rsidRDefault="00611C3B" w:rsidP="000D4072">
            <w:pPr>
              <w:pStyle w:val="afff"/>
              <w:ind w:left="0" w:hanging="6"/>
              <w:rPr>
                <w:rFonts w:cs="Times New Roman"/>
              </w:rPr>
            </w:pPr>
            <w:r w:rsidRPr="00600C42">
              <w:rPr>
                <w:rFonts w:cs="Times New Roman"/>
              </w:rPr>
              <w:t>单接地</w:t>
            </w:r>
          </w:p>
        </w:tc>
      </w:tr>
      <w:tr w:rsidR="00600C42" w:rsidRPr="00600C42" w14:paraId="385A2A05" w14:textId="77777777" w:rsidTr="000D4072">
        <w:trPr>
          <w:trHeight w:val="709"/>
          <w:jc w:val="center"/>
        </w:trPr>
        <w:tc>
          <w:tcPr>
            <w:tcW w:w="289" w:type="pct"/>
            <w:vAlign w:val="center"/>
          </w:tcPr>
          <w:p w14:paraId="0DBF9EDC" w14:textId="77777777" w:rsidR="00611C3B" w:rsidRPr="00600C42" w:rsidRDefault="00611C3B" w:rsidP="000D4072">
            <w:pPr>
              <w:pStyle w:val="afff"/>
              <w:ind w:left="0" w:hanging="6"/>
              <w:rPr>
                <w:rFonts w:cs="Times New Roman"/>
              </w:rPr>
            </w:pPr>
            <w:r w:rsidRPr="00600C42">
              <w:rPr>
                <w:rFonts w:cs="Times New Roman" w:hint="eastAsia"/>
              </w:rPr>
              <w:t>4</w:t>
            </w:r>
          </w:p>
        </w:tc>
        <w:tc>
          <w:tcPr>
            <w:tcW w:w="1138" w:type="pct"/>
            <w:vAlign w:val="center"/>
          </w:tcPr>
          <w:p w14:paraId="0B3E0DBB" w14:textId="77777777" w:rsidR="00611C3B" w:rsidRPr="00600C42" w:rsidRDefault="00611C3B" w:rsidP="000D4072">
            <w:pPr>
              <w:pStyle w:val="afff"/>
              <w:ind w:left="0" w:hanging="6"/>
              <w:rPr>
                <w:rFonts w:cs="Times New Roman"/>
              </w:rPr>
            </w:pPr>
            <w:r w:rsidRPr="00600C42">
              <w:rPr>
                <w:rFonts w:cs="Times New Roman"/>
              </w:rPr>
              <w:t>避雷器</w:t>
            </w:r>
          </w:p>
        </w:tc>
        <w:tc>
          <w:tcPr>
            <w:tcW w:w="2054" w:type="pct"/>
            <w:vAlign w:val="center"/>
          </w:tcPr>
          <w:p w14:paraId="66A16E10" w14:textId="77777777" w:rsidR="00611C3B" w:rsidRPr="00600C42" w:rsidRDefault="00611C3B" w:rsidP="000D4072">
            <w:pPr>
              <w:pStyle w:val="afff"/>
              <w:ind w:left="0" w:hanging="6"/>
              <w:rPr>
                <w:rFonts w:cs="Times New Roman"/>
              </w:rPr>
            </w:pPr>
            <w:r w:rsidRPr="00600C42">
              <w:rPr>
                <w:rFonts w:cs="Times New Roman"/>
              </w:rPr>
              <w:t>Y10W-102/266W(</w:t>
            </w:r>
            <w:r w:rsidRPr="00600C42">
              <w:rPr>
                <w:rFonts w:ascii="宋体" w:hAnsi="宋体" w:cs="Times New Roman"/>
              </w:rPr>
              <w:t>配监测仪</w:t>
            </w:r>
            <w:r w:rsidRPr="00600C42">
              <w:rPr>
                <w:rFonts w:cs="Times New Roman"/>
              </w:rPr>
              <w:t>)</w:t>
            </w:r>
          </w:p>
        </w:tc>
        <w:tc>
          <w:tcPr>
            <w:tcW w:w="286" w:type="pct"/>
            <w:vAlign w:val="center"/>
          </w:tcPr>
          <w:p w14:paraId="5A083F51" w14:textId="77777777" w:rsidR="00611C3B" w:rsidRPr="00600C42" w:rsidRDefault="00611C3B" w:rsidP="000D4072">
            <w:pPr>
              <w:adjustRightInd w:val="0"/>
              <w:snapToGrid w:val="0"/>
              <w:spacing w:line="400" w:lineRule="exact"/>
              <w:jc w:val="center"/>
              <w:rPr>
                <w:rFonts w:ascii="Times New Roman" w:hAnsi="Times New Roman"/>
              </w:rPr>
            </w:pPr>
            <w:r w:rsidRPr="00600C42">
              <w:rPr>
                <w:rFonts w:ascii="Times New Roman" w:hAnsi="Times New Roman"/>
              </w:rPr>
              <w:t>只</w:t>
            </w:r>
          </w:p>
        </w:tc>
        <w:tc>
          <w:tcPr>
            <w:tcW w:w="395" w:type="pct"/>
            <w:vAlign w:val="center"/>
          </w:tcPr>
          <w:p w14:paraId="0971E8A9" w14:textId="77777777" w:rsidR="00611C3B" w:rsidRPr="00600C42" w:rsidRDefault="00611C3B" w:rsidP="000D4072">
            <w:pPr>
              <w:pStyle w:val="afff"/>
              <w:ind w:left="0" w:hanging="6"/>
              <w:rPr>
                <w:rFonts w:cs="Times New Roman"/>
              </w:rPr>
            </w:pPr>
            <w:r w:rsidRPr="00600C42">
              <w:rPr>
                <w:rFonts w:cs="Times New Roman" w:hint="eastAsia"/>
              </w:rPr>
              <w:t>6</w:t>
            </w:r>
          </w:p>
        </w:tc>
        <w:tc>
          <w:tcPr>
            <w:tcW w:w="838" w:type="pct"/>
            <w:vAlign w:val="center"/>
          </w:tcPr>
          <w:p w14:paraId="71F753E3" w14:textId="77777777" w:rsidR="00611C3B" w:rsidRPr="00600C42" w:rsidRDefault="00611C3B" w:rsidP="000D4072">
            <w:pPr>
              <w:adjustRightInd w:val="0"/>
              <w:snapToGrid w:val="0"/>
              <w:spacing w:line="400" w:lineRule="exact"/>
              <w:jc w:val="center"/>
              <w:rPr>
                <w:rFonts w:ascii="Times New Roman" w:hAnsi="Times New Roman"/>
              </w:rPr>
            </w:pPr>
          </w:p>
        </w:tc>
      </w:tr>
      <w:tr w:rsidR="00600C42" w:rsidRPr="00600C42" w14:paraId="010CAB51" w14:textId="77777777" w:rsidTr="000D4072">
        <w:trPr>
          <w:trHeight w:val="709"/>
          <w:jc w:val="center"/>
        </w:trPr>
        <w:tc>
          <w:tcPr>
            <w:tcW w:w="289" w:type="pct"/>
            <w:vAlign w:val="center"/>
          </w:tcPr>
          <w:p w14:paraId="760AD3B6" w14:textId="77777777" w:rsidR="00611C3B" w:rsidRPr="00600C42" w:rsidRDefault="00611C3B" w:rsidP="000D4072">
            <w:pPr>
              <w:pStyle w:val="afff"/>
              <w:ind w:left="0" w:hanging="6"/>
              <w:rPr>
                <w:rFonts w:cs="Times New Roman"/>
              </w:rPr>
            </w:pPr>
            <w:r w:rsidRPr="00600C42">
              <w:rPr>
                <w:rFonts w:cs="Times New Roman" w:hint="eastAsia"/>
              </w:rPr>
              <w:t>5</w:t>
            </w:r>
          </w:p>
        </w:tc>
        <w:tc>
          <w:tcPr>
            <w:tcW w:w="1138" w:type="pct"/>
            <w:vAlign w:val="center"/>
          </w:tcPr>
          <w:p w14:paraId="1868DB6A" w14:textId="77777777" w:rsidR="00611C3B" w:rsidRPr="00600C42" w:rsidRDefault="00611C3B" w:rsidP="000D4072">
            <w:pPr>
              <w:pStyle w:val="afff"/>
              <w:ind w:left="0" w:hanging="6"/>
              <w:rPr>
                <w:rFonts w:cs="Times New Roman"/>
              </w:rPr>
            </w:pPr>
            <w:r w:rsidRPr="00600C42">
              <w:rPr>
                <w:rFonts w:cs="Times New Roman"/>
              </w:rPr>
              <w:t>电压互感器</w:t>
            </w:r>
          </w:p>
        </w:tc>
        <w:tc>
          <w:tcPr>
            <w:tcW w:w="2054" w:type="pct"/>
            <w:vAlign w:val="center"/>
          </w:tcPr>
          <w:p w14:paraId="09B63360" w14:textId="77777777" w:rsidR="00611C3B" w:rsidRPr="00600C42" w:rsidRDefault="00611C3B" w:rsidP="000D4072">
            <w:pPr>
              <w:pStyle w:val="afff"/>
              <w:ind w:left="0" w:hanging="6"/>
              <w:rPr>
                <w:rFonts w:cs="Times New Roman"/>
              </w:rPr>
            </w:pPr>
            <w:r w:rsidRPr="00600C42">
              <w:rPr>
                <w:rFonts w:cs="Times New Roman"/>
              </w:rPr>
              <w:t>TYD115/√3-0.01H</w:t>
            </w:r>
            <w:r w:rsidRPr="00600C42">
              <w:rPr>
                <w:rFonts w:cs="Times New Roman"/>
              </w:rPr>
              <w:t>（</w:t>
            </w:r>
            <w:r w:rsidRPr="00600C42">
              <w:rPr>
                <w:rFonts w:cs="Times New Roman" w:hint="eastAsia"/>
              </w:rPr>
              <w:t>A</w:t>
            </w:r>
            <w:r w:rsidRPr="00600C42">
              <w:rPr>
                <w:rFonts w:cs="Times New Roman" w:hint="eastAsia"/>
              </w:rPr>
              <w:t>相</w:t>
            </w:r>
            <w:r w:rsidRPr="00600C42">
              <w:rPr>
                <w:rFonts w:cs="Times New Roman"/>
              </w:rPr>
              <w:t>）</w:t>
            </w:r>
          </w:p>
          <w:p w14:paraId="2DDD9064" w14:textId="77777777" w:rsidR="00611C3B" w:rsidRPr="00600C42" w:rsidRDefault="00611C3B" w:rsidP="000D4072">
            <w:pPr>
              <w:pStyle w:val="afff"/>
              <w:ind w:left="0" w:hanging="6"/>
              <w:rPr>
                <w:rFonts w:cs="Times New Roman"/>
              </w:rPr>
            </w:pPr>
            <w:r w:rsidRPr="00600C42">
              <w:rPr>
                <w:rFonts w:cs="Times New Roman"/>
              </w:rPr>
              <w:t>(115/√3)/ (0.1/√3)/ 0.1kV</w:t>
            </w:r>
          </w:p>
          <w:p w14:paraId="27F90DBE" w14:textId="77777777" w:rsidR="00611C3B" w:rsidRPr="00600C42" w:rsidRDefault="00611C3B" w:rsidP="000D4072">
            <w:pPr>
              <w:pStyle w:val="afff"/>
              <w:ind w:left="0" w:hanging="6"/>
              <w:rPr>
                <w:rFonts w:cs="Times New Roman"/>
              </w:rPr>
            </w:pPr>
            <w:r w:rsidRPr="00600C42">
              <w:rPr>
                <w:rFonts w:cs="Times New Roman"/>
              </w:rPr>
              <w:t>0.2/3P</w:t>
            </w:r>
          </w:p>
          <w:p w14:paraId="1890FB75" w14:textId="77777777" w:rsidR="00611C3B" w:rsidRPr="00600C42" w:rsidRDefault="00611C3B" w:rsidP="000D4072">
            <w:pPr>
              <w:pStyle w:val="afff"/>
              <w:ind w:left="0" w:hanging="6"/>
              <w:rPr>
                <w:rFonts w:cs="Times New Roman"/>
              </w:rPr>
            </w:pPr>
            <w:r w:rsidRPr="00600C42">
              <w:rPr>
                <w:rFonts w:cs="Times New Roman"/>
              </w:rPr>
              <w:t>7</w:t>
            </w:r>
            <w:r w:rsidRPr="00600C42">
              <w:rPr>
                <w:rFonts w:cs="Times New Roman" w:hint="eastAsia"/>
              </w:rPr>
              <w:t>5</w:t>
            </w:r>
            <w:r w:rsidRPr="00600C42">
              <w:rPr>
                <w:rFonts w:cs="Times New Roman"/>
              </w:rPr>
              <w:t>/100VA</w:t>
            </w:r>
          </w:p>
        </w:tc>
        <w:tc>
          <w:tcPr>
            <w:tcW w:w="286" w:type="pct"/>
            <w:vAlign w:val="center"/>
          </w:tcPr>
          <w:p w14:paraId="0D0B6B48"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0A1F7057"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73258282" w14:textId="77777777" w:rsidR="00611C3B" w:rsidRPr="00600C42" w:rsidRDefault="00611C3B" w:rsidP="000D4072">
            <w:pPr>
              <w:pStyle w:val="afff"/>
              <w:ind w:left="0" w:hanging="6"/>
              <w:rPr>
                <w:rFonts w:cs="Times New Roman"/>
              </w:rPr>
            </w:pPr>
            <w:r w:rsidRPr="00600C42">
              <w:rPr>
                <w:rFonts w:cs="Times New Roman" w:hint="eastAsia"/>
              </w:rPr>
              <w:t>A</w:t>
            </w:r>
            <w:r w:rsidRPr="00600C42">
              <w:rPr>
                <w:rFonts w:cs="Times New Roman" w:hint="eastAsia"/>
              </w:rPr>
              <w:t>相</w:t>
            </w:r>
          </w:p>
        </w:tc>
      </w:tr>
      <w:tr w:rsidR="00600C42" w:rsidRPr="00600C42" w14:paraId="66AB885B" w14:textId="77777777" w:rsidTr="000D4072">
        <w:trPr>
          <w:trHeight w:val="709"/>
          <w:jc w:val="center"/>
        </w:trPr>
        <w:tc>
          <w:tcPr>
            <w:tcW w:w="289" w:type="pct"/>
            <w:vAlign w:val="center"/>
          </w:tcPr>
          <w:p w14:paraId="5E150017" w14:textId="77777777" w:rsidR="00611C3B" w:rsidRPr="00600C42" w:rsidRDefault="00611C3B" w:rsidP="000D4072">
            <w:pPr>
              <w:pStyle w:val="afff"/>
              <w:ind w:left="0" w:hanging="6"/>
              <w:rPr>
                <w:rFonts w:cs="Times New Roman"/>
              </w:rPr>
            </w:pPr>
            <w:r w:rsidRPr="00600C42">
              <w:rPr>
                <w:rFonts w:cs="Times New Roman" w:hint="eastAsia"/>
              </w:rPr>
              <w:t>6</w:t>
            </w:r>
          </w:p>
        </w:tc>
        <w:tc>
          <w:tcPr>
            <w:tcW w:w="1138" w:type="pct"/>
            <w:vAlign w:val="center"/>
          </w:tcPr>
          <w:p w14:paraId="66B15F00" w14:textId="77777777" w:rsidR="00611C3B" w:rsidRPr="00600C42" w:rsidRDefault="00611C3B" w:rsidP="000D4072">
            <w:pPr>
              <w:pStyle w:val="afff"/>
              <w:ind w:left="0" w:hanging="6"/>
              <w:rPr>
                <w:rFonts w:cs="Times New Roman"/>
              </w:rPr>
            </w:pPr>
            <w:r w:rsidRPr="00600C42">
              <w:rPr>
                <w:rFonts w:cs="Times New Roman"/>
              </w:rPr>
              <w:t>电压互感器</w:t>
            </w:r>
          </w:p>
        </w:tc>
        <w:tc>
          <w:tcPr>
            <w:tcW w:w="2054" w:type="pct"/>
            <w:vAlign w:val="center"/>
          </w:tcPr>
          <w:p w14:paraId="3D9676D7" w14:textId="77777777" w:rsidR="00611C3B" w:rsidRPr="00600C42" w:rsidRDefault="00611C3B" w:rsidP="000D4072">
            <w:pPr>
              <w:pStyle w:val="afff"/>
              <w:ind w:left="0" w:hanging="6"/>
              <w:rPr>
                <w:rFonts w:cs="Times New Roman"/>
              </w:rPr>
            </w:pPr>
            <w:r w:rsidRPr="00600C42">
              <w:rPr>
                <w:rFonts w:cs="Times New Roman"/>
              </w:rPr>
              <w:t>TYD115/√3-0.02H</w:t>
            </w:r>
          </w:p>
          <w:p w14:paraId="5059E8E7" w14:textId="77777777" w:rsidR="00611C3B" w:rsidRPr="00600C42" w:rsidRDefault="00611C3B" w:rsidP="000D4072">
            <w:pPr>
              <w:pStyle w:val="afff"/>
              <w:ind w:left="0" w:hanging="6"/>
              <w:rPr>
                <w:rFonts w:cs="Times New Roman"/>
              </w:rPr>
            </w:pPr>
            <w:r w:rsidRPr="00600C42">
              <w:rPr>
                <w:rFonts w:cs="Times New Roman"/>
              </w:rPr>
              <w:t>(110/√3)/ (0.1/√3)/ (0.1/√3)/ 0.1kV</w:t>
            </w:r>
          </w:p>
          <w:p w14:paraId="2448B4BF" w14:textId="77777777" w:rsidR="00611C3B" w:rsidRPr="00600C42" w:rsidRDefault="00611C3B" w:rsidP="000D4072">
            <w:pPr>
              <w:pStyle w:val="afff"/>
              <w:ind w:left="0" w:hanging="6"/>
              <w:rPr>
                <w:rFonts w:cs="Times New Roman"/>
              </w:rPr>
            </w:pPr>
            <w:r w:rsidRPr="00600C42">
              <w:rPr>
                <w:rFonts w:cs="Times New Roman"/>
              </w:rPr>
              <w:t>0.2/0.2</w:t>
            </w:r>
            <w:r w:rsidRPr="00600C42">
              <w:rPr>
                <w:rFonts w:cs="Times New Roman"/>
              </w:rPr>
              <w:t>（</w:t>
            </w:r>
            <w:r w:rsidRPr="00600C42">
              <w:rPr>
                <w:rFonts w:cs="Times New Roman" w:hint="eastAsia"/>
              </w:rPr>
              <w:t>3P</w:t>
            </w:r>
            <w:r w:rsidRPr="00600C42">
              <w:rPr>
                <w:rFonts w:cs="Times New Roman"/>
              </w:rPr>
              <w:t>）</w:t>
            </w:r>
            <w:r w:rsidRPr="00600C42">
              <w:rPr>
                <w:rFonts w:cs="Times New Roman"/>
              </w:rPr>
              <w:t>/3P</w:t>
            </w:r>
          </w:p>
          <w:p w14:paraId="144ABA2A" w14:textId="77777777" w:rsidR="00611C3B" w:rsidRPr="00600C42" w:rsidRDefault="00611C3B" w:rsidP="000D4072">
            <w:pPr>
              <w:pStyle w:val="afff"/>
              <w:ind w:left="0" w:hanging="6"/>
              <w:rPr>
                <w:rFonts w:cs="Times New Roman"/>
              </w:rPr>
            </w:pPr>
            <w:r w:rsidRPr="00600C42">
              <w:rPr>
                <w:rFonts w:cs="Times New Roman" w:hint="eastAsia"/>
              </w:rPr>
              <w:t>7</w:t>
            </w:r>
            <w:r w:rsidRPr="00600C42">
              <w:rPr>
                <w:rFonts w:cs="Times New Roman"/>
              </w:rPr>
              <w:t>5/</w:t>
            </w:r>
            <w:r w:rsidRPr="00600C42">
              <w:rPr>
                <w:rFonts w:cs="Times New Roman" w:hint="eastAsia"/>
              </w:rPr>
              <w:t>75</w:t>
            </w:r>
            <w:r w:rsidRPr="00600C42">
              <w:rPr>
                <w:rFonts w:cs="Times New Roman"/>
              </w:rPr>
              <w:t>/100VA</w:t>
            </w:r>
          </w:p>
        </w:tc>
        <w:tc>
          <w:tcPr>
            <w:tcW w:w="286" w:type="pct"/>
            <w:vAlign w:val="center"/>
          </w:tcPr>
          <w:p w14:paraId="11D48845"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217C7C96" w14:textId="77777777" w:rsidR="00611C3B" w:rsidRPr="00600C42" w:rsidRDefault="00611C3B" w:rsidP="000D4072">
            <w:pPr>
              <w:pStyle w:val="afff"/>
              <w:ind w:left="0" w:hanging="6"/>
              <w:rPr>
                <w:rFonts w:cs="Times New Roman"/>
              </w:rPr>
            </w:pPr>
            <w:r w:rsidRPr="00600C42">
              <w:rPr>
                <w:rFonts w:cs="Times New Roman"/>
              </w:rPr>
              <w:t>3</w:t>
            </w:r>
          </w:p>
        </w:tc>
        <w:tc>
          <w:tcPr>
            <w:tcW w:w="838" w:type="pct"/>
            <w:vAlign w:val="center"/>
          </w:tcPr>
          <w:p w14:paraId="3FC43ED7" w14:textId="77777777" w:rsidR="00611C3B" w:rsidRPr="00600C42" w:rsidRDefault="00611C3B" w:rsidP="000D4072">
            <w:pPr>
              <w:pStyle w:val="afff"/>
              <w:ind w:left="0" w:hanging="6"/>
              <w:rPr>
                <w:rFonts w:cs="Times New Roman"/>
              </w:rPr>
            </w:pPr>
          </w:p>
        </w:tc>
      </w:tr>
      <w:tr w:rsidR="00600C42" w:rsidRPr="00600C42" w14:paraId="782AD240" w14:textId="77777777" w:rsidTr="000D4072">
        <w:trPr>
          <w:trHeight w:val="709"/>
          <w:jc w:val="center"/>
        </w:trPr>
        <w:tc>
          <w:tcPr>
            <w:tcW w:w="289" w:type="pct"/>
            <w:vAlign w:val="center"/>
          </w:tcPr>
          <w:p w14:paraId="5D9B0B7C" w14:textId="77777777" w:rsidR="00611C3B" w:rsidRPr="00600C42" w:rsidRDefault="00611C3B" w:rsidP="000D4072">
            <w:pPr>
              <w:pStyle w:val="afff"/>
              <w:ind w:left="0" w:hanging="6"/>
              <w:rPr>
                <w:rFonts w:cs="Times New Roman"/>
              </w:rPr>
            </w:pPr>
            <w:r w:rsidRPr="00600C42">
              <w:rPr>
                <w:rFonts w:cs="Times New Roman" w:hint="eastAsia"/>
              </w:rPr>
              <w:t>7</w:t>
            </w:r>
          </w:p>
        </w:tc>
        <w:tc>
          <w:tcPr>
            <w:tcW w:w="1138" w:type="pct"/>
            <w:vAlign w:val="center"/>
          </w:tcPr>
          <w:p w14:paraId="20147AA0"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耐张绝缘子串</w:t>
            </w:r>
          </w:p>
        </w:tc>
        <w:tc>
          <w:tcPr>
            <w:tcW w:w="2054" w:type="pct"/>
            <w:vAlign w:val="center"/>
          </w:tcPr>
          <w:p w14:paraId="4CB11927"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11(XWP-100)</w:t>
            </w:r>
          </w:p>
        </w:tc>
        <w:tc>
          <w:tcPr>
            <w:tcW w:w="286" w:type="pct"/>
            <w:vAlign w:val="center"/>
          </w:tcPr>
          <w:p w14:paraId="411EBC84"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串</w:t>
            </w:r>
          </w:p>
        </w:tc>
        <w:tc>
          <w:tcPr>
            <w:tcW w:w="395" w:type="pct"/>
            <w:vAlign w:val="center"/>
          </w:tcPr>
          <w:p w14:paraId="5332FB81"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9</w:t>
            </w:r>
          </w:p>
        </w:tc>
        <w:tc>
          <w:tcPr>
            <w:tcW w:w="838" w:type="pct"/>
            <w:vAlign w:val="center"/>
          </w:tcPr>
          <w:p w14:paraId="65E75EC0" w14:textId="77777777" w:rsidR="00611C3B" w:rsidRPr="00600C42" w:rsidRDefault="00611C3B" w:rsidP="000D4072">
            <w:pPr>
              <w:pStyle w:val="afff"/>
              <w:ind w:left="0" w:hanging="6"/>
              <w:rPr>
                <w:rFonts w:cs="Times New Roman"/>
              </w:rPr>
            </w:pPr>
          </w:p>
        </w:tc>
      </w:tr>
      <w:tr w:rsidR="00600C42" w:rsidRPr="00600C42" w14:paraId="3F44072F" w14:textId="77777777" w:rsidTr="000D4072">
        <w:trPr>
          <w:trHeight w:val="709"/>
          <w:jc w:val="center"/>
        </w:trPr>
        <w:tc>
          <w:tcPr>
            <w:tcW w:w="289" w:type="pct"/>
            <w:vAlign w:val="center"/>
          </w:tcPr>
          <w:p w14:paraId="1DD0CDAC" w14:textId="77777777" w:rsidR="00611C3B" w:rsidRPr="00600C42" w:rsidRDefault="00611C3B" w:rsidP="000D4072">
            <w:pPr>
              <w:pStyle w:val="afff"/>
              <w:ind w:left="0" w:hanging="6"/>
              <w:rPr>
                <w:rFonts w:cs="Times New Roman"/>
              </w:rPr>
            </w:pPr>
            <w:r w:rsidRPr="00600C42">
              <w:rPr>
                <w:rFonts w:cs="Times New Roman" w:hint="eastAsia"/>
              </w:rPr>
              <w:t>8</w:t>
            </w:r>
          </w:p>
        </w:tc>
        <w:tc>
          <w:tcPr>
            <w:tcW w:w="1138" w:type="pct"/>
            <w:vAlign w:val="center"/>
          </w:tcPr>
          <w:p w14:paraId="6E6F1307"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可调绝缘子串</w:t>
            </w:r>
          </w:p>
        </w:tc>
        <w:tc>
          <w:tcPr>
            <w:tcW w:w="2054" w:type="pct"/>
            <w:vAlign w:val="center"/>
          </w:tcPr>
          <w:p w14:paraId="3639E1B0"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11(XWP-100)</w:t>
            </w:r>
          </w:p>
        </w:tc>
        <w:tc>
          <w:tcPr>
            <w:tcW w:w="286" w:type="pct"/>
            <w:vAlign w:val="center"/>
          </w:tcPr>
          <w:p w14:paraId="6593F760"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串</w:t>
            </w:r>
          </w:p>
        </w:tc>
        <w:tc>
          <w:tcPr>
            <w:tcW w:w="395" w:type="pct"/>
            <w:vAlign w:val="center"/>
          </w:tcPr>
          <w:p w14:paraId="788600ED"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9</w:t>
            </w:r>
          </w:p>
        </w:tc>
        <w:tc>
          <w:tcPr>
            <w:tcW w:w="838" w:type="pct"/>
            <w:vAlign w:val="center"/>
          </w:tcPr>
          <w:p w14:paraId="47DE893F" w14:textId="77777777" w:rsidR="00611C3B" w:rsidRPr="00600C42" w:rsidRDefault="00611C3B" w:rsidP="000D4072">
            <w:pPr>
              <w:pStyle w:val="afff"/>
              <w:ind w:left="0" w:hanging="6"/>
              <w:rPr>
                <w:rFonts w:cs="Times New Roman"/>
              </w:rPr>
            </w:pPr>
          </w:p>
        </w:tc>
      </w:tr>
      <w:tr w:rsidR="00600C42" w:rsidRPr="00600C42" w14:paraId="33AE2631" w14:textId="77777777" w:rsidTr="000D4072">
        <w:trPr>
          <w:trHeight w:val="709"/>
          <w:jc w:val="center"/>
        </w:trPr>
        <w:tc>
          <w:tcPr>
            <w:tcW w:w="289" w:type="pct"/>
            <w:vAlign w:val="center"/>
          </w:tcPr>
          <w:p w14:paraId="2FD472FD" w14:textId="77777777" w:rsidR="00611C3B" w:rsidRPr="00600C42" w:rsidRDefault="00611C3B" w:rsidP="000D4072">
            <w:pPr>
              <w:pStyle w:val="afff"/>
              <w:ind w:left="0" w:hanging="6"/>
              <w:rPr>
                <w:rFonts w:cs="Times New Roman"/>
              </w:rPr>
            </w:pPr>
            <w:r w:rsidRPr="00600C42">
              <w:rPr>
                <w:rFonts w:cs="Times New Roman" w:hint="eastAsia"/>
              </w:rPr>
              <w:t>9</w:t>
            </w:r>
          </w:p>
        </w:tc>
        <w:tc>
          <w:tcPr>
            <w:tcW w:w="1138" w:type="pct"/>
            <w:vAlign w:val="center"/>
          </w:tcPr>
          <w:p w14:paraId="044C1062"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钢芯铝绞线</w:t>
            </w:r>
          </w:p>
        </w:tc>
        <w:tc>
          <w:tcPr>
            <w:tcW w:w="2054" w:type="pct"/>
            <w:vAlign w:val="center"/>
          </w:tcPr>
          <w:p w14:paraId="751D231D"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LGJ-400/25</w:t>
            </w:r>
          </w:p>
        </w:tc>
        <w:tc>
          <w:tcPr>
            <w:tcW w:w="286" w:type="pct"/>
            <w:vAlign w:val="center"/>
          </w:tcPr>
          <w:p w14:paraId="79D9137B"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米</w:t>
            </w:r>
          </w:p>
        </w:tc>
        <w:tc>
          <w:tcPr>
            <w:tcW w:w="395" w:type="pct"/>
            <w:vAlign w:val="center"/>
          </w:tcPr>
          <w:p w14:paraId="17CD50F2"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800</w:t>
            </w:r>
          </w:p>
        </w:tc>
        <w:tc>
          <w:tcPr>
            <w:tcW w:w="838" w:type="pct"/>
            <w:vAlign w:val="center"/>
          </w:tcPr>
          <w:p w14:paraId="3AA6FFBF" w14:textId="77777777" w:rsidR="00611C3B" w:rsidRPr="00600C42" w:rsidRDefault="00611C3B" w:rsidP="000D4072">
            <w:pPr>
              <w:pStyle w:val="afff"/>
              <w:ind w:left="0" w:hanging="6"/>
              <w:rPr>
                <w:rFonts w:cs="Times New Roman"/>
              </w:rPr>
            </w:pPr>
          </w:p>
        </w:tc>
      </w:tr>
      <w:tr w:rsidR="00600C42" w:rsidRPr="00600C42" w14:paraId="3B5F8B24" w14:textId="77777777" w:rsidTr="000D4072">
        <w:trPr>
          <w:trHeight w:val="709"/>
          <w:jc w:val="center"/>
        </w:trPr>
        <w:tc>
          <w:tcPr>
            <w:tcW w:w="289" w:type="pct"/>
            <w:vAlign w:val="center"/>
          </w:tcPr>
          <w:p w14:paraId="3AFBFD8B" w14:textId="77777777" w:rsidR="00611C3B" w:rsidRPr="00600C42" w:rsidRDefault="00611C3B" w:rsidP="000D4072">
            <w:pPr>
              <w:pStyle w:val="afff"/>
              <w:ind w:left="0" w:hanging="6"/>
              <w:rPr>
                <w:rFonts w:cs="Times New Roman"/>
              </w:rPr>
            </w:pPr>
            <w:r w:rsidRPr="00600C42">
              <w:rPr>
                <w:rFonts w:cs="Times New Roman" w:hint="eastAsia"/>
              </w:rPr>
              <w:t>10</w:t>
            </w:r>
          </w:p>
        </w:tc>
        <w:tc>
          <w:tcPr>
            <w:tcW w:w="1138" w:type="pct"/>
            <w:vAlign w:val="center"/>
          </w:tcPr>
          <w:p w14:paraId="703A8BDE"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各类金具</w:t>
            </w:r>
          </w:p>
        </w:tc>
        <w:tc>
          <w:tcPr>
            <w:tcW w:w="2054" w:type="pct"/>
            <w:vAlign w:val="center"/>
          </w:tcPr>
          <w:p w14:paraId="1114C3B4" w14:textId="77777777" w:rsidR="00611C3B" w:rsidRPr="00600C42" w:rsidRDefault="00611C3B" w:rsidP="000D4072">
            <w:pPr>
              <w:widowControl/>
              <w:jc w:val="center"/>
              <w:rPr>
                <w:rFonts w:ascii="Times New Roman" w:hAnsi="Times New Roman"/>
                <w:kern w:val="0"/>
              </w:rPr>
            </w:pPr>
          </w:p>
        </w:tc>
        <w:tc>
          <w:tcPr>
            <w:tcW w:w="286" w:type="pct"/>
            <w:vAlign w:val="center"/>
          </w:tcPr>
          <w:p w14:paraId="64A49433"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套</w:t>
            </w:r>
          </w:p>
        </w:tc>
        <w:tc>
          <w:tcPr>
            <w:tcW w:w="395" w:type="pct"/>
            <w:vAlign w:val="center"/>
          </w:tcPr>
          <w:p w14:paraId="18D65121"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1</w:t>
            </w:r>
            <w:r w:rsidRPr="00600C42">
              <w:rPr>
                <w:rFonts w:ascii="Times New Roman" w:hAnsi="Times New Roman" w:hint="eastAsia"/>
                <w:kern w:val="0"/>
              </w:rPr>
              <w:t>5</w:t>
            </w:r>
            <w:r w:rsidRPr="00600C42">
              <w:rPr>
                <w:rFonts w:ascii="Times New Roman" w:hAnsi="Times New Roman"/>
                <w:kern w:val="0"/>
              </w:rPr>
              <w:t>0</w:t>
            </w:r>
          </w:p>
        </w:tc>
        <w:tc>
          <w:tcPr>
            <w:tcW w:w="838" w:type="pct"/>
            <w:vAlign w:val="center"/>
          </w:tcPr>
          <w:p w14:paraId="70F32857" w14:textId="77777777" w:rsidR="00611C3B" w:rsidRPr="00600C42" w:rsidRDefault="00611C3B" w:rsidP="000D4072">
            <w:pPr>
              <w:pStyle w:val="afff"/>
              <w:ind w:left="0" w:hanging="6"/>
              <w:rPr>
                <w:rFonts w:cs="Times New Roman"/>
              </w:rPr>
            </w:pPr>
          </w:p>
        </w:tc>
      </w:tr>
      <w:tr w:rsidR="00600C42" w:rsidRPr="00600C42" w14:paraId="0B11AFD0" w14:textId="77777777" w:rsidTr="000D4072">
        <w:trPr>
          <w:trHeight w:val="709"/>
          <w:jc w:val="center"/>
        </w:trPr>
        <w:tc>
          <w:tcPr>
            <w:tcW w:w="289" w:type="pct"/>
            <w:vAlign w:val="center"/>
          </w:tcPr>
          <w:p w14:paraId="5B69AF88" w14:textId="77777777" w:rsidR="00611C3B" w:rsidRPr="00600C42" w:rsidRDefault="00611C3B" w:rsidP="000D4072">
            <w:pPr>
              <w:pStyle w:val="afff"/>
              <w:ind w:left="0" w:hanging="6"/>
              <w:rPr>
                <w:rFonts w:cs="Times New Roman"/>
              </w:rPr>
            </w:pPr>
            <w:r w:rsidRPr="00600C42">
              <w:rPr>
                <w:rFonts w:cs="Times New Roman" w:hint="eastAsia"/>
              </w:rPr>
              <w:t>11</w:t>
            </w:r>
          </w:p>
        </w:tc>
        <w:tc>
          <w:tcPr>
            <w:tcW w:w="1138" w:type="pct"/>
            <w:vAlign w:val="center"/>
          </w:tcPr>
          <w:p w14:paraId="007FCAE1"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检修箱</w:t>
            </w:r>
          </w:p>
        </w:tc>
        <w:tc>
          <w:tcPr>
            <w:tcW w:w="2054" w:type="pct"/>
            <w:vAlign w:val="center"/>
          </w:tcPr>
          <w:p w14:paraId="4196BE61" w14:textId="77777777" w:rsidR="00611C3B" w:rsidRPr="00600C42" w:rsidRDefault="00611C3B" w:rsidP="000D4072">
            <w:pPr>
              <w:widowControl/>
              <w:jc w:val="center"/>
              <w:rPr>
                <w:rFonts w:ascii="Times New Roman" w:hAnsi="Times New Roman"/>
                <w:kern w:val="0"/>
              </w:rPr>
            </w:pPr>
          </w:p>
        </w:tc>
        <w:tc>
          <w:tcPr>
            <w:tcW w:w="286" w:type="pct"/>
            <w:vAlign w:val="center"/>
          </w:tcPr>
          <w:p w14:paraId="4F126242"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台</w:t>
            </w:r>
          </w:p>
        </w:tc>
        <w:tc>
          <w:tcPr>
            <w:tcW w:w="395" w:type="pct"/>
            <w:vAlign w:val="center"/>
          </w:tcPr>
          <w:p w14:paraId="0F506D2C"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1</w:t>
            </w:r>
          </w:p>
        </w:tc>
        <w:tc>
          <w:tcPr>
            <w:tcW w:w="838" w:type="pct"/>
            <w:vAlign w:val="center"/>
          </w:tcPr>
          <w:p w14:paraId="1B78F9BE" w14:textId="77777777" w:rsidR="00611C3B" w:rsidRPr="00600C42" w:rsidRDefault="00611C3B" w:rsidP="000D4072">
            <w:pPr>
              <w:pStyle w:val="afff"/>
              <w:ind w:left="0" w:hanging="6"/>
              <w:rPr>
                <w:rFonts w:cs="Times New Roman"/>
              </w:rPr>
            </w:pPr>
          </w:p>
        </w:tc>
      </w:tr>
      <w:tr w:rsidR="00600C42" w:rsidRPr="00600C42" w14:paraId="73EAF137" w14:textId="77777777" w:rsidTr="000D4072">
        <w:trPr>
          <w:trHeight w:val="709"/>
          <w:jc w:val="center"/>
        </w:trPr>
        <w:tc>
          <w:tcPr>
            <w:tcW w:w="289" w:type="pct"/>
            <w:vAlign w:val="center"/>
          </w:tcPr>
          <w:p w14:paraId="40928479" w14:textId="77777777" w:rsidR="00611C3B" w:rsidRPr="00600C42" w:rsidRDefault="00611C3B" w:rsidP="000D4072">
            <w:pPr>
              <w:pStyle w:val="afff"/>
              <w:ind w:left="0" w:hanging="6"/>
              <w:rPr>
                <w:rFonts w:cs="Times New Roman"/>
              </w:rPr>
            </w:pPr>
            <w:r w:rsidRPr="00600C42">
              <w:rPr>
                <w:rFonts w:cs="Times New Roman" w:hint="eastAsia"/>
              </w:rPr>
              <w:t>12</w:t>
            </w:r>
          </w:p>
        </w:tc>
        <w:tc>
          <w:tcPr>
            <w:tcW w:w="1138" w:type="pct"/>
            <w:vAlign w:val="center"/>
          </w:tcPr>
          <w:p w14:paraId="4FF0DB7D"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端子箱</w:t>
            </w:r>
          </w:p>
        </w:tc>
        <w:tc>
          <w:tcPr>
            <w:tcW w:w="2054" w:type="pct"/>
            <w:vAlign w:val="center"/>
          </w:tcPr>
          <w:p w14:paraId="662139D4" w14:textId="77777777" w:rsidR="00611C3B" w:rsidRPr="00600C42" w:rsidRDefault="00611C3B" w:rsidP="000D4072">
            <w:pPr>
              <w:widowControl/>
              <w:jc w:val="center"/>
              <w:rPr>
                <w:rFonts w:ascii="Times New Roman" w:hAnsi="Times New Roman"/>
                <w:kern w:val="0"/>
              </w:rPr>
            </w:pPr>
          </w:p>
        </w:tc>
        <w:tc>
          <w:tcPr>
            <w:tcW w:w="286" w:type="pct"/>
            <w:vAlign w:val="center"/>
          </w:tcPr>
          <w:p w14:paraId="23B457AE"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台</w:t>
            </w:r>
          </w:p>
        </w:tc>
        <w:tc>
          <w:tcPr>
            <w:tcW w:w="395" w:type="pct"/>
            <w:vAlign w:val="center"/>
          </w:tcPr>
          <w:p w14:paraId="589463A2" w14:textId="77777777" w:rsidR="00611C3B" w:rsidRPr="00600C42" w:rsidRDefault="00611C3B" w:rsidP="000D4072">
            <w:pPr>
              <w:widowControl/>
              <w:jc w:val="center"/>
              <w:rPr>
                <w:rFonts w:ascii="Times New Roman" w:hAnsi="Times New Roman"/>
                <w:kern w:val="0"/>
              </w:rPr>
            </w:pPr>
            <w:r w:rsidRPr="00600C42">
              <w:rPr>
                <w:rFonts w:ascii="Times New Roman" w:hAnsi="Times New Roman"/>
                <w:kern w:val="0"/>
              </w:rPr>
              <w:t>4</w:t>
            </w:r>
          </w:p>
        </w:tc>
        <w:tc>
          <w:tcPr>
            <w:tcW w:w="838" w:type="pct"/>
            <w:vAlign w:val="center"/>
          </w:tcPr>
          <w:p w14:paraId="4FBF2B3F" w14:textId="77777777" w:rsidR="00611C3B" w:rsidRPr="00600C42" w:rsidRDefault="00611C3B" w:rsidP="000D4072">
            <w:pPr>
              <w:pStyle w:val="afff"/>
              <w:ind w:left="0" w:hanging="6"/>
              <w:rPr>
                <w:rFonts w:cs="Times New Roman"/>
              </w:rPr>
            </w:pPr>
          </w:p>
        </w:tc>
      </w:tr>
      <w:tr w:rsidR="00600C42" w:rsidRPr="00600C42" w14:paraId="6441D1C9" w14:textId="77777777" w:rsidTr="000D4072">
        <w:trPr>
          <w:trHeight w:val="709"/>
          <w:jc w:val="center"/>
        </w:trPr>
        <w:tc>
          <w:tcPr>
            <w:tcW w:w="289" w:type="pct"/>
            <w:vAlign w:val="center"/>
          </w:tcPr>
          <w:p w14:paraId="1734C950" w14:textId="77777777" w:rsidR="00611C3B" w:rsidRPr="00600C42" w:rsidRDefault="00611C3B" w:rsidP="000D4072">
            <w:pPr>
              <w:pStyle w:val="afff"/>
              <w:ind w:left="0" w:hanging="6"/>
              <w:rPr>
                <w:rFonts w:cs="Times New Roman"/>
                <w:b/>
                <w:bCs/>
              </w:rPr>
            </w:pPr>
            <w:r w:rsidRPr="00600C42">
              <w:rPr>
                <w:rFonts w:cs="Times New Roman"/>
                <w:b/>
                <w:bCs/>
              </w:rPr>
              <w:lastRenderedPageBreak/>
              <w:t>三</w:t>
            </w:r>
          </w:p>
        </w:tc>
        <w:tc>
          <w:tcPr>
            <w:tcW w:w="1138" w:type="pct"/>
            <w:vAlign w:val="center"/>
          </w:tcPr>
          <w:p w14:paraId="5F1BBF21" w14:textId="77777777" w:rsidR="00611C3B" w:rsidRPr="00600C42" w:rsidRDefault="00611C3B" w:rsidP="000D4072">
            <w:pPr>
              <w:pStyle w:val="afff"/>
              <w:ind w:left="0" w:hanging="6"/>
              <w:rPr>
                <w:rFonts w:cs="Times New Roman"/>
                <w:b/>
                <w:bCs/>
              </w:rPr>
            </w:pPr>
            <w:r w:rsidRPr="00600C42">
              <w:rPr>
                <w:rFonts w:cs="Times New Roman"/>
                <w:b/>
                <w:bCs/>
              </w:rPr>
              <w:t>35kV</w:t>
            </w:r>
            <w:r w:rsidRPr="00600C42">
              <w:rPr>
                <w:rFonts w:ascii="宋体" w:hAnsi="宋体" w:cs="Times New Roman"/>
                <w:b/>
                <w:bCs/>
              </w:rPr>
              <w:t>主设备</w:t>
            </w:r>
          </w:p>
        </w:tc>
        <w:tc>
          <w:tcPr>
            <w:tcW w:w="2054" w:type="pct"/>
            <w:vAlign w:val="center"/>
          </w:tcPr>
          <w:p w14:paraId="46803040" w14:textId="77777777" w:rsidR="00611C3B" w:rsidRPr="00600C42" w:rsidRDefault="00611C3B" w:rsidP="000D4072">
            <w:pPr>
              <w:pStyle w:val="afff"/>
              <w:ind w:left="0" w:hanging="6"/>
              <w:rPr>
                <w:rFonts w:cs="Times New Roman"/>
              </w:rPr>
            </w:pPr>
          </w:p>
        </w:tc>
        <w:tc>
          <w:tcPr>
            <w:tcW w:w="286" w:type="pct"/>
            <w:vAlign w:val="center"/>
          </w:tcPr>
          <w:p w14:paraId="3EC7EA3B" w14:textId="77777777" w:rsidR="00611C3B" w:rsidRPr="00600C42" w:rsidRDefault="00611C3B" w:rsidP="000D4072">
            <w:pPr>
              <w:pStyle w:val="afff"/>
              <w:ind w:left="0" w:hanging="6"/>
              <w:rPr>
                <w:rFonts w:cs="Times New Roman"/>
              </w:rPr>
            </w:pPr>
          </w:p>
        </w:tc>
        <w:tc>
          <w:tcPr>
            <w:tcW w:w="395" w:type="pct"/>
            <w:vAlign w:val="center"/>
          </w:tcPr>
          <w:p w14:paraId="1671B141" w14:textId="77777777" w:rsidR="00611C3B" w:rsidRPr="00600C42" w:rsidRDefault="00611C3B" w:rsidP="000D4072">
            <w:pPr>
              <w:pStyle w:val="afff"/>
              <w:ind w:left="0" w:hanging="6"/>
              <w:rPr>
                <w:rFonts w:cs="Times New Roman"/>
              </w:rPr>
            </w:pPr>
          </w:p>
        </w:tc>
        <w:tc>
          <w:tcPr>
            <w:tcW w:w="838" w:type="pct"/>
            <w:vAlign w:val="center"/>
          </w:tcPr>
          <w:p w14:paraId="22A9B998" w14:textId="77777777" w:rsidR="00611C3B" w:rsidRPr="00600C42" w:rsidRDefault="00611C3B" w:rsidP="000D4072">
            <w:pPr>
              <w:pStyle w:val="afff"/>
              <w:ind w:left="0" w:hanging="6"/>
              <w:rPr>
                <w:rFonts w:cs="Times New Roman"/>
              </w:rPr>
            </w:pPr>
          </w:p>
        </w:tc>
      </w:tr>
      <w:tr w:rsidR="00600C42" w:rsidRPr="00600C42" w14:paraId="52513AE7" w14:textId="77777777" w:rsidTr="000D4072">
        <w:trPr>
          <w:trHeight w:val="709"/>
          <w:jc w:val="center"/>
        </w:trPr>
        <w:tc>
          <w:tcPr>
            <w:tcW w:w="289" w:type="pct"/>
            <w:vAlign w:val="center"/>
          </w:tcPr>
          <w:p w14:paraId="4C19F67E"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1B121DE3"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cs="Times New Roman"/>
              </w:rPr>
              <w:t>光伏</w:t>
            </w:r>
            <w:r w:rsidRPr="00600C42">
              <w:rPr>
                <w:rFonts w:ascii="宋体" w:hAnsi="宋体" w:cs="Times New Roman"/>
              </w:rPr>
              <w:t>进线柜</w:t>
            </w:r>
          </w:p>
        </w:tc>
        <w:tc>
          <w:tcPr>
            <w:tcW w:w="2054" w:type="pct"/>
            <w:vAlign w:val="center"/>
          </w:tcPr>
          <w:p w14:paraId="21114656" w14:textId="77777777" w:rsidR="00611C3B" w:rsidRPr="00600C42" w:rsidRDefault="00611C3B" w:rsidP="000D4072">
            <w:pPr>
              <w:pStyle w:val="afff"/>
              <w:ind w:left="0" w:hanging="6"/>
              <w:rPr>
                <w:rFonts w:cs="Times New Roman"/>
              </w:rPr>
            </w:pPr>
            <w:r w:rsidRPr="00600C42">
              <w:rPr>
                <w:rFonts w:cs="Times New Roman"/>
              </w:rPr>
              <w:t>真空断路器</w:t>
            </w:r>
            <w:r w:rsidRPr="00600C42">
              <w:rPr>
                <w:rFonts w:cs="Times New Roman"/>
              </w:rPr>
              <w:t>1250A 31.5kA</w:t>
            </w:r>
            <w:r w:rsidRPr="00600C42">
              <w:rPr>
                <w:rFonts w:cs="Times New Roman"/>
              </w:rPr>
              <w:br/>
              <w:t>600/600/</w:t>
            </w:r>
            <w:r w:rsidRPr="00600C42">
              <w:rPr>
                <w:rFonts w:cs="Times New Roman" w:hint="eastAsia"/>
              </w:rPr>
              <w:t>8</w:t>
            </w:r>
            <w:r w:rsidRPr="00600C42">
              <w:rPr>
                <w:rFonts w:cs="Times New Roman"/>
              </w:rPr>
              <w:t>00/</w:t>
            </w:r>
            <w:r w:rsidRPr="00600C42">
              <w:rPr>
                <w:rFonts w:cs="Times New Roman" w:hint="eastAsia"/>
              </w:rPr>
              <w:t>8</w:t>
            </w:r>
            <w:r w:rsidRPr="00600C42">
              <w:rPr>
                <w:rFonts w:cs="Times New Roman"/>
              </w:rPr>
              <w:t>00/800/</w:t>
            </w:r>
            <w:r w:rsidRPr="00600C42">
              <w:rPr>
                <w:rFonts w:cs="Times New Roman" w:hint="eastAsia"/>
              </w:rPr>
              <w:t>1</w:t>
            </w:r>
            <w:r w:rsidRPr="00600C42">
              <w:rPr>
                <w:rFonts w:cs="Times New Roman"/>
              </w:rPr>
              <w:t>A</w:t>
            </w:r>
          </w:p>
          <w:p w14:paraId="2EC425EA" w14:textId="77777777" w:rsidR="00611C3B" w:rsidRPr="00600C42" w:rsidRDefault="00611C3B" w:rsidP="000D4072">
            <w:pPr>
              <w:pStyle w:val="afff"/>
              <w:ind w:left="0" w:hanging="6"/>
              <w:rPr>
                <w:rFonts w:cs="Times New Roman"/>
              </w:rPr>
            </w:pPr>
            <w:r w:rsidRPr="00600C42">
              <w:rPr>
                <w:rFonts w:cs="Times New Roman"/>
              </w:rPr>
              <w:t>0.2s/0.2s/5P30/5P30/5P30</w:t>
            </w:r>
          </w:p>
          <w:p w14:paraId="35EF3F3A" w14:textId="77777777" w:rsidR="00611C3B" w:rsidRPr="00600C42" w:rsidRDefault="00611C3B" w:rsidP="000D4072">
            <w:pPr>
              <w:pStyle w:val="afff"/>
              <w:ind w:left="0" w:hanging="6"/>
              <w:rPr>
                <w:rFonts w:cs="Times New Roman"/>
              </w:rPr>
            </w:pPr>
            <w:r w:rsidRPr="00600C42">
              <w:rPr>
                <w:rFonts w:cs="Times New Roman"/>
              </w:rPr>
              <w:t>LXK-φ200</w:t>
            </w:r>
            <w:r w:rsidRPr="00600C42">
              <w:rPr>
                <w:rFonts w:cs="Times New Roman" w:hint="eastAsia"/>
              </w:rPr>
              <w:t> </w:t>
            </w:r>
            <w:r w:rsidRPr="00600C42">
              <w:rPr>
                <w:rFonts w:cs="Times New Roman"/>
              </w:rPr>
              <w:t>100/</w:t>
            </w:r>
            <w:r w:rsidRPr="00600C42">
              <w:rPr>
                <w:rFonts w:cs="Times New Roman" w:hint="eastAsia"/>
              </w:rPr>
              <w:t>1</w:t>
            </w:r>
            <w:r w:rsidRPr="00600C42">
              <w:rPr>
                <w:rFonts w:cs="Times New Roman"/>
              </w:rPr>
              <w:t>A 10P10</w:t>
            </w:r>
          </w:p>
        </w:tc>
        <w:tc>
          <w:tcPr>
            <w:tcW w:w="286" w:type="pct"/>
            <w:vAlign w:val="center"/>
          </w:tcPr>
          <w:p w14:paraId="365956E8"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1C67DD06" w14:textId="77777777" w:rsidR="00611C3B" w:rsidRPr="00600C42" w:rsidRDefault="00611C3B" w:rsidP="000D4072">
            <w:pPr>
              <w:pStyle w:val="afff"/>
              <w:ind w:left="0" w:hanging="6"/>
              <w:rPr>
                <w:rFonts w:cs="Times New Roman"/>
              </w:rPr>
            </w:pPr>
            <w:r w:rsidRPr="00600C42">
              <w:rPr>
                <w:rFonts w:cs="Times New Roman"/>
              </w:rPr>
              <w:t>8</w:t>
            </w:r>
          </w:p>
        </w:tc>
        <w:tc>
          <w:tcPr>
            <w:tcW w:w="838" w:type="pct"/>
            <w:vAlign w:val="center"/>
          </w:tcPr>
          <w:p w14:paraId="5796E161" w14:textId="77777777" w:rsidR="00611C3B" w:rsidRPr="00600C42" w:rsidRDefault="00611C3B" w:rsidP="000D4072">
            <w:pPr>
              <w:pStyle w:val="afff"/>
              <w:ind w:left="0" w:hanging="6"/>
              <w:rPr>
                <w:rFonts w:cs="Times New Roman"/>
              </w:rPr>
            </w:pPr>
          </w:p>
        </w:tc>
      </w:tr>
      <w:tr w:rsidR="00600C42" w:rsidRPr="00600C42" w14:paraId="1402D0A4" w14:textId="77777777" w:rsidTr="000D4072">
        <w:trPr>
          <w:trHeight w:val="709"/>
          <w:jc w:val="center"/>
        </w:trPr>
        <w:tc>
          <w:tcPr>
            <w:tcW w:w="289" w:type="pct"/>
            <w:vAlign w:val="center"/>
          </w:tcPr>
          <w:p w14:paraId="114D82A4"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6599956F"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ascii="宋体" w:hAnsi="宋体" w:cs="Times New Roman"/>
              </w:rPr>
              <w:t>无功补偿柜</w:t>
            </w:r>
          </w:p>
        </w:tc>
        <w:tc>
          <w:tcPr>
            <w:tcW w:w="2054" w:type="pct"/>
            <w:vAlign w:val="center"/>
          </w:tcPr>
          <w:p w14:paraId="5006A495" w14:textId="77777777" w:rsidR="00611C3B" w:rsidRPr="00600C42" w:rsidRDefault="00611C3B" w:rsidP="000D4072">
            <w:pPr>
              <w:pStyle w:val="afff"/>
              <w:ind w:left="0" w:hanging="6"/>
              <w:rPr>
                <w:rFonts w:cs="Times New Roman"/>
              </w:rPr>
            </w:pPr>
            <w:r w:rsidRPr="00600C42">
              <w:rPr>
                <w:rFonts w:cs="Times New Roman"/>
              </w:rPr>
              <w:t>SF6</w:t>
            </w:r>
            <w:r w:rsidRPr="00600C42">
              <w:rPr>
                <w:rFonts w:ascii="宋体" w:hAnsi="宋体" w:cs="Times New Roman"/>
              </w:rPr>
              <w:t>断路器</w:t>
            </w:r>
            <w:r w:rsidRPr="00600C42">
              <w:rPr>
                <w:rFonts w:cs="Times New Roman"/>
              </w:rPr>
              <w:t>1250A 31.5kA</w:t>
            </w:r>
            <w:r w:rsidRPr="00600C42">
              <w:rPr>
                <w:rFonts w:cs="Times New Roman"/>
              </w:rPr>
              <w:br/>
              <w:t>600/600/800/800/800/</w:t>
            </w:r>
            <w:r w:rsidRPr="00600C42">
              <w:rPr>
                <w:rFonts w:cs="Times New Roman" w:hint="eastAsia"/>
              </w:rPr>
              <w:t>1</w:t>
            </w:r>
            <w:r w:rsidRPr="00600C42">
              <w:rPr>
                <w:rFonts w:cs="Times New Roman"/>
              </w:rPr>
              <w:t>A</w:t>
            </w:r>
          </w:p>
          <w:p w14:paraId="29E4B921" w14:textId="77777777" w:rsidR="00611C3B" w:rsidRPr="00600C42" w:rsidRDefault="00611C3B" w:rsidP="000D4072">
            <w:pPr>
              <w:pStyle w:val="afff"/>
              <w:ind w:left="0" w:hanging="6"/>
              <w:rPr>
                <w:rFonts w:cs="Times New Roman"/>
              </w:rPr>
            </w:pPr>
            <w:r w:rsidRPr="00600C42">
              <w:rPr>
                <w:rFonts w:cs="Times New Roman"/>
              </w:rPr>
              <w:t>0.2s/0.2s/5P30/5P30/5P30</w:t>
            </w:r>
          </w:p>
          <w:p w14:paraId="469EE807" w14:textId="77777777" w:rsidR="00611C3B" w:rsidRPr="00600C42" w:rsidRDefault="00611C3B" w:rsidP="000D4072">
            <w:pPr>
              <w:pStyle w:val="afff"/>
              <w:ind w:left="0" w:hanging="6"/>
              <w:rPr>
                <w:rFonts w:cs="Times New Roman"/>
              </w:rPr>
            </w:pPr>
            <w:r w:rsidRPr="00600C42">
              <w:rPr>
                <w:rFonts w:cs="Times New Roman"/>
              </w:rPr>
              <w:t>LXK-φ200</w:t>
            </w:r>
            <w:r w:rsidRPr="00600C42">
              <w:rPr>
                <w:rFonts w:cs="Times New Roman" w:hint="eastAsia"/>
              </w:rPr>
              <w:t> </w:t>
            </w:r>
            <w:r w:rsidRPr="00600C42">
              <w:rPr>
                <w:rFonts w:cs="Times New Roman"/>
              </w:rPr>
              <w:t>100/</w:t>
            </w:r>
            <w:r w:rsidRPr="00600C42">
              <w:rPr>
                <w:rFonts w:cs="Times New Roman" w:hint="eastAsia"/>
              </w:rPr>
              <w:t>1</w:t>
            </w:r>
            <w:r w:rsidRPr="00600C42">
              <w:rPr>
                <w:rFonts w:cs="Times New Roman"/>
              </w:rPr>
              <w:t>A 10P10</w:t>
            </w:r>
          </w:p>
        </w:tc>
        <w:tc>
          <w:tcPr>
            <w:tcW w:w="286" w:type="pct"/>
            <w:vAlign w:val="center"/>
          </w:tcPr>
          <w:p w14:paraId="5938217E"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5969CD84"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4AFE2CA0" w14:textId="77777777" w:rsidR="00611C3B" w:rsidRPr="00600C42" w:rsidRDefault="00611C3B" w:rsidP="000D4072">
            <w:pPr>
              <w:pStyle w:val="afff"/>
              <w:ind w:left="0" w:hanging="6"/>
              <w:rPr>
                <w:rFonts w:cs="Times New Roman"/>
              </w:rPr>
            </w:pPr>
          </w:p>
        </w:tc>
      </w:tr>
      <w:tr w:rsidR="00600C42" w:rsidRPr="00600C42" w14:paraId="11F5FB78" w14:textId="77777777" w:rsidTr="000D4072">
        <w:trPr>
          <w:trHeight w:val="709"/>
          <w:jc w:val="center"/>
        </w:trPr>
        <w:tc>
          <w:tcPr>
            <w:tcW w:w="289" w:type="pct"/>
            <w:vAlign w:val="center"/>
          </w:tcPr>
          <w:p w14:paraId="4B0AE73D"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7C55E9D2"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cs="Times New Roman"/>
              </w:rPr>
              <w:t>滤波电容器</w:t>
            </w:r>
            <w:r w:rsidRPr="00600C42">
              <w:rPr>
                <w:rFonts w:ascii="宋体" w:hAnsi="宋体" w:cs="Times New Roman"/>
              </w:rPr>
              <w:t>柜</w:t>
            </w:r>
          </w:p>
        </w:tc>
        <w:tc>
          <w:tcPr>
            <w:tcW w:w="2054" w:type="pct"/>
            <w:vAlign w:val="center"/>
          </w:tcPr>
          <w:p w14:paraId="06F81541" w14:textId="77777777" w:rsidR="00611C3B" w:rsidRPr="00600C42" w:rsidRDefault="00611C3B" w:rsidP="000D4072">
            <w:pPr>
              <w:pStyle w:val="afff"/>
              <w:ind w:left="0" w:hanging="6"/>
              <w:rPr>
                <w:rFonts w:cs="Times New Roman"/>
              </w:rPr>
            </w:pPr>
            <w:r w:rsidRPr="00600C42">
              <w:rPr>
                <w:rFonts w:cs="Times New Roman"/>
              </w:rPr>
              <w:t>SF6</w:t>
            </w:r>
            <w:r w:rsidRPr="00600C42">
              <w:rPr>
                <w:rFonts w:ascii="宋体" w:hAnsi="宋体" w:cs="Times New Roman"/>
              </w:rPr>
              <w:t>断路器</w:t>
            </w:r>
            <w:r w:rsidRPr="00600C42">
              <w:rPr>
                <w:rFonts w:cs="Times New Roman"/>
              </w:rPr>
              <w:t>1250A 31.5kA</w:t>
            </w:r>
            <w:r w:rsidRPr="00600C42">
              <w:rPr>
                <w:rFonts w:cs="Times New Roman"/>
              </w:rPr>
              <w:br/>
              <w:t>600/600/800/800/800/</w:t>
            </w:r>
            <w:r w:rsidRPr="00600C42">
              <w:rPr>
                <w:rFonts w:cs="Times New Roman" w:hint="eastAsia"/>
              </w:rPr>
              <w:t>1</w:t>
            </w:r>
            <w:r w:rsidRPr="00600C42">
              <w:rPr>
                <w:rFonts w:cs="Times New Roman"/>
              </w:rPr>
              <w:t>A</w:t>
            </w:r>
          </w:p>
          <w:p w14:paraId="76540ABE" w14:textId="77777777" w:rsidR="00611C3B" w:rsidRPr="00600C42" w:rsidRDefault="00611C3B" w:rsidP="000D4072">
            <w:pPr>
              <w:pStyle w:val="afff"/>
              <w:ind w:left="0" w:hanging="6"/>
              <w:rPr>
                <w:rFonts w:cs="Times New Roman"/>
              </w:rPr>
            </w:pPr>
            <w:r w:rsidRPr="00600C42">
              <w:rPr>
                <w:rFonts w:cs="Times New Roman"/>
              </w:rPr>
              <w:t>0.2s/0.2s/5P30/5P30/5P30</w:t>
            </w:r>
          </w:p>
          <w:p w14:paraId="112D1AB4" w14:textId="77777777" w:rsidR="00611C3B" w:rsidRPr="00600C42" w:rsidRDefault="00611C3B" w:rsidP="000D4072">
            <w:pPr>
              <w:pStyle w:val="afff"/>
              <w:ind w:left="0" w:hanging="6"/>
              <w:rPr>
                <w:rFonts w:cs="Times New Roman"/>
              </w:rPr>
            </w:pPr>
            <w:r w:rsidRPr="00600C42">
              <w:rPr>
                <w:rFonts w:cs="Times New Roman"/>
              </w:rPr>
              <w:t>LXK-φ200</w:t>
            </w:r>
            <w:r w:rsidRPr="00600C42">
              <w:rPr>
                <w:rFonts w:cs="Times New Roman" w:hint="eastAsia"/>
              </w:rPr>
              <w:t> </w:t>
            </w:r>
            <w:r w:rsidRPr="00600C42">
              <w:rPr>
                <w:rFonts w:cs="Times New Roman"/>
              </w:rPr>
              <w:t>100/</w:t>
            </w:r>
            <w:r w:rsidRPr="00600C42">
              <w:rPr>
                <w:rFonts w:cs="Times New Roman" w:hint="eastAsia"/>
              </w:rPr>
              <w:t>1</w:t>
            </w:r>
            <w:r w:rsidRPr="00600C42">
              <w:rPr>
                <w:rFonts w:cs="Times New Roman"/>
              </w:rPr>
              <w:t>A 10P10</w:t>
            </w:r>
          </w:p>
        </w:tc>
        <w:tc>
          <w:tcPr>
            <w:tcW w:w="286" w:type="pct"/>
            <w:vAlign w:val="center"/>
          </w:tcPr>
          <w:p w14:paraId="0A6632A7"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0DB1DA2F" w14:textId="77777777" w:rsidR="00611C3B" w:rsidRPr="00600C42" w:rsidRDefault="00611C3B" w:rsidP="000D4072">
            <w:pPr>
              <w:pStyle w:val="afff"/>
              <w:ind w:left="0" w:hanging="6"/>
              <w:rPr>
                <w:rFonts w:cs="Times New Roman"/>
              </w:rPr>
            </w:pPr>
            <w:r w:rsidRPr="00600C42">
              <w:rPr>
                <w:rFonts w:cs="Times New Roman"/>
              </w:rPr>
              <w:t>4</w:t>
            </w:r>
          </w:p>
        </w:tc>
        <w:tc>
          <w:tcPr>
            <w:tcW w:w="838" w:type="pct"/>
            <w:vAlign w:val="center"/>
          </w:tcPr>
          <w:p w14:paraId="7B0BE24F" w14:textId="77777777" w:rsidR="00611C3B" w:rsidRPr="00600C42" w:rsidRDefault="00611C3B" w:rsidP="000D4072">
            <w:pPr>
              <w:pStyle w:val="afff"/>
              <w:ind w:left="0" w:hanging="6"/>
              <w:rPr>
                <w:rFonts w:cs="Times New Roman"/>
              </w:rPr>
            </w:pPr>
          </w:p>
        </w:tc>
      </w:tr>
      <w:tr w:rsidR="00600C42" w:rsidRPr="00600C42" w14:paraId="68149690" w14:textId="77777777" w:rsidTr="000D4072">
        <w:trPr>
          <w:trHeight w:val="709"/>
          <w:jc w:val="center"/>
        </w:trPr>
        <w:tc>
          <w:tcPr>
            <w:tcW w:w="289" w:type="pct"/>
            <w:vAlign w:val="center"/>
          </w:tcPr>
          <w:p w14:paraId="24BCED5B"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7EEA8FD3"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ascii="宋体" w:hAnsi="宋体" w:cs="Times New Roman"/>
              </w:rPr>
              <w:t>主变出线开关柜</w:t>
            </w:r>
          </w:p>
        </w:tc>
        <w:tc>
          <w:tcPr>
            <w:tcW w:w="2054" w:type="pct"/>
            <w:vAlign w:val="center"/>
          </w:tcPr>
          <w:p w14:paraId="079C94B5" w14:textId="77777777" w:rsidR="00611C3B" w:rsidRPr="00600C42" w:rsidRDefault="00611C3B" w:rsidP="000D4072">
            <w:pPr>
              <w:pStyle w:val="afff"/>
              <w:ind w:left="0" w:hanging="6"/>
              <w:rPr>
                <w:rFonts w:cs="Times New Roman"/>
              </w:rPr>
            </w:pPr>
            <w:r w:rsidRPr="00600C42">
              <w:rPr>
                <w:rFonts w:cs="Times New Roman"/>
              </w:rPr>
              <w:t>真空断路器</w:t>
            </w:r>
            <w:r w:rsidRPr="00600C42">
              <w:rPr>
                <w:rFonts w:cs="Times New Roman"/>
              </w:rPr>
              <w:t>2000A 31.5kA</w:t>
            </w:r>
            <w:r w:rsidRPr="00600C42">
              <w:rPr>
                <w:rFonts w:cs="Times New Roman"/>
              </w:rPr>
              <w:br/>
              <w:t>2000/2000/2000/2000/2000/</w:t>
            </w:r>
            <w:r w:rsidRPr="00600C42">
              <w:rPr>
                <w:rFonts w:cs="Times New Roman" w:hint="eastAsia"/>
              </w:rPr>
              <w:t>1</w:t>
            </w:r>
            <w:r w:rsidRPr="00600C42">
              <w:rPr>
                <w:rFonts w:cs="Times New Roman"/>
              </w:rPr>
              <w:t>A</w:t>
            </w:r>
          </w:p>
          <w:p w14:paraId="1D018B65" w14:textId="77777777" w:rsidR="00611C3B" w:rsidRPr="00600C42" w:rsidRDefault="00611C3B" w:rsidP="000D4072">
            <w:pPr>
              <w:pStyle w:val="afff"/>
              <w:ind w:left="0" w:hanging="6"/>
              <w:rPr>
                <w:rFonts w:cs="Times New Roman"/>
              </w:rPr>
            </w:pPr>
            <w:r w:rsidRPr="00600C42">
              <w:rPr>
                <w:rFonts w:cs="Times New Roman"/>
              </w:rPr>
              <w:t>0.2s/0.2s/5P30/5P30/5P1230</w:t>
            </w:r>
          </w:p>
        </w:tc>
        <w:tc>
          <w:tcPr>
            <w:tcW w:w="286" w:type="pct"/>
            <w:vAlign w:val="center"/>
          </w:tcPr>
          <w:p w14:paraId="5F4D588A"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354A7E79"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05E2C7B8" w14:textId="77777777" w:rsidR="00611C3B" w:rsidRPr="00600C42" w:rsidRDefault="00611C3B" w:rsidP="000D4072">
            <w:pPr>
              <w:pStyle w:val="afff"/>
              <w:ind w:left="0" w:hanging="6"/>
              <w:rPr>
                <w:rFonts w:cs="Times New Roman"/>
              </w:rPr>
            </w:pPr>
          </w:p>
        </w:tc>
      </w:tr>
      <w:tr w:rsidR="00600C42" w:rsidRPr="00600C42" w14:paraId="0AE851E4" w14:textId="77777777" w:rsidTr="000D4072">
        <w:trPr>
          <w:trHeight w:val="709"/>
          <w:jc w:val="center"/>
        </w:trPr>
        <w:tc>
          <w:tcPr>
            <w:tcW w:w="289" w:type="pct"/>
            <w:vAlign w:val="center"/>
          </w:tcPr>
          <w:p w14:paraId="78E0FF68"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6AB3249A"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ascii="宋体" w:hAnsi="宋体" w:cs="Times New Roman"/>
              </w:rPr>
              <w:t>接地变</w:t>
            </w:r>
            <w:r w:rsidRPr="00600C42">
              <w:rPr>
                <w:rFonts w:ascii="宋体" w:hAnsi="宋体" w:cs="Times New Roman" w:hint="eastAsia"/>
              </w:rPr>
              <w:t>兼站用变</w:t>
            </w:r>
            <w:r w:rsidRPr="00600C42">
              <w:rPr>
                <w:rFonts w:ascii="宋体" w:hAnsi="宋体" w:cs="Times New Roman"/>
              </w:rPr>
              <w:t>柜</w:t>
            </w:r>
          </w:p>
        </w:tc>
        <w:tc>
          <w:tcPr>
            <w:tcW w:w="2054" w:type="pct"/>
            <w:vAlign w:val="center"/>
          </w:tcPr>
          <w:p w14:paraId="75901078" w14:textId="77777777" w:rsidR="00611C3B" w:rsidRPr="00600C42" w:rsidRDefault="00611C3B" w:rsidP="000D4072">
            <w:pPr>
              <w:pStyle w:val="afff"/>
              <w:ind w:left="0" w:hanging="6"/>
              <w:rPr>
                <w:rFonts w:cs="Times New Roman"/>
              </w:rPr>
            </w:pPr>
            <w:r w:rsidRPr="00600C42">
              <w:rPr>
                <w:rFonts w:cs="Times New Roman"/>
              </w:rPr>
              <w:t>真空断路器</w:t>
            </w:r>
            <w:r w:rsidRPr="00600C42">
              <w:rPr>
                <w:rFonts w:cs="Times New Roman"/>
              </w:rPr>
              <w:t>1250A 31.5kA</w:t>
            </w:r>
            <w:r w:rsidRPr="00600C42">
              <w:rPr>
                <w:rFonts w:cs="Times New Roman"/>
              </w:rPr>
              <w:br/>
              <w:t>400/400/800/800/800/1A</w:t>
            </w:r>
          </w:p>
          <w:p w14:paraId="32D4B458" w14:textId="77777777" w:rsidR="00611C3B" w:rsidRPr="00600C42" w:rsidRDefault="00611C3B" w:rsidP="000D4072">
            <w:pPr>
              <w:pStyle w:val="afff"/>
              <w:ind w:left="0" w:hanging="6"/>
              <w:rPr>
                <w:rFonts w:cs="Times New Roman"/>
              </w:rPr>
            </w:pPr>
            <w:r w:rsidRPr="00600C42">
              <w:rPr>
                <w:rFonts w:cs="Times New Roman"/>
              </w:rPr>
              <w:t>0.2s/0.2s/5P30/5P30/5P30</w:t>
            </w:r>
          </w:p>
          <w:p w14:paraId="25176B69" w14:textId="77777777" w:rsidR="00611C3B" w:rsidRPr="00600C42" w:rsidRDefault="00611C3B" w:rsidP="000D4072">
            <w:pPr>
              <w:pStyle w:val="afff"/>
              <w:ind w:left="0" w:hanging="6"/>
              <w:rPr>
                <w:rFonts w:cs="Times New Roman"/>
              </w:rPr>
            </w:pPr>
            <w:r w:rsidRPr="00600C42">
              <w:rPr>
                <w:rFonts w:cs="Times New Roman"/>
              </w:rPr>
              <w:t>LXK-φ200  100/1A 10P10</w:t>
            </w:r>
          </w:p>
        </w:tc>
        <w:tc>
          <w:tcPr>
            <w:tcW w:w="286" w:type="pct"/>
            <w:vAlign w:val="center"/>
          </w:tcPr>
          <w:p w14:paraId="0E807403"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70EF5AE6"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297F1228" w14:textId="77777777" w:rsidR="00611C3B" w:rsidRPr="00600C42" w:rsidRDefault="00611C3B" w:rsidP="000D4072">
            <w:pPr>
              <w:pStyle w:val="afff"/>
              <w:ind w:left="0" w:hanging="6"/>
              <w:rPr>
                <w:rFonts w:cs="Times New Roman"/>
              </w:rPr>
            </w:pPr>
          </w:p>
        </w:tc>
      </w:tr>
      <w:tr w:rsidR="00600C42" w:rsidRPr="00600C42" w14:paraId="53700C79" w14:textId="77777777" w:rsidTr="000D4072">
        <w:trPr>
          <w:trHeight w:val="709"/>
          <w:jc w:val="center"/>
        </w:trPr>
        <w:tc>
          <w:tcPr>
            <w:tcW w:w="289" w:type="pct"/>
            <w:vAlign w:val="center"/>
          </w:tcPr>
          <w:p w14:paraId="0D9A44A3" w14:textId="77777777" w:rsidR="00611C3B" w:rsidRPr="00600C42" w:rsidRDefault="00611C3B" w:rsidP="000D4072">
            <w:pPr>
              <w:pStyle w:val="afff"/>
              <w:ind w:left="0" w:hanging="6"/>
              <w:rPr>
                <w:rFonts w:cs="Times New Roman"/>
              </w:rPr>
            </w:pPr>
            <w:r w:rsidRPr="00600C42">
              <w:rPr>
                <w:rFonts w:cs="Times New Roman" w:hint="eastAsia"/>
              </w:rPr>
              <w:t>6</w:t>
            </w:r>
          </w:p>
        </w:tc>
        <w:tc>
          <w:tcPr>
            <w:tcW w:w="1138" w:type="pct"/>
            <w:vAlign w:val="center"/>
          </w:tcPr>
          <w:p w14:paraId="7247EC84" w14:textId="77777777" w:rsidR="00611C3B" w:rsidRPr="00600C42" w:rsidRDefault="00611C3B" w:rsidP="000D4072">
            <w:pPr>
              <w:pStyle w:val="afff"/>
              <w:ind w:left="0" w:hanging="6"/>
              <w:rPr>
                <w:rFonts w:cs="Times New Roman"/>
              </w:rPr>
            </w:pPr>
            <w:r w:rsidRPr="00600C42">
              <w:rPr>
                <w:rFonts w:cs="Times New Roman"/>
              </w:rPr>
              <w:t xml:space="preserve">35kV </w:t>
            </w:r>
            <w:r w:rsidRPr="00600C42">
              <w:rPr>
                <w:rFonts w:ascii="宋体" w:hAnsi="宋体" w:cs="Times New Roman"/>
              </w:rPr>
              <w:t>接地变柜</w:t>
            </w:r>
          </w:p>
        </w:tc>
        <w:tc>
          <w:tcPr>
            <w:tcW w:w="2054" w:type="pct"/>
            <w:vAlign w:val="center"/>
          </w:tcPr>
          <w:p w14:paraId="4C4972D9" w14:textId="77777777" w:rsidR="00611C3B" w:rsidRPr="00600C42" w:rsidRDefault="00611C3B" w:rsidP="000D4072">
            <w:pPr>
              <w:pStyle w:val="afff"/>
              <w:ind w:left="0" w:hanging="6"/>
              <w:rPr>
                <w:rFonts w:cs="Times New Roman"/>
              </w:rPr>
            </w:pPr>
            <w:r w:rsidRPr="00600C42">
              <w:rPr>
                <w:rFonts w:cs="Times New Roman"/>
              </w:rPr>
              <w:t>真空断路器</w:t>
            </w:r>
            <w:r w:rsidRPr="00600C42">
              <w:rPr>
                <w:rFonts w:cs="Times New Roman"/>
              </w:rPr>
              <w:t>1250A 31.5kA</w:t>
            </w:r>
            <w:r w:rsidRPr="00600C42">
              <w:rPr>
                <w:rFonts w:cs="Times New Roman"/>
              </w:rPr>
              <w:br/>
              <w:t>400/400/800/800/800/1A</w:t>
            </w:r>
          </w:p>
          <w:p w14:paraId="38C7C214" w14:textId="77777777" w:rsidR="00611C3B" w:rsidRPr="00600C42" w:rsidRDefault="00611C3B" w:rsidP="000D4072">
            <w:pPr>
              <w:pStyle w:val="afff"/>
              <w:ind w:left="0" w:hanging="6"/>
              <w:rPr>
                <w:rFonts w:cs="Times New Roman"/>
              </w:rPr>
            </w:pPr>
            <w:r w:rsidRPr="00600C42">
              <w:rPr>
                <w:rFonts w:cs="Times New Roman"/>
              </w:rPr>
              <w:t>0.2s/0.2s/5P30/5P30/5P30</w:t>
            </w:r>
          </w:p>
          <w:p w14:paraId="626D4B89" w14:textId="77777777" w:rsidR="00611C3B" w:rsidRPr="00600C42" w:rsidRDefault="00611C3B" w:rsidP="000D4072">
            <w:pPr>
              <w:pStyle w:val="afff"/>
              <w:ind w:left="0" w:hanging="6"/>
              <w:rPr>
                <w:rFonts w:cs="Times New Roman"/>
              </w:rPr>
            </w:pPr>
            <w:r w:rsidRPr="00600C42">
              <w:rPr>
                <w:rFonts w:cs="Times New Roman"/>
              </w:rPr>
              <w:t>LXK-φ200  100/5A 10P10</w:t>
            </w:r>
          </w:p>
        </w:tc>
        <w:tc>
          <w:tcPr>
            <w:tcW w:w="286" w:type="pct"/>
            <w:vAlign w:val="center"/>
          </w:tcPr>
          <w:p w14:paraId="15F7B18C"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5A62F51D"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21624EA6" w14:textId="77777777" w:rsidR="00611C3B" w:rsidRPr="00600C42" w:rsidRDefault="00611C3B" w:rsidP="000D4072">
            <w:pPr>
              <w:pStyle w:val="afff"/>
              <w:ind w:left="0" w:hanging="6"/>
              <w:rPr>
                <w:rFonts w:cs="Times New Roman"/>
              </w:rPr>
            </w:pPr>
          </w:p>
        </w:tc>
      </w:tr>
      <w:tr w:rsidR="00600C42" w:rsidRPr="00600C42" w14:paraId="0DDD8587" w14:textId="77777777" w:rsidTr="000D4072">
        <w:trPr>
          <w:trHeight w:val="709"/>
          <w:jc w:val="center"/>
        </w:trPr>
        <w:tc>
          <w:tcPr>
            <w:tcW w:w="289" w:type="pct"/>
            <w:vAlign w:val="center"/>
          </w:tcPr>
          <w:p w14:paraId="0C9B5374" w14:textId="77777777" w:rsidR="00611C3B" w:rsidRPr="00600C42" w:rsidRDefault="00611C3B" w:rsidP="000D4072">
            <w:pPr>
              <w:pStyle w:val="afff"/>
              <w:ind w:left="0" w:hanging="6"/>
              <w:rPr>
                <w:rFonts w:cs="Times New Roman"/>
              </w:rPr>
            </w:pPr>
            <w:r w:rsidRPr="00600C42">
              <w:rPr>
                <w:rFonts w:cs="Times New Roman" w:hint="eastAsia"/>
              </w:rPr>
              <w:t>7</w:t>
            </w:r>
          </w:p>
        </w:tc>
        <w:tc>
          <w:tcPr>
            <w:tcW w:w="1138" w:type="pct"/>
            <w:vAlign w:val="center"/>
          </w:tcPr>
          <w:p w14:paraId="3DDD4648" w14:textId="77777777" w:rsidR="00611C3B" w:rsidRPr="00600C42" w:rsidRDefault="00611C3B" w:rsidP="000D4072">
            <w:pPr>
              <w:pStyle w:val="afff"/>
              <w:ind w:left="0" w:hanging="6"/>
              <w:rPr>
                <w:rFonts w:cs="Times New Roman"/>
              </w:rPr>
            </w:pPr>
            <w:r w:rsidRPr="00600C42">
              <w:rPr>
                <w:rFonts w:cs="Times New Roman"/>
              </w:rPr>
              <w:t>35kV PT</w:t>
            </w:r>
            <w:r w:rsidRPr="00600C42">
              <w:rPr>
                <w:rFonts w:ascii="宋体" w:hAnsi="宋体" w:cs="Times New Roman"/>
              </w:rPr>
              <w:t>柜</w:t>
            </w:r>
          </w:p>
        </w:tc>
        <w:tc>
          <w:tcPr>
            <w:tcW w:w="2054" w:type="pct"/>
            <w:vAlign w:val="center"/>
          </w:tcPr>
          <w:p w14:paraId="6CDE1A63" w14:textId="77777777" w:rsidR="00611C3B" w:rsidRPr="00600C42" w:rsidRDefault="00611C3B" w:rsidP="000D4072">
            <w:pPr>
              <w:pStyle w:val="afff"/>
              <w:ind w:left="0" w:hanging="6"/>
              <w:rPr>
                <w:rFonts w:cs="Times New Roman"/>
              </w:rPr>
            </w:pPr>
            <w:r w:rsidRPr="00600C42">
              <w:rPr>
                <w:rFonts w:cs="Times New Roman"/>
              </w:rPr>
              <w:t>35/√3/0.1/√3/0.1/√3/0.1/3</w:t>
            </w:r>
          </w:p>
          <w:p w14:paraId="1FA726D4" w14:textId="77777777" w:rsidR="00611C3B" w:rsidRPr="00600C42" w:rsidRDefault="00611C3B" w:rsidP="000D4072">
            <w:pPr>
              <w:pStyle w:val="afff"/>
              <w:ind w:left="0" w:hanging="6"/>
              <w:rPr>
                <w:rFonts w:cs="Times New Roman"/>
              </w:rPr>
            </w:pPr>
            <w:r w:rsidRPr="00600C42">
              <w:rPr>
                <w:rFonts w:cs="Times New Roman"/>
              </w:rPr>
              <w:t>0.2/0.2</w:t>
            </w:r>
            <w:r w:rsidRPr="00600C42">
              <w:rPr>
                <w:rFonts w:cs="Times New Roman"/>
              </w:rPr>
              <w:t>（</w:t>
            </w:r>
            <w:r w:rsidRPr="00600C42">
              <w:rPr>
                <w:rFonts w:cs="Times New Roman" w:hint="eastAsia"/>
              </w:rPr>
              <w:t>3P</w:t>
            </w:r>
            <w:r w:rsidRPr="00600C42">
              <w:rPr>
                <w:rFonts w:cs="Times New Roman"/>
              </w:rPr>
              <w:t>）</w:t>
            </w:r>
            <w:r w:rsidRPr="00600C42">
              <w:rPr>
                <w:rFonts w:cs="Times New Roman"/>
              </w:rPr>
              <w:t>/3P</w:t>
            </w:r>
          </w:p>
          <w:p w14:paraId="6A8944FE" w14:textId="77777777" w:rsidR="00611C3B" w:rsidRPr="00600C42" w:rsidRDefault="00611C3B" w:rsidP="000D4072">
            <w:pPr>
              <w:pStyle w:val="afff"/>
              <w:ind w:left="0" w:hanging="6"/>
              <w:rPr>
                <w:rFonts w:cs="Times New Roman"/>
              </w:rPr>
            </w:pPr>
            <w:r w:rsidRPr="00600C42">
              <w:rPr>
                <w:rFonts w:cs="Times New Roman"/>
              </w:rPr>
              <w:t>50VA/50VA/100VA</w:t>
            </w:r>
          </w:p>
          <w:p w14:paraId="2F28A408" w14:textId="77777777" w:rsidR="00611C3B" w:rsidRPr="00600C42" w:rsidRDefault="00611C3B" w:rsidP="000D4072">
            <w:pPr>
              <w:pStyle w:val="afff"/>
              <w:ind w:left="0" w:hanging="6"/>
              <w:rPr>
                <w:rFonts w:eastAsia="楷体" w:cs="Times New Roman"/>
              </w:rPr>
            </w:pPr>
            <w:r w:rsidRPr="00600C42">
              <w:rPr>
                <w:rFonts w:cs="Times New Roman"/>
              </w:rPr>
              <w:t>避雷器</w:t>
            </w:r>
          </w:p>
        </w:tc>
        <w:tc>
          <w:tcPr>
            <w:tcW w:w="286" w:type="pct"/>
            <w:vAlign w:val="center"/>
          </w:tcPr>
          <w:p w14:paraId="4529A5FE"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69D1C801"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2FF2BA30" w14:textId="77777777" w:rsidR="00611C3B" w:rsidRPr="00600C42" w:rsidRDefault="00611C3B" w:rsidP="000D4072">
            <w:pPr>
              <w:pStyle w:val="afff"/>
              <w:ind w:left="0" w:hanging="6"/>
              <w:rPr>
                <w:rFonts w:cs="Times New Roman"/>
              </w:rPr>
            </w:pPr>
          </w:p>
        </w:tc>
      </w:tr>
      <w:tr w:rsidR="00600C42" w:rsidRPr="00600C42" w14:paraId="70BDDC9B" w14:textId="77777777" w:rsidTr="000D4072">
        <w:trPr>
          <w:trHeight w:val="709"/>
          <w:jc w:val="center"/>
        </w:trPr>
        <w:tc>
          <w:tcPr>
            <w:tcW w:w="289" w:type="pct"/>
            <w:vAlign w:val="center"/>
          </w:tcPr>
          <w:p w14:paraId="06584777" w14:textId="77777777" w:rsidR="00611C3B" w:rsidRPr="00600C42" w:rsidRDefault="00611C3B" w:rsidP="000D4072">
            <w:pPr>
              <w:pStyle w:val="afff"/>
              <w:ind w:left="0" w:hanging="6"/>
              <w:rPr>
                <w:rFonts w:cs="Times New Roman"/>
              </w:rPr>
            </w:pPr>
            <w:r w:rsidRPr="00600C42">
              <w:rPr>
                <w:rFonts w:cs="Times New Roman" w:hint="eastAsia"/>
              </w:rPr>
              <w:t>8</w:t>
            </w:r>
          </w:p>
        </w:tc>
        <w:tc>
          <w:tcPr>
            <w:tcW w:w="1138" w:type="pct"/>
            <w:vAlign w:val="center"/>
          </w:tcPr>
          <w:p w14:paraId="03BA5549" w14:textId="77777777" w:rsidR="00611C3B" w:rsidRPr="00600C42" w:rsidRDefault="00611C3B" w:rsidP="000D4072">
            <w:pPr>
              <w:pStyle w:val="afff"/>
              <w:ind w:left="0" w:hanging="6"/>
              <w:rPr>
                <w:rFonts w:cs="Times New Roman"/>
              </w:rPr>
            </w:pPr>
            <w:r w:rsidRPr="00600C42">
              <w:rPr>
                <w:rFonts w:cs="Times New Roman" w:hint="eastAsia"/>
              </w:rPr>
              <w:t>35kV</w:t>
            </w:r>
            <w:r w:rsidRPr="00600C42">
              <w:rPr>
                <w:rFonts w:cs="Times New Roman" w:hint="eastAsia"/>
              </w:rPr>
              <w:t>滤波</w:t>
            </w:r>
            <w:r w:rsidRPr="00600C42">
              <w:rPr>
                <w:rFonts w:ascii="宋体" w:hAnsi="宋体" w:cs="Times New Roman" w:hint="eastAsia"/>
              </w:rPr>
              <w:t>电容器组</w:t>
            </w:r>
          </w:p>
        </w:tc>
        <w:tc>
          <w:tcPr>
            <w:tcW w:w="2054" w:type="pct"/>
            <w:vAlign w:val="center"/>
          </w:tcPr>
          <w:p w14:paraId="1E6675B6" w14:textId="77777777" w:rsidR="00611C3B" w:rsidRPr="00600C42" w:rsidRDefault="00611C3B" w:rsidP="000D4072">
            <w:pPr>
              <w:pStyle w:val="afff"/>
              <w:ind w:left="0" w:hanging="6"/>
              <w:rPr>
                <w:rFonts w:cs="Times New Roman"/>
              </w:rPr>
            </w:pPr>
            <w:r w:rsidRPr="00600C42">
              <w:rPr>
                <w:rFonts w:cs="Times New Roman"/>
              </w:rPr>
              <w:t>6</w:t>
            </w:r>
            <w:r w:rsidRPr="00600C42">
              <w:rPr>
                <w:rFonts w:cs="Times New Roman" w:hint="eastAsia"/>
              </w:rPr>
              <w:t>MVar</w:t>
            </w:r>
            <w:r w:rsidRPr="00600C42">
              <w:rPr>
                <w:rFonts w:cs="Times New Roman" w:hint="eastAsia"/>
                <w:b/>
              </w:rPr>
              <w:t>（暂定）</w:t>
            </w:r>
          </w:p>
        </w:tc>
        <w:tc>
          <w:tcPr>
            <w:tcW w:w="286" w:type="pct"/>
            <w:vAlign w:val="center"/>
          </w:tcPr>
          <w:p w14:paraId="5BBE96B1"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39A7DA65"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77722337" w14:textId="77777777" w:rsidR="00611C3B" w:rsidRPr="00600C42" w:rsidRDefault="00611C3B" w:rsidP="000D4072">
            <w:pPr>
              <w:pStyle w:val="afff"/>
              <w:ind w:left="0" w:hanging="6"/>
              <w:rPr>
                <w:rFonts w:cs="Times New Roman"/>
              </w:rPr>
            </w:pPr>
            <w:r w:rsidRPr="00600C42">
              <w:rPr>
                <w:rFonts w:cs="Times New Roman" w:hint="eastAsia"/>
              </w:rPr>
              <w:t>3</w:t>
            </w:r>
            <w:r w:rsidRPr="00600C42">
              <w:rPr>
                <w:rFonts w:cs="Times New Roman" w:hint="eastAsia"/>
              </w:rPr>
              <w:t>次</w:t>
            </w:r>
          </w:p>
        </w:tc>
      </w:tr>
      <w:tr w:rsidR="00600C42" w:rsidRPr="00600C42" w14:paraId="5C5AA96F" w14:textId="77777777" w:rsidTr="000D4072">
        <w:trPr>
          <w:trHeight w:val="709"/>
          <w:jc w:val="center"/>
        </w:trPr>
        <w:tc>
          <w:tcPr>
            <w:tcW w:w="289" w:type="pct"/>
            <w:vAlign w:val="center"/>
          </w:tcPr>
          <w:p w14:paraId="3EC5083E" w14:textId="77777777" w:rsidR="00611C3B" w:rsidRPr="00600C42" w:rsidRDefault="00611C3B" w:rsidP="000D4072">
            <w:pPr>
              <w:pStyle w:val="afff"/>
              <w:ind w:left="0" w:hanging="6"/>
              <w:rPr>
                <w:rFonts w:cs="Times New Roman"/>
              </w:rPr>
            </w:pPr>
            <w:r w:rsidRPr="00600C42">
              <w:rPr>
                <w:rFonts w:cs="Times New Roman" w:hint="eastAsia"/>
              </w:rPr>
              <w:t>9</w:t>
            </w:r>
          </w:p>
        </w:tc>
        <w:tc>
          <w:tcPr>
            <w:tcW w:w="1138" w:type="pct"/>
            <w:vAlign w:val="center"/>
          </w:tcPr>
          <w:p w14:paraId="27D9F596" w14:textId="77777777" w:rsidR="00611C3B" w:rsidRPr="00600C42" w:rsidRDefault="00611C3B" w:rsidP="000D4072">
            <w:pPr>
              <w:pStyle w:val="afff"/>
              <w:ind w:left="0" w:hanging="6"/>
              <w:rPr>
                <w:rFonts w:cs="Times New Roman"/>
              </w:rPr>
            </w:pPr>
            <w:r w:rsidRPr="00600C42">
              <w:rPr>
                <w:rFonts w:cs="Times New Roman" w:hint="eastAsia"/>
              </w:rPr>
              <w:t>35kV</w:t>
            </w:r>
            <w:r w:rsidRPr="00600C42">
              <w:rPr>
                <w:rFonts w:cs="Times New Roman" w:hint="eastAsia"/>
              </w:rPr>
              <w:t>滤波</w:t>
            </w:r>
            <w:r w:rsidRPr="00600C42">
              <w:rPr>
                <w:rFonts w:ascii="宋体" w:hAnsi="宋体" w:cs="Times New Roman" w:hint="eastAsia"/>
              </w:rPr>
              <w:t>电容器组</w:t>
            </w:r>
          </w:p>
        </w:tc>
        <w:tc>
          <w:tcPr>
            <w:tcW w:w="2054" w:type="pct"/>
            <w:vAlign w:val="center"/>
          </w:tcPr>
          <w:p w14:paraId="6FAF44C5" w14:textId="77777777" w:rsidR="00611C3B" w:rsidRPr="00600C42" w:rsidRDefault="00611C3B" w:rsidP="000D4072">
            <w:pPr>
              <w:pStyle w:val="afff"/>
              <w:ind w:left="0" w:hanging="6"/>
              <w:rPr>
                <w:rFonts w:cs="Times New Roman"/>
              </w:rPr>
            </w:pPr>
            <w:r w:rsidRPr="00600C42">
              <w:rPr>
                <w:rFonts w:cs="Times New Roman"/>
              </w:rPr>
              <w:t>10</w:t>
            </w:r>
            <w:r w:rsidRPr="00600C42">
              <w:rPr>
                <w:rFonts w:cs="Times New Roman" w:hint="eastAsia"/>
              </w:rPr>
              <w:t>MVar</w:t>
            </w:r>
            <w:r w:rsidRPr="00600C42">
              <w:rPr>
                <w:rFonts w:cs="Times New Roman" w:hint="eastAsia"/>
                <w:b/>
              </w:rPr>
              <w:t>（暂定）</w:t>
            </w:r>
          </w:p>
        </w:tc>
        <w:tc>
          <w:tcPr>
            <w:tcW w:w="286" w:type="pct"/>
            <w:vAlign w:val="center"/>
          </w:tcPr>
          <w:p w14:paraId="31EE2C22"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91FE3DA"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7774F151" w14:textId="77777777" w:rsidR="00611C3B" w:rsidRPr="00600C42" w:rsidRDefault="00611C3B" w:rsidP="000D4072">
            <w:pPr>
              <w:pStyle w:val="afff"/>
              <w:ind w:left="0" w:hanging="6"/>
              <w:rPr>
                <w:rFonts w:cs="Times New Roman"/>
              </w:rPr>
            </w:pPr>
            <w:r w:rsidRPr="00600C42">
              <w:rPr>
                <w:rFonts w:cs="Times New Roman"/>
              </w:rPr>
              <w:t>5</w:t>
            </w:r>
            <w:r w:rsidRPr="00600C42">
              <w:rPr>
                <w:rFonts w:cs="Times New Roman" w:hint="eastAsia"/>
              </w:rPr>
              <w:t>次</w:t>
            </w:r>
          </w:p>
        </w:tc>
      </w:tr>
      <w:tr w:rsidR="00600C42" w:rsidRPr="00600C42" w14:paraId="174E3203" w14:textId="77777777" w:rsidTr="000D4072">
        <w:trPr>
          <w:trHeight w:val="709"/>
          <w:jc w:val="center"/>
        </w:trPr>
        <w:tc>
          <w:tcPr>
            <w:tcW w:w="289" w:type="pct"/>
            <w:vAlign w:val="center"/>
          </w:tcPr>
          <w:p w14:paraId="1D22EEA7" w14:textId="77777777" w:rsidR="00611C3B" w:rsidRPr="00600C42" w:rsidRDefault="00611C3B" w:rsidP="000D4072">
            <w:pPr>
              <w:pStyle w:val="afff"/>
              <w:ind w:left="0" w:hanging="6"/>
              <w:rPr>
                <w:rFonts w:cs="Times New Roman"/>
              </w:rPr>
            </w:pPr>
            <w:r w:rsidRPr="00600C42">
              <w:rPr>
                <w:rFonts w:cs="Times New Roman" w:hint="eastAsia"/>
              </w:rPr>
              <w:t>10</w:t>
            </w:r>
          </w:p>
        </w:tc>
        <w:tc>
          <w:tcPr>
            <w:tcW w:w="1138" w:type="pct"/>
            <w:vAlign w:val="center"/>
          </w:tcPr>
          <w:p w14:paraId="602A42A6"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动态无功补偿装置</w:t>
            </w:r>
          </w:p>
        </w:tc>
        <w:tc>
          <w:tcPr>
            <w:tcW w:w="2054" w:type="pct"/>
            <w:vAlign w:val="center"/>
          </w:tcPr>
          <w:p w14:paraId="504BCD2B" w14:textId="77777777" w:rsidR="00611C3B" w:rsidRPr="00600C42" w:rsidRDefault="00611C3B" w:rsidP="000D4072">
            <w:pPr>
              <w:pStyle w:val="afff"/>
              <w:ind w:left="0" w:hanging="6"/>
              <w:rPr>
                <w:rFonts w:cs="Times New Roman"/>
              </w:rPr>
            </w:pPr>
            <w:r w:rsidRPr="00600C42">
              <w:rPr>
                <w:rFonts w:cs="Times New Roman"/>
              </w:rPr>
              <w:t>容性</w:t>
            </w:r>
            <w:r w:rsidRPr="00600C42">
              <w:rPr>
                <w:rFonts w:cs="Times New Roman"/>
              </w:rPr>
              <w:t>15Mvar~</w:t>
            </w:r>
            <w:r w:rsidRPr="00600C42">
              <w:rPr>
                <w:rFonts w:ascii="宋体" w:hAnsi="宋体" w:cs="Times New Roman"/>
              </w:rPr>
              <w:t>感性</w:t>
            </w:r>
            <w:r w:rsidRPr="00600C42">
              <w:rPr>
                <w:rFonts w:cs="Times New Roman"/>
              </w:rPr>
              <w:t>15Mvar</w:t>
            </w:r>
            <w:r w:rsidRPr="00600C42">
              <w:rPr>
                <w:rFonts w:ascii="宋体" w:hAnsi="宋体" w:cs="Times New Roman"/>
              </w:rPr>
              <w:t>可调</w:t>
            </w:r>
          </w:p>
          <w:p w14:paraId="070AD5EC" w14:textId="77777777" w:rsidR="00611C3B" w:rsidRPr="00600C42" w:rsidRDefault="00611C3B" w:rsidP="000D4072">
            <w:pPr>
              <w:pStyle w:val="afff"/>
              <w:ind w:left="0" w:hanging="6"/>
              <w:rPr>
                <w:rFonts w:cs="Times New Roman"/>
              </w:rPr>
            </w:pPr>
            <w:r w:rsidRPr="00600C42">
              <w:rPr>
                <w:rFonts w:cs="Times New Roman"/>
              </w:rPr>
              <w:t>含空芯电抗器，隔离开关，断路器，功率柜，控制监控柜等</w:t>
            </w:r>
          </w:p>
        </w:tc>
        <w:tc>
          <w:tcPr>
            <w:tcW w:w="286" w:type="pct"/>
            <w:vAlign w:val="center"/>
          </w:tcPr>
          <w:p w14:paraId="45BD7668"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0744C0D"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58964126" w14:textId="77777777" w:rsidR="00611C3B" w:rsidRPr="00600C42" w:rsidRDefault="00611C3B" w:rsidP="000D4072">
            <w:pPr>
              <w:pStyle w:val="afff"/>
              <w:ind w:leftChars="0" w:left="0" w:firstLineChars="0" w:firstLine="0"/>
              <w:rPr>
                <w:rFonts w:cs="Times New Roman"/>
                <w:b/>
              </w:rPr>
            </w:pPr>
            <w:r w:rsidRPr="00600C42">
              <w:rPr>
                <w:rFonts w:cs="Times New Roman"/>
                <w:b/>
              </w:rPr>
              <w:t>（暂定）</w:t>
            </w:r>
          </w:p>
        </w:tc>
      </w:tr>
      <w:tr w:rsidR="00600C42" w:rsidRPr="00600C42" w14:paraId="480BDD54" w14:textId="77777777" w:rsidTr="000D4072">
        <w:trPr>
          <w:trHeight w:val="709"/>
          <w:jc w:val="center"/>
        </w:trPr>
        <w:tc>
          <w:tcPr>
            <w:tcW w:w="289" w:type="pct"/>
            <w:vAlign w:val="center"/>
          </w:tcPr>
          <w:p w14:paraId="2DE16373" w14:textId="77777777" w:rsidR="00611C3B" w:rsidRPr="00600C42" w:rsidRDefault="00611C3B" w:rsidP="000D4072">
            <w:pPr>
              <w:pStyle w:val="afff"/>
              <w:ind w:left="0" w:hanging="6"/>
              <w:rPr>
                <w:rFonts w:cs="Times New Roman"/>
              </w:rPr>
            </w:pPr>
            <w:r w:rsidRPr="00600C42">
              <w:rPr>
                <w:rFonts w:cs="Times New Roman" w:hint="eastAsia"/>
              </w:rPr>
              <w:t>11</w:t>
            </w:r>
          </w:p>
        </w:tc>
        <w:tc>
          <w:tcPr>
            <w:tcW w:w="1138" w:type="pct"/>
            <w:vAlign w:val="center"/>
          </w:tcPr>
          <w:p w14:paraId="3AB0FBC2"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母线桥</w:t>
            </w:r>
          </w:p>
        </w:tc>
        <w:tc>
          <w:tcPr>
            <w:tcW w:w="2054" w:type="pct"/>
            <w:vAlign w:val="center"/>
          </w:tcPr>
          <w:p w14:paraId="32B7182B" w14:textId="77777777" w:rsidR="00611C3B" w:rsidRPr="00600C42" w:rsidRDefault="00611C3B" w:rsidP="000D4072">
            <w:pPr>
              <w:pStyle w:val="afff"/>
              <w:ind w:left="0" w:hanging="6"/>
              <w:rPr>
                <w:rFonts w:cs="Times New Roman"/>
              </w:rPr>
            </w:pPr>
            <w:r w:rsidRPr="00600C42">
              <w:rPr>
                <w:rFonts w:cs="Times New Roman"/>
              </w:rPr>
              <w:t>2500A</w:t>
            </w:r>
            <w:r w:rsidRPr="00600C42">
              <w:rPr>
                <w:rFonts w:cs="Times New Roman" w:hint="eastAsia"/>
              </w:rPr>
              <w:t>（绝缘管母）</w:t>
            </w:r>
          </w:p>
        </w:tc>
        <w:tc>
          <w:tcPr>
            <w:tcW w:w="286" w:type="pct"/>
            <w:vAlign w:val="center"/>
          </w:tcPr>
          <w:p w14:paraId="35270988"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35A56D11" w14:textId="77777777" w:rsidR="00611C3B" w:rsidRPr="00600C42" w:rsidRDefault="00611C3B" w:rsidP="000D4072">
            <w:pPr>
              <w:pStyle w:val="afff"/>
              <w:ind w:left="0" w:hanging="6"/>
              <w:rPr>
                <w:rFonts w:cs="Times New Roman"/>
              </w:rPr>
            </w:pPr>
            <w:r w:rsidRPr="00600C42">
              <w:rPr>
                <w:rFonts w:cs="Times New Roman"/>
              </w:rPr>
              <w:t>30</w:t>
            </w:r>
          </w:p>
        </w:tc>
        <w:tc>
          <w:tcPr>
            <w:tcW w:w="838" w:type="pct"/>
            <w:vAlign w:val="center"/>
          </w:tcPr>
          <w:p w14:paraId="2655E3AB" w14:textId="77777777" w:rsidR="00611C3B" w:rsidRPr="00600C42" w:rsidRDefault="00611C3B" w:rsidP="000D4072">
            <w:pPr>
              <w:pStyle w:val="afff"/>
              <w:ind w:left="0" w:hanging="6"/>
              <w:rPr>
                <w:rFonts w:cs="Times New Roman"/>
              </w:rPr>
            </w:pPr>
            <w:r w:rsidRPr="00600C42">
              <w:rPr>
                <w:rFonts w:cs="Times New Roman"/>
              </w:rPr>
              <w:t>三相</w:t>
            </w:r>
          </w:p>
        </w:tc>
      </w:tr>
      <w:tr w:rsidR="00600C42" w:rsidRPr="00600C42" w14:paraId="07D48237" w14:textId="77777777" w:rsidTr="000D4072">
        <w:trPr>
          <w:trHeight w:val="709"/>
          <w:jc w:val="center"/>
        </w:trPr>
        <w:tc>
          <w:tcPr>
            <w:tcW w:w="289" w:type="pct"/>
            <w:vAlign w:val="center"/>
          </w:tcPr>
          <w:p w14:paraId="0A36C0ED" w14:textId="77777777" w:rsidR="00611C3B" w:rsidRPr="00600C42" w:rsidRDefault="00611C3B" w:rsidP="000D4072">
            <w:pPr>
              <w:pStyle w:val="afff"/>
              <w:ind w:left="0" w:hanging="6"/>
              <w:rPr>
                <w:rFonts w:cs="Times New Roman"/>
              </w:rPr>
            </w:pPr>
            <w:r w:rsidRPr="00600C42">
              <w:rPr>
                <w:rFonts w:cs="Times New Roman" w:hint="eastAsia"/>
              </w:rPr>
              <w:t>12</w:t>
            </w:r>
          </w:p>
        </w:tc>
        <w:tc>
          <w:tcPr>
            <w:tcW w:w="1138" w:type="pct"/>
            <w:vAlign w:val="center"/>
          </w:tcPr>
          <w:p w14:paraId="7193FCAA"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w:t>
            </w:r>
          </w:p>
        </w:tc>
        <w:tc>
          <w:tcPr>
            <w:tcW w:w="2054" w:type="pct"/>
            <w:vAlign w:val="center"/>
          </w:tcPr>
          <w:p w14:paraId="55510B47"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4</w:t>
            </w:r>
            <w:r w:rsidRPr="00600C42">
              <w:rPr>
                <w:rFonts w:cs="Times New Roman" w:hint="eastAsia"/>
              </w:rPr>
              <w:t>00</w:t>
            </w:r>
          </w:p>
        </w:tc>
        <w:tc>
          <w:tcPr>
            <w:tcW w:w="286" w:type="pct"/>
            <w:vAlign w:val="center"/>
          </w:tcPr>
          <w:p w14:paraId="212A9702"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79EFF6FF" w14:textId="77777777" w:rsidR="00611C3B" w:rsidRPr="00600C42" w:rsidRDefault="00611C3B" w:rsidP="000D4072">
            <w:pPr>
              <w:pStyle w:val="afff"/>
              <w:ind w:left="0" w:hanging="6"/>
              <w:rPr>
                <w:rFonts w:cs="Times New Roman"/>
              </w:rPr>
            </w:pPr>
            <w:r w:rsidRPr="00600C42">
              <w:rPr>
                <w:rFonts w:cs="Times New Roman"/>
              </w:rPr>
              <w:t>400</w:t>
            </w:r>
          </w:p>
        </w:tc>
        <w:tc>
          <w:tcPr>
            <w:tcW w:w="838" w:type="pct"/>
            <w:vAlign w:val="center"/>
          </w:tcPr>
          <w:p w14:paraId="05E39B96" w14:textId="77777777" w:rsidR="00611C3B" w:rsidRPr="00600C42" w:rsidRDefault="00611C3B" w:rsidP="000D4072">
            <w:pPr>
              <w:pStyle w:val="afff"/>
              <w:ind w:left="0" w:hanging="6"/>
              <w:rPr>
                <w:rFonts w:cs="Times New Roman"/>
              </w:rPr>
            </w:pPr>
            <w:r w:rsidRPr="00600C42">
              <w:rPr>
                <w:rFonts w:cs="Times New Roman" w:hint="eastAsia"/>
              </w:rPr>
              <w:t>SVG</w:t>
            </w:r>
            <w:r w:rsidRPr="00600C42">
              <w:rPr>
                <w:rFonts w:cs="Times New Roman" w:hint="eastAsia"/>
              </w:rPr>
              <w:t>用</w:t>
            </w:r>
          </w:p>
        </w:tc>
      </w:tr>
      <w:tr w:rsidR="00600C42" w:rsidRPr="00600C42" w14:paraId="51D915BC" w14:textId="77777777" w:rsidTr="000D4072">
        <w:trPr>
          <w:trHeight w:val="709"/>
          <w:jc w:val="center"/>
        </w:trPr>
        <w:tc>
          <w:tcPr>
            <w:tcW w:w="289" w:type="pct"/>
            <w:vAlign w:val="center"/>
          </w:tcPr>
          <w:p w14:paraId="7E943EB6" w14:textId="77777777" w:rsidR="00611C3B" w:rsidRPr="00600C42" w:rsidRDefault="00611C3B" w:rsidP="000D4072">
            <w:pPr>
              <w:pStyle w:val="afff"/>
              <w:ind w:left="0" w:hanging="6"/>
              <w:rPr>
                <w:rFonts w:cs="Times New Roman"/>
              </w:rPr>
            </w:pPr>
            <w:r w:rsidRPr="00600C42">
              <w:rPr>
                <w:rFonts w:cs="Times New Roman" w:hint="eastAsia"/>
              </w:rPr>
              <w:t>14</w:t>
            </w:r>
          </w:p>
        </w:tc>
        <w:tc>
          <w:tcPr>
            <w:tcW w:w="1138" w:type="pct"/>
            <w:vAlign w:val="center"/>
          </w:tcPr>
          <w:p w14:paraId="1836B7F1"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w:t>
            </w:r>
          </w:p>
        </w:tc>
        <w:tc>
          <w:tcPr>
            <w:tcW w:w="2054" w:type="pct"/>
            <w:vAlign w:val="center"/>
          </w:tcPr>
          <w:p w14:paraId="063B5AB7"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24</w:t>
            </w:r>
            <w:r w:rsidRPr="00600C42">
              <w:rPr>
                <w:rFonts w:cs="Times New Roman" w:hint="eastAsia"/>
              </w:rPr>
              <w:t>0</w:t>
            </w:r>
          </w:p>
        </w:tc>
        <w:tc>
          <w:tcPr>
            <w:tcW w:w="286" w:type="pct"/>
            <w:vAlign w:val="center"/>
          </w:tcPr>
          <w:p w14:paraId="2E13E0DE"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4BA67BF1" w14:textId="77777777" w:rsidR="00611C3B" w:rsidRPr="00600C42" w:rsidRDefault="00611C3B" w:rsidP="000D4072">
            <w:pPr>
              <w:pStyle w:val="afff"/>
              <w:ind w:left="0" w:hanging="6"/>
              <w:rPr>
                <w:rFonts w:cs="Times New Roman"/>
              </w:rPr>
            </w:pPr>
            <w:r w:rsidRPr="00600C42">
              <w:rPr>
                <w:rFonts w:cs="Times New Roman"/>
              </w:rPr>
              <w:t>600</w:t>
            </w:r>
          </w:p>
        </w:tc>
        <w:tc>
          <w:tcPr>
            <w:tcW w:w="838" w:type="pct"/>
            <w:vAlign w:val="center"/>
          </w:tcPr>
          <w:p w14:paraId="4CED977B" w14:textId="77777777" w:rsidR="00611C3B" w:rsidRPr="00600C42" w:rsidRDefault="00611C3B" w:rsidP="000D4072">
            <w:pPr>
              <w:pStyle w:val="afff"/>
              <w:ind w:left="0" w:hanging="6"/>
              <w:rPr>
                <w:rFonts w:cs="Times New Roman"/>
              </w:rPr>
            </w:pPr>
            <w:r w:rsidRPr="00600C42">
              <w:rPr>
                <w:rFonts w:cs="Times New Roman"/>
              </w:rPr>
              <w:t>FC</w:t>
            </w:r>
            <w:r w:rsidRPr="00600C42">
              <w:rPr>
                <w:rFonts w:cs="Times New Roman" w:hint="eastAsia"/>
              </w:rPr>
              <w:t>用</w:t>
            </w:r>
          </w:p>
        </w:tc>
      </w:tr>
      <w:tr w:rsidR="00600C42" w:rsidRPr="00600C42" w14:paraId="5872278C" w14:textId="77777777" w:rsidTr="000D4072">
        <w:trPr>
          <w:trHeight w:val="709"/>
          <w:jc w:val="center"/>
        </w:trPr>
        <w:tc>
          <w:tcPr>
            <w:tcW w:w="289" w:type="pct"/>
            <w:vAlign w:val="center"/>
          </w:tcPr>
          <w:p w14:paraId="1023B527" w14:textId="77777777" w:rsidR="00611C3B" w:rsidRPr="00600C42" w:rsidRDefault="00611C3B" w:rsidP="000D4072">
            <w:pPr>
              <w:pStyle w:val="afff"/>
              <w:ind w:left="0" w:hanging="6"/>
              <w:rPr>
                <w:rFonts w:cs="Times New Roman"/>
              </w:rPr>
            </w:pPr>
            <w:r w:rsidRPr="00600C42">
              <w:rPr>
                <w:rFonts w:cs="Times New Roman" w:hint="eastAsia"/>
              </w:rPr>
              <w:t>15</w:t>
            </w:r>
          </w:p>
        </w:tc>
        <w:tc>
          <w:tcPr>
            <w:tcW w:w="1138" w:type="pct"/>
            <w:vAlign w:val="center"/>
          </w:tcPr>
          <w:p w14:paraId="44E94334"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w:t>
            </w:r>
          </w:p>
        </w:tc>
        <w:tc>
          <w:tcPr>
            <w:tcW w:w="2054" w:type="pct"/>
            <w:vAlign w:val="center"/>
          </w:tcPr>
          <w:p w14:paraId="43C3F7E9"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w:t>
            </w:r>
            <w:r w:rsidRPr="00600C42">
              <w:rPr>
                <w:rFonts w:cs="Times New Roman" w:hint="eastAsia"/>
              </w:rPr>
              <w:t>120</w:t>
            </w:r>
          </w:p>
        </w:tc>
        <w:tc>
          <w:tcPr>
            <w:tcW w:w="286" w:type="pct"/>
            <w:vAlign w:val="center"/>
          </w:tcPr>
          <w:p w14:paraId="500A6D33"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3B0C2946" w14:textId="77777777" w:rsidR="00611C3B" w:rsidRPr="00600C42" w:rsidRDefault="00611C3B" w:rsidP="000D4072">
            <w:pPr>
              <w:pStyle w:val="afff"/>
              <w:ind w:left="0" w:hanging="6"/>
              <w:rPr>
                <w:rFonts w:cs="Times New Roman"/>
              </w:rPr>
            </w:pPr>
            <w:r w:rsidRPr="00600C42">
              <w:rPr>
                <w:rFonts w:cs="Times New Roman"/>
              </w:rPr>
              <w:t>400</w:t>
            </w:r>
          </w:p>
        </w:tc>
        <w:tc>
          <w:tcPr>
            <w:tcW w:w="838" w:type="pct"/>
            <w:vAlign w:val="center"/>
          </w:tcPr>
          <w:p w14:paraId="5C9843E9" w14:textId="77777777" w:rsidR="00611C3B" w:rsidRPr="00600C42" w:rsidRDefault="00611C3B" w:rsidP="000D4072">
            <w:pPr>
              <w:pStyle w:val="afff"/>
              <w:ind w:left="0" w:hanging="6"/>
              <w:rPr>
                <w:rFonts w:cs="Times New Roman"/>
              </w:rPr>
            </w:pPr>
            <w:r w:rsidRPr="00600C42">
              <w:rPr>
                <w:rFonts w:cs="Times New Roman"/>
              </w:rPr>
              <w:t>接地变</w:t>
            </w:r>
          </w:p>
        </w:tc>
      </w:tr>
      <w:tr w:rsidR="00600C42" w:rsidRPr="00600C42" w14:paraId="20A37333" w14:textId="77777777" w:rsidTr="000D4072">
        <w:trPr>
          <w:trHeight w:val="709"/>
          <w:jc w:val="center"/>
        </w:trPr>
        <w:tc>
          <w:tcPr>
            <w:tcW w:w="289" w:type="pct"/>
            <w:vAlign w:val="center"/>
          </w:tcPr>
          <w:p w14:paraId="2E6400E6" w14:textId="77777777" w:rsidR="00611C3B" w:rsidRPr="00600C42" w:rsidRDefault="00611C3B" w:rsidP="000D4072">
            <w:pPr>
              <w:pStyle w:val="afff"/>
              <w:ind w:left="0" w:hanging="6"/>
              <w:rPr>
                <w:rFonts w:cs="Times New Roman"/>
              </w:rPr>
            </w:pPr>
            <w:r w:rsidRPr="00600C42">
              <w:rPr>
                <w:rFonts w:cs="Times New Roman" w:hint="eastAsia"/>
              </w:rPr>
              <w:lastRenderedPageBreak/>
              <w:t>16</w:t>
            </w:r>
          </w:p>
        </w:tc>
        <w:tc>
          <w:tcPr>
            <w:tcW w:w="1138" w:type="pct"/>
            <w:vAlign w:val="center"/>
          </w:tcPr>
          <w:p w14:paraId="4D8345A1"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终端</w:t>
            </w:r>
          </w:p>
        </w:tc>
        <w:tc>
          <w:tcPr>
            <w:tcW w:w="2054" w:type="pct"/>
            <w:vAlign w:val="center"/>
          </w:tcPr>
          <w:p w14:paraId="401315AB" w14:textId="77777777" w:rsidR="00611C3B" w:rsidRPr="00600C42" w:rsidRDefault="00611C3B" w:rsidP="000D4072">
            <w:pPr>
              <w:pStyle w:val="afff"/>
              <w:ind w:left="0" w:hanging="6"/>
              <w:rPr>
                <w:rFonts w:cs="Times New Roman"/>
              </w:rPr>
            </w:pPr>
            <w:r w:rsidRPr="00600C42">
              <w:rPr>
                <w:rFonts w:cs="Times New Roman"/>
              </w:rPr>
              <w:t>与</w:t>
            </w: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400</w:t>
            </w:r>
            <w:r w:rsidRPr="00600C42">
              <w:rPr>
                <w:rFonts w:ascii="宋体" w:hAnsi="宋体" w:cs="Times New Roman"/>
              </w:rPr>
              <w:t>配套</w:t>
            </w:r>
          </w:p>
        </w:tc>
        <w:tc>
          <w:tcPr>
            <w:tcW w:w="286" w:type="pct"/>
            <w:vAlign w:val="center"/>
          </w:tcPr>
          <w:p w14:paraId="37331557" w14:textId="77777777" w:rsidR="00611C3B" w:rsidRPr="00600C42" w:rsidRDefault="00611C3B" w:rsidP="000D4072">
            <w:pPr>
              <w:pStyle w:val="afff"/>
              <w:ind w:left="0" w:hanging="6"/>
              <w:rPr>
                <w:rFonts w:cs="Times New Roman"/>
              </w:rPr>
            </w:pPr>
            <w:r w:rsidRPr="00600C42">
              <w:rPr>
                <w:rFonts w:cs="Times New Roman"/>
              </w:rPr>
              <w:t>套</w:t>
            </w:r>
            <w:r w:rsidRPr="00600C42">
              <w:rPr>
                <w:rFonts w:cs="Times New Roman"/>
              </w:rPr>
              <w:t>/</w:t>
            </w:r>
            <w:r w:rsidRPr="00600C42">
              <w:rPr>
                <w:rFonts w:ascii="宋体" w:hAnsi="宋体" w:cs="Times New Roman"/>
              </w:rPr>
              <w:t>三相</w:t>
            </w:r>
          </w:p>
        </w:tc>
        <w:tc>
          <w:tcPr>
            <w:tcW w:w="395" w:type="pct"/>
            <w:vAlign w:val="center"/>
          </w:tcPr>
          <w:p w14:paraId="3DC68ABD" w14:textId="77777777" w:rsidR="00611C3B" w:rsidRPr="00600C42" w:rsidRDefault="00611C3B" w:rsidP="000D4072">
            <w:pPr>
              <w:pStyle w:val="afff"/>
              <w:ind w:left="0" w:hanging="6"/>
              <w:rPr>
                <w:rFonts w:cs="Times New Roman"/>
              </w:rPr>
            </w:pPr>
            <w:r w:rsidRPr="00600C42">
              <w:rPr>
                <w:rFonts w:cs="Times New Roman"/>
              </w:rPr>
              <w:t>2</w:t>
            </w:r>
            <w:r w:rsidRPr="00600C42">
              <w:rPr>
                <w:rFonts w:cs="Times New Roman" w:hint="eastAsia"/>
              </w:rPr>
              <w:t>/</w:t>
            </w:r>
            <w:r w:rsidRPr="00600C42">
              <w:rPr>
                <w:rFonts w:cs="Times New Roman"/>
              </w:rPr>
              <w:t>2</w:t>
            </w:r>
          </w:p>
        </w:tc>
        <w:tc>
          <w:tcPr>
            <w:tcW w:w="838" w:type="pct"/>
            <w:vAlign w:val="center"/>
          </w:tcPr>
          <w:p w14:paraId="04C5503A" w14:textId="77777777" w:rsidR="00611C3B" w:rsidRPr="00600C42" w:rsidRDefault="00611C3B" w:rsidP="000D4072">
            <w:pPr>
              <w:pStyle w:val="afff"/>
              <w:ind w:left="0" w:hanging="6"/>
              <w:rPr>
                <w:rFonts w:cs="Times New Roman"/>
              </w:rPr>
            </w:pPr>
            <w:r w:rsidRPr="00600C42">
              <w:rPr>
                <w:rFonts w:cs="Times New Roman"/>
              </w:rPr>
              <w:t>户</w:t>
            </w:r>
            <w:r w:rsidRPr="00600C42">
              <w:rPr>
                <w:rFonts w:cs="Times New Roman" w:hint="eastAsia"/>
              </w:rPr>
              <w:t>外</w:t>
            </w:r>
            <w:r w:rsidRPr="00600C42">
              <w:rPr>
                <w:rFonts w:cs="Times New Roman"/>
              </w:rPr>
              <w:t>型</w:t>
            </w:r>
            <w:r w:rsidRPr="00600C42">
              <w:rPr>
                <w:rFonts w:cs="Times New Roman" w:hint="eastAsia"/>
              </w:rPr>
              <w:t>/</w:t>
            </w:r>
            <w:r w:rsidRPr="00600C42">
              <w:rPr>
                <w:rFonts w:cs="Times New Roman" w:hint="eastAsia"/>
              </w:rPr>
              <w:t>户内型</w:t>
            </w:r>
          </w:p>
        </w:tc>
      </w:tr>
      <w:tr w:rsidR="00600C42" w:rsidRPr="00600C42" w14:paraId="6335C846" w14:textId="77777777" w:rsidTr="000D4072">
        <w:trPr>
          <w:trHeight w:val="709"/>
          <w:jc w:val="center"/>
        </w:trPr>
        <w:tc>
          <w:tcPr>
            <w:tcW w:w="289" w:type="pct"/>
            <w:vAlign w:val="center"/>
          </w:tcPr>
          <w:p w14:paraId="398732DC" w14:textId="77777777" w:rsidR="00611C3B" w:rsidRPr="00600C42" w:rsidRDefault="00611C3B" w:rsidP="000D4072">
            <w:pPr>
              <w:pStyle w:val="afff"/>
              <w:ind w:left="0" w:hanging="6"/>
              <w:rPr>
                <w:rFonts w:cs="Times New Roman"/>
              </w:rPr>
            </w:pPr>
            <w:r w:rsidRPr="00600C42">
              <w:rPr>
                <w:rFonts w:cs="Times New Roman"/>
              </w:rPr>
              <w:t>17</w:t>
            </w:r>
          </w:p>
        </w:tc>
        <w:tc>
          <w:tcPr>
            <w:tcW w:w="1138" w:type="pct"/>
            <w:vAlign w:val="center"/>
          </w:tcPr>
          <w:p w14:paraId="12B6F8C4"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终端</w:t>
            </w:r>
          </w:p>
        </w:tc>
        <w:tc>
          <w:tcPr>
            <w:tcW w:w="2054" w:type="pct"/>
            <w:vAlign w:val="center"/>
          </w:tcPr>
          <w:p w14:paraId="10723EB0" w14:textId="77777777" w:rsidR="00611C3B" w:rsidRPr="00600C42" w:rsidRDefault="00611C3B" w:rsidP="000D4072">
            <w:pPr>
              <w:pStyle w:val="afff"/>
              <w:ind w:left="0" w:hanging="6"/>
              <w:rPr>
                <w:rFonts w:cs="Times New Roman"/>
              </w:rPr>
            </w:pPr>
            <w:r w:rsidRPr="00600C42">
              <w:rPr>
                <w:rFonts w:cs="Times New Roman"/>
              </w:rPr>
              <w:t>与</w:t>
            </w: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240</w:t>
            </w:r>
            <w:r w:rsidRPr="00600C42">
              <w:rPr>
                <w:rFonts w:ascii="宋体" w:hAnsi="宋体" w:cs="Times New Roman"/>
              </w:rPr>
              <w:t>配套</w:t>
            </w:r>
          </w:p>
        </w:tc>
        <w:tc>
          <w:tcPr>
            <w:tcW w:w="286" w:type="pct"/>
            <w:vAlign w:val="center"/>
          </w:tcPr>
          <w:p w14:paraId="09DBA45B" w14:textId="77777777" w:rsidR="00611C3B" w:rsidRPr="00600C42" w:rsidRDefault="00611C3B" w:rsidP="000D4072">
            <w:pPr>
              <w:pStyle w:val="afff"/>
              <w:ind w:left="0" w:hanging="6"/>
              <w:rPr>
                <w:rFonts w:cs="Times New Roman"/>
              </w:rPr>
            </w:pPr>
            <w:r w:rsidRPr="00600C42">
              <w:rPr>
                <w:rFonts w:cs="Times New Roman"/>
              </w:rPr>
              <w:t>套</w:t>
            </w:r>
            <w:r w:rsidRPr="00600C42">
              <w:rPr>
                <w:rFonts w:cs="Times New Roman"/>
              </w:rPr>
              <w:t>/</w:t>
            </w:r>
            <w:r w:rsidRPr="00600C42">
              <w:rPr>
                <w:rFonts w:ascii="宋体" w:hAnsi="宋体" w:cs="Times New Roman"/>
              </w:rPr>
              <w:t>三相</w:t>
            </w:r>
          </w:p>
        </w:tc>
        <w:tc>
          <w:tcPr>
            <w:tcW w:w="395" w:type="pct"/>
            <w:vAlign w:val="center"/>
          </w:tcPr>
          <w:p w14:paraId="4A3CF64C" w14:textId="77777777" w:rsidR="00611C3B" w:rsidRPr="00600C42" w:rsidRDefault="00611C3B" w:rsidP="000D4072">
            <w:pPr>
              <w:pStyle w:val="afff"/>
              <w:ind w:left="0" w:hanging="6"/>
              <w:rPr>
                <w:rFonts w:cs="Times New Roman"/>
              </w:rPr>
            </w:pPr>
            <w:r w:rsidRPr="00600C42">
              <w:rPr>
                <w:rFonts w:cs="Times New Roman"/>
              </w:rPr>
              <w:t>4</w:t>
            </w:r>
            <w:r w:rsidRPr="00600C42">
              <w:rPr>
                <w:rFonts w:cs="Times New Roman" w:hint="eastAsia"/>
              </w:rPr>
              <w:t>/</w:t>
            </w:r>
            <w:r w:rsidRPr="00600C42">
              <w:rPr>
                <w:rFonts w:cs="Times New Roman"/>
              </w:rPr>
              <w:t>4</w:t>
            </w:r>
          </w:p>
        </w:tc>
        <w:tc>
          <w:tcPr>
            <w:tcW w:w="838" w:type="pct"/>
            <w:vAlign w:val="center"/>
          </w:tcPr>
          <w:p w14:paraId="1FC1A724" w14:textId="77777777" w:rsidR="00611C3B" w:rsidRPr="00600C42" w:rsidRDefault="00611C3B" w:rsidP="000D4072">
            <w:pPr>
              <w:pStyle w:val="afff"/>
              <w:ind w:left="0" w:hanging="6"/>
              <w:rPr>
                <w:rFonts w:cs="Times New Roman"/>
              </w:rPr>
            </w:pPr>
            <w:r w:rsidRPr="00600C42">
              <w:rPr>
                <w:rFonts w:cs="Times New Roman"/>
              </w:rPr>
              <w:t>户</w:t>
            </w:r>
            <w:r w:rsidRPr="00600C42">
              <w:rPr>
                <w:rFonts w:cs="Times New Roman" w:hint="eastAsia"/>
              </w:rPr>
              <w:t>外</w:t>
            </w:r>
            <w:r w:rsidRPr="00600C42">
              <w:rPr>
                <w:rFonts w:cs="Times New Roman"/>
              </w:rPr>
              <w:t>型</w:t>
            </w:r>
            <w:r w:rsidRPr="00600C42">
              <w:rPr>
                <w:rFonts w:cs="Times New Roman" w:hint="eastAsia"/>
              </w:rPr>
              <w:t>/</w:t>
            </w:r>
            <w:r w:rsidRPr="00600C42">
              <w:rPr>
                <w:rFonts w:cs="Times New Roman" w:hint="eastAsia"/>
              </w:rPr>
              <w:t>户内型</w:t>
            </w:r>
          </w:p>
        </w:tc>
      </w:tr>
      <w:tr w:rsidR="00600C42" w:rsidRPr="00600C42" w14:paraId="6F1D4BEF" w14:textId="77777777" w:rsidTr="000D4072">
        <w:trPr>
          <w:trHeight w:val="709"/>
          <w:jc w:val="center"/>
        </w:trPr>
        <w:tc>
          <w:tcPr>
            <w:tcW w:w="289" w:type="pct"/>
            <w:vAlign w:val="center"/>
          </w:tcPr>
          <w:p w14:paraId="2151081D" w14:textId="77777777" w:rsidR="00611C3B" w:rsidRPr="00600C42" w:rsidRDefault="00611C3B" w:rsidP="000D4072">
            <w:pPr>
              <w:pStyle w:val="afff"/>
              <w:ind w:left="0" w:hanging="6"/>
              <w:rPr>
                <w:rFonts w:cs="Times New Roman"/>
              </w:rPr>
            </w:pPr>
            <w:r w:rsidRPr="00600C42">
              <w:rPr>
                <w:rFonts w:cs="Times New Roman"/>
              </w:rPr>
              <w:t>18</w:t>
            </w:r>
          </w:p>
        </w:tc>
        <w:tc>
          <w:tcPr>
            <w:tcW w:w="1138" w:type="pct"/>
            <w:vAlign w:val="center"/>
          </w:tcPr>
          <w:p w14:paraId="3CB0FC7A" w14:textId="77777777" w:rsidR="00611C3B" w:rsidRPr="00600C42" w:rsidRDefault="00611C3B" w:rsidP="000D4072">
            <w:pPr>
              <w:pStyle w:val="afff"/>
              <w:ind w:left="0" w:hanging="6"/>
              <w:rPr>
                <w:rFonts w:cs="Times New Roman"/>
              </w:rPr>
            </w:pPr>
            <w:r w:rsidRPr="00600C42">
              <w:rPr>
                <w:rFonts w:cs="Times New Roman"/>
              </w:rPr>
              <w:t>35kV</w:t>
            </w:r>
            <w:r w:rsidRPr="00600C42">
              <w:rPr>
                <w:rFonts w:ascii="宋体" w:hAnsi="宋体" w:cs="Times New Roman"/>
              </w:rPr>
              <w:t>电力电缆终端</w:t>
            </w:r>
          </w:p>
        </w:tc>
        <w:tc>
          <w:tcPr>
            <w:tcW w:w="2054" w:type="pct"/>
            <w:vAlign w:val="center"/>
          </w:tcPr>
          <w:p w14:paraId="6CD2BA25" w14:textId="77777777" w:rsidR="00611C3B" w:rsidRPr="00600C42" w:rsidRDefault="00611C3B" w:rsidP="000D4072">
            <w:pPr>
              <w:pStyle w:val="afff"/>
              <w:ind w:left="0" w:hanging="6"/>
              <w:rPr>
                <w:rFonts w:cs="Times New Roman"/>
              </w:rPr>
            </w:pPr>
            <w:r w:rsidRPr="00600C42">
              <w:rPr>
                <w:rFonts w:cs="Times New Roman"/>
              </w:rPr>
              <w:t>与</w:t>
            </w: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26/35-3x</w:t>
            </w:r>
            <w:r w:rsidRPr="00600C42">
              <w:rPr>
                <w:rFonts w:cs="Times New Roman" w:hint="eastAsia"/>
              </w:rPr>
              <w:t>120</w:t>
            </w:r>
            <w:r w:rsidRPr="00600C42">
              <w:rPr>
                <w:rFonts w:ascii="宋体" w:hAnsi="宋体" w:cs="Times New Roman"/>
              </w:rPr>
              <w:t>配套</w:t>
            </w:r>
          </w:p>
        </w:tc>
        <w:tc>
          <w:tcPr>
            <w:tcW w:w="286" w:type="pct"/>
            <w:vAlign w:val="center"/>
          </w:tcPr>
          <w:p w14:paraId="6B3C17DF" w14:textId="77777777" w:rsidR="00611C3B" w:rsidRPr="00600C42" w:rsidRDefault="00611C3B" w:rsidP="000D4072">
            <w:pPr>
              <w:pStyle w:val="afff"/>
              <w:ind w:left="0" w:hanging="6"/>
              <w:rPr>
                <w:rFonts w:cs="Times New Roman"/>
              </w:rPr>
            </w:pPr>
            <w:r w:rsidRPr="00600C42">
              <w:rPr>
                <w:rFonts w:cs="Times New Roman"/>
              </w:rPr>
              <w:t>套</w:t>
            </w:r>
            <w:r w:rsidRPr="00600C42">
              <w:rPr>
                <w:rFonts w:cs="Times New Roman"/>
              </w:rPr>
              <w:t>/</w:t>
            </w:r>
            <w:r w:rsidRPr="00600C42">
              <w:rPr>
                <w:rFonts w:ascii="宋体" w:hAnsi="宋体" w:cs="Times New Roman"/>
              </w:rPr>
              <w:t>三相</w:t>
            </w:r>
          </w:p>
        </w:tc>
        <w:tc>
          <w:tcPr>
            <w:tcW w:w="395" w:type="pct"/>
            <w:vAlign w:val="center"/>
          </w:tcPr>
          <w:p w14:paraId="7B6CBEB8" w14:textId="77777777" w:rsidR="00611C3B" w:rsidRPr="00600C42" w:rsidRDefault="00611C3B" w:rsidP="000D4072">
            <w:pPr>
              <w:pStyle w:val="afff"/>
              <w:ind w:left="0" w:hanging="6"/>
              <w:rPr>
                <w:rFonts w:cs="Times New Roman"/>
              </w:rPr>
            </w:pPr>
            <w:r w:rsidRPr="00600C42">
              <w:rPr>
                <w:rFonts w:cs="Times New Roman"/>
              </w:rPr>
              <w:t>4</w:t>
            </w:r>
          </w:p>
        </w:tc>
        <w:tc>
          <w:tcPr>
            <w:tcW w:w="838" w:type="pct"/>
            <w:vAlign w:val="center"/>
          </w:tcPr>
          <w:p w14:paraId="15DD8AAA" w14:textId="77777777" w:rsidR="00611C3B" w:rsidRPr="00600C42" w:rsidRDefault="00611C3B" w:rsidP="000D4072">
            <w:pPr>
              <w:pStyle w:val="afff"/>
              <w:ind w:left="0" w:hanging="6"/>
              <w:rPr>
                <w:rFonts w:cs="Times New Roman"/>
              </w:rPr>
            </w:pPr>
            <w:r w:rsidRPr="00600C42">
              <w:rPr>
                <w:rFonts w:cs="Times New Roman" w:hint="eastAsia"/>
              </w:rPr>
              <w:t>户内型</w:t>
            </w:r>
          </w:p>
        </w:tc>
      </w:tr>
      <w:tr w:rsidR="00600C42" w:rsidRPr="00600C42" w14:paraId="552C73F4" w14:textId="77777777" w:rsidTr="000D4072">
        <w:trPr>
          <w:trHeight w:val="709"/>
          <w:jc w:val="center"/>
        </w:trPr>
        <w:tc>
          <w:tcPr>
            <w:tcW w:w="289" w:type="pct"/>
            <w:vAlign w:val="center"/>
          </w:tcPr>
          <w:p w14:paraId="51F70829" w14:textId="77777777" w:rsidR="00611C3B" w:rsidRPr="00600C42" w:rsidRDefault="00611C3B" w:rsidP="000D4072">
            <w:pPr>
              <w:pStyle w:val="afff"/>
              <w:ind w:left="0" w:hanging="6"/>
              <w:rPr>
                <w:rFonts w:cs="Times New Roman"/>
              </w:rPr>
            </w:pPr>
            <w:r w:rsidRPr="00600C42">
              <w:rPr>
                <w:rFonts w:cs="Times New Roman" w:hint="eastAsia"/>
              </w:rPr>
              <w:t>19</w:t>
            </w:r>
          </w:p>
        </w:tc>
        <w:tc>
          <w:tcPr>
            <w:tcW w:w="1138" w:type="pct"/>
            <w:vAlign w:val="center"/>
          </w:tcPr>
          <w:p w14:paraId="0D00DBF3" w14:textId="77777777" w:rsidR="00611C3B" w:rsidRPr="00600C42" w:rsidRDefault="00611C3B" w:rsidP="000D4072">
            <w:pPr>
              <w:pStyle w:val="afff"/>
              <w:ind w:left="0" w:hanging="6"/>
              <w:rPr>
                <w:rFonts w:cs="Times New Roman"/>
              </w:rPr>
            </w:pPr>
            <w:r w:rsidRPr="00600C42">
              <w:rPr>
                <w:rFonts w:cs="Times New Roman"/>
              </w:rPr>
              <w:t>1kV</w:t>
            </w:r>
            <w:r w:rsidRPr="00600C42">
              <w:rPr>
                <w:rFonts w:ascii="宋体" w:hAnsi="宋体" w:cs="Times New Roman"/>
              </w:rPr>
              <w:t>电力电缆</w:t>
            </w:r>
          </w:p>
        </w:tc>
        <w:tc>
          <w:tcPr>
            <w:tcW w:w="2054" w:type="pct"/>
            <w:vAlign w:val="center"/>
          </w:tcPr>
          <w:p w14:paraId="75029E97"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1.0-3x240+1x120</w:t>
            </w:r>
          </w:p>
        </w:tc>
        <w:tc>
          <w:tcPr>
            <w:tcW w:w="286" w:type="pct"/>
            <w:vAlign w:val="center"/>
          </w:tcPr>
          <w:p w14:paraId="008AF23B"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6D7B8025" w14:textId="77777777" w:rsidR="00611C3B" w:rsidRPr="00600C42" w:rsidRDefault="00611C3B" w:rsidP="000D4072">
            <w:pPr>
              <w:pStyle w:val="afff"/>
              <w:ind w:left="0" w:hanging="6"/>
              <w:rPr>
                <w:rFonts w:cs="Times New Roman"/>
              </w:rPr>
            </w:pPr>
            <w:r w:rsidRPr="00600C42">
              <w:rPr>
                <w:rFonts w:cs="Times New Roman"/>
              </w:rPr>
              <w:t>600</w:t>
            </w:r>
          </w:p>
        </w:tc>
        <w:tc>
          <w:tcPr>
            <w:tcW w:w="838" w:type="pct"/>
            <w:vAlign w:val="center"/>
          </w:tcPr>
          <w:p w14:paraId="35F00CEB" w14:textId="77777777" w:rsidR="00611C3B" w:rsidRPr="00600C42" w:rsidRDefault="00611C3B" w:rsidP="000D4072">
            <w:pPr>
              <w:pStyle w:val="afff"/>
              <w:ind w:left="0" w:hanging="6"/>
              <w:rPr>
                <w:rFonts w:cs="Times New Roman"/>
              </w:rPr>
            </w:pPr>
            <w:r w:rsidRPr="00600C42">
              <w:rPr>
                <w:rFonts w:cs="Times New Roman"/>
              </w:rPr>
              <w:t>配接线鼻</w:t>
            </w:r>
          </w:p>
        </w:tc>
      </w:tr>
      <w:tr w:rsidR="00600C42" w:rsidRPr="00600C42" w14:paraId="30CB97EB" w14:textId="77777777" w:rsidTr="000D4072">
        <w:trPr>
          <w:trHeight w:val="709"/>
          <w:jc w:val="center"/>
        </w:trPr>
        <w:tc>
          <w:tcPr>
            <w:tcW w:w="289" w:type="pct"/>
            <w:vAlign w:val="center"/>
          </w:tcPr>
          <w:p w14:paraId="256936A7" w14:textId="77777777" w:rsidR="00611C3B" w:rsidRPr="00600C42" w:rsidRDefault="00611C3B" w:rsidP="000D4072">
            <w:pPr>
              <w:pStyle w:val="afff"/>
              <w:ind w:left="0" w:hanging="6"/>
              <w:rPr>
                <w:rFonts w:cs="Times New Roman"/>
              </w:rPr>
            </w:pPr>
            <w:r w:rsidRPr="00600C42">
              <w:rPr>
                <w:rFonts w:cs="Times New Roman" w:hint="eastAsia"/>
              </w:rPr>
              <w:t>20</w:t>
            </w:r>
          </w:p>
        </w:tc>
        <w:tc>
          <w:tcPr>
            <w:tcW w:w="1138" w:type="pct"/>
            <w:vAlign w:val="center"/>
          </w:tcPr>
          <w:p w14:paraId="5062646E" w14:textId="77777777" w:rsidR="00611C3B" w:rsidRPr="00600C42" w:rsidRDefault="00611C3B" w:rsidP="000D4072">
            <w:pPr>
              <w:pStyle w:val="afff"/>
              <w:ind w:left="0" w:hanging="6"/>
              <w:rPr>
                <w:rFonts w:cs="Times New Roman"/>
              </w:rPr>
            </w:pPr>
            <w:r w:rsidRPr="00600C42">
              <w:rPr>
                <w:rFonts w:cs="Times New Roman"/>
              </w:rPr>
              <w:t>1kV</w:t>
            </w:r>
            <w:r w:rsidRPr="00600C42">
              <w:rPr>
                <w:rFonts w:ascii="宋体" w:hAnsi="宋体" w:cs="Times New Roman"/>
              </w:rPr>
              <w:t>电力电缆</w:t>
            </w:r>
          </w:p>
        </w:tc>
        <w:tc>
          <w:tcPr>
            <w:tcW w:w="2054" w:type="pct"/>
            <w:vAlign w:val="center"/>
          </w:tcPr>
          <w:p w14:paraId="69B3BFE7"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1.0-3x25+2x16</w:t>
            </w:r>
          </w:p>
        </w:tc>
        <w:tc>
          <w:tcPr>
            <w:tcW w:w="286" w:type="pct"/>
            <w:vAlign w:val="center"/>
          </w:tcPr>
          <w:p w14:paraId="2FD5E8FF"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3C583D94" w14:textId="77777777" w:rsidR="00611C3B" w:rsidRPr="00600C42" w:rsidRDefault="00611C3B" w:rsidP="000D4072">
            <w:pPr>
              <w:pStyle w:val="afff"/>
              <w:ind w:left="0" w:hanging="6"/>
              <w:rPr>
                <w:rFonts w:cs="Times New Roman"/>
              </w:rPr>
            </w:pPr>
            <w:r w:rsidRPr="00600C42">
              <w:rPr>
                <w:rFonts w:cs="Times New Roman"/>
              </w:rPr>
              <w:t>600</w:t>
            </w:r>
          </w:p>
        </w:tc>
        <w:tc>
          <w:tcPr>
            <w:tcW w:w="838" w:type="pct"/>
            <w:vAlign w:val="center"/>
          </w:tcPr>
          <w:p w14:paraId="203F206C" w14:textId="77777777" w:rsidR="00611C3B" w:rsidRPr="00600C42" w:rsidRDefault="00611C3B" w:rsidP="000D4072">
            <w:pPr>
              <w:pStyle w:val="afff"/>
              <w:ind w:left="0" w:hanging="6"/>
              <w:rPr>
                <w:rFonts w:cs="Times New Roman"/>
              </w:rPr>
            </w:pPr>
            <w:r w:rsidRPr="00600C42">
              <w:rPr>
                <w:rFonts w:cs="Times New Roman"/>
              </w:rPr>
              <w:t>配接线鼻</w:t>
            </w:r>
          </w:p>
        </w:tc>
      </w:tr>
      <w:tr w:rsidR="00600C42" w:rsidRPr="00600C42" w14:paraId="234F1972" w14:textId="77777777" w:rsidTr="000D4072">
        <w:trPr>
          <w:trHeight w:val="709"/>
          <w:jc w:val="center"/>
        </w:trPr>
        <w:tc>
          <w:tcPr>
            <w:tcW w:w="289" w:type="pct"/>
            <w:vAlign w:val="center"/>
          </w:tcPr>
          <w:p w14:paraId="0D8FCD31" w14:textId="77777777" w:rsidR="00611C3B" w:rsidRPr="00600C42" w:rsidRDefault="00611C3B" w:rsidP="000D4072">
            <w:pPr>
              <w:pStyle w:val="afff"/>
              <w:ind w:left="0" w:hanging="6"/>
              <w:rPr>
                <w:rFonts w:cs="Times New Roman"/>
              </w:rPr>
            </w:pPr>
            <w:r w:rsidRPr="00600C42">
              <w:rPr>
                <w:rFonts w:cs="Times New Roman" w:hint="eastAsia"/>
              </w:rPr>
              <w:t>2</w:t>
            </w:r>
            <w:r w:rsidRPr="00600C42">
              <w:rPr>
                <w:rFonts w:cs="Times New Roman"/>
              </w:rPr>
              <w:t>1</w:t>
            </w:r>
          </w:p>
        </w:tc>
        <w:tc>
          <w:tcPr>
            <w:tcW w:w="1138" w:type="pct"/>
            <w:vAlign w:val="center"/>
          </w:tcPr>
          <w:p w14:paraId="60BF9AD4" w14:textId="77777777" w:rsidR="00611C3B" w:rsidRPr="00600C42" w:rsidRDefault="00611C3B" w:rsidP="000D4072">
            <w:pPr>
              <w:pStyle w:val="afff"/>
              <w:ind w:left="0" w:hanging="6"/>
              <w:rPr>
                <w:rFonts w:cs="Times New Roman"/>
              </w:rPr>
            </w:pPr>
            <w:r w:rsidRPr="00600C42">
              <w:rPr>
                <w:rFonts w:cs="Times New Roman" w:hint="eastAsia"/>
              </w:rPr>
              <w:t>3</w:t>
            </w:r>
            <w:r w:rsidRPr="00600C42">
              <w:rPr>
                <w:rFonts w:cs="Times New Roman"/>
              </w:rPr>
              <w:t>5</w:t>
            </w:r>
            <w:r w:rsidRPr="00600C42">
              <w:rPr>
                <w:rFonts w:cs="Times New Roman" w:hint="eastAsia"/>
              </w:rPr>
              <w:t>k</w:t>
            </w:r>
            <w:r w:rsidRPr="00600C42">
              <w:rPr>
                <w:rFonts w:cs="Times New Roman"/>
              </w:rPr>
              <w:t>V</w:t>
            </w:r>
            <w:r w:rsidRPr="00600C42">
              <w:rPr>
                <w:rFonts w:cs="Times New Roman" w:hint="eastAsia"/>
              </w:rPr>
              <w:t>储能进线柜</w:t>
            </w:r>
          </w:p>
        </w:tc>
        <w:tc>
          <w:tcPr>
            <w:tcW w:w="2054" w:type="pct"/>
            <w:vAlign w:val="center"/>
          </w:tcPr>
          <w:p w14:paraId="31A3A28A" w14:textId="77777777" w:rsidR="00611C3B" w:rsidRPr="00600C42" w:rsidRDefault="00611C3B" w:rsidP="000D4072">
            <w:pPr>
              <w:pStyle w:val="afff"/>
              <w:ind w:left="0" w:hanging="6"/>
              <w:rPr>
                <w:rFonts w:cs="Times New Roman"/>
              </w:rPr>
            </w:pPr>
          </w:p>
        </w:tc>
        <w:tc>
          <w:tcPr>
            <w:tcW w:w="286" w:type="pct"/>
            <w:vAlign w:val="center"/>
          </w:tcPr>
          <w:p w14:paraId="6D9F54B5" w14:textId="77777777" w:rsidR="00611C3B" w:rsidRPr="00600C42" w:rsidRDefault="00611C3B" w:rsidP="000D4072">
            <w:pPr>
              <w:pStyle w:val="afff"/>
              <w:ind w:left="0" w:hanging="6"/>
              <w:rPr>
                <w:rFonts w:cs="Times New Roman"/>
              </w:rPr>
            </w:pPr>
            <w:r w:rsidRPr="00600C42">
              <w:rPr>
                <w:rFonts w:cs="Times New Roman" w:hint="eastAsia"/>
              </w:rPr>
              <w:t>面</w:t>
            </w:r>
          </w:p>
        </w:tc>
        <w:tc>
          <w:tcPr>
            <w:tcW w:w="395" w:type="pct"/>
            <w:vAlign w:val="center"/>
          </w:tcPr>
          <w:p w14:paraId="14819606"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4A6517CE" w14:textId="77777777" w:rsidR="00611C3B" w:rsidRPr="00600C42" w:rsidRDefault="00611C3B" w:rsidP="000D4072">
            <w:pPr>
              <w:pStyle w:val="afff"/>
              <w:ind w:left="0" w:hanging="6"/>
              <w:rPr>
                <w:rFonts w:cs="Times New Roman"/>
              </w:rPr>
            </w:pPr>
          </w:p>
        </w:tc>
      </w:tr>
      <w:tr w:rsidR="00600C42" w:rsidRPr="00600C42" w14:paraId="45B630AD" w14:textId="77777777" w:rsidTr="000D4072">
        <w:trPr>
          <w:trHeight w:val="709"/>
          <w:jc w:val="center"/>
        </w:trPr>
        <w:tc>
          <w:tcPr>
            <w:tcW w:w="289" w:type="pct"/>
            <w:vAlign w:val="center"/>
          </w:tcPr>
          <w:p w14:paraId="2C8FFB90" w14:textId="77777777" w:rsidR="00611C3B" w:rsidRPr="00600C42" w:rsidRDefault="00611C3B" w:rsidP="000D4072">
            <w:pPr>
              <w:pStyle w:val="afff"/>
              <w:ind w:left="0" w:hanging="6"/>
              <w:rPr>
                <w:rFonts w:cs="Times New Roman"/>
                <w:b/>
                <w:bCs/>
              </w:rPr>
            </w:pPr>
            <w:r w:rsidRPr="00600C42">
              <w:rPr>
                <w:rFonts w:cs="Times New Roman"/>
                <w:b/>
                <w:bCs/>
              </w:rPr>
              <w:t>四</w:t>
            </w:r>
          </w:p>
        </w:tc>
        <w:tc>
          <w:tcPr>
            <w:tcW w:w="1138" w:type="pct"/>
            <w:vAlign w:val="center"/>
          </w:tcPr>
          <w:p w14:paraId="2AB2924A" w14:textId="77777777" w:rsidR="00611C3B" w:rsidRPr="00600C42" w:rsidRDefault="00611C3B" w:rsidP="000D4072">
            <w:pPr>
              <w:pStyle w:val="afff"/>
              <w:ind w:left="0" w:hanging="6"/>
              <w:rPr>
                <w:rFonts w:cs="Times New Roman"/>
                <w:b/>
                <w:bCs/>
              </w:rPr>
            </w:pPr>
            <w:r w:rsidRPr="00600C42">
              <w:rPr>
                <w:rFonts w:cs="Times New Roman"/>
                <w:b/>
                <w:bCs/>
              </w:rPr>
              <w:t>接地主材料</w:t>
            </w:r>
          </w:p>
        </w:tc>
        <w:tc>
          <w:tcPr>
            <w:tcW w:w="2054" w:type="pct"/>
            <w:vAlign w:val="center"/>
          </w:tcPr>
          <w:p w14:paraId="1FA2E598" w14:textId="77777777" w:rsidR="00611C3B" w:rsidRPr="00600C42" w:rsidRDefault="00611C3B" w:rsidP="000D4072">
            <w:pPr>
              <w:pStyle w:val="afff"/>
              <w:ind w:left="0" w:hanging="6"/>
              <w:rPr>
                <w:rFonts w:cs="Times New Roman"/>
              </w:rPr>
            </w:pPr>
          </w:p>
        </w:tc>
        <w:tc>
          <w:tcPr>
            <w:tcW w:w="286" w:type="pct"/>
            <w:vAlign w:val="center"/>
          </w:tcPr>
          <w:p w14:paraId="474EC159" w14:textId="77777777" w:rsidR="00611C3B" w:rsidRPr="00600C42" w:rsidRDefault="00611C3B" w:rsidP="000D4072">
            <w:pPr>
              <w:pStyle w:val="afff"/>
              <w:ind w:left="0" w:hanging="6"/>
              <w:rPr>
                <w:rFonts w:cs="Times New Roman"/>
              </w:rPr>
            </w:pPr>
          </w:p>
        </w:tc>
        <w:tc>
          <w:tcPr>
            <w:tcW w:w="395" w:type="pct"/>
            <w:vAlign w:val="center"/>
          </w:tcPr>
          <w:p w14:paraId="335C57F6" w14:textId="77777777" w:rsidR="00611C3B" w:rsidRPr="00600C42" w:rsidRDefault="00611C3B" w:rsidP="000D4072">
            <w:pPr>
              <w:pStyle w:val="afff"/>
              <w:ind w:left="0" w:hanging="6"/>
              <w:rPr>
                <w:rFonts w:cs="Times New Roman"/>
              </w:rPr>
            </w:pPr>
          </w:p>
        </w:tc>
        <w:tc>
          <w:tcPr>
            <w:tcW w:w="838" w:type="pct"/>
            <w:vAlign w:val="center"/>
          </w:tcPr>
          <w:p w14:paraId="78A75008" w14:textId="77777777" w:rsidR="00611C3B" w:rsidRPr="00600C42" w:rsidRDefault="00611C3B" w:rsidP="000D4072">
            <w:pPr>
              <w:pStyle w:val="afff"/>
              <w:ind w:left="0" w:hanging="6"/>
              <w:rPr>
                <w:rFonts w:cs="Times New Roman"/>
              </w:rPr>
            </w:pPr>
            <w:r w:rsidRPr="00600C42">
              <w:rPr>
                <w:rFonts w:cs="Times New Roman" w:hint="eastAsia"/>
              </w:rPr>
              <w:t>暂定，以最终地勘报告为准，对接地材料进行核实</w:t>
            </w:r>
          </w:p>
        </w:tc>
      </w:tr>
      <w:tr w:rsidR="00600C42" w:rsidRPr="00600C42" w14:paraId="112ABBB5" w14:textId="77777777" w:rsidTr="000D4072">
        <w:trPr>
          <w:trHeight w:val="709"/>
          <w:jc w:val="center"/>
        </w:trPr>
        <w:tc>
          <w:tcPr>
            <w:tcW w:w="289" w:type="pct"/>
            <w:vAlign w:val="center"/>
          </w:tcPr>
          <w:p w14:paraId="79763ABB"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47B808A0" w14:textId="77777777" w:rsidR="00611C3B" w:rsidRPr="00600C42" w:rsidRDefault="00611C3B" w:rsidP="000D4072">
            <w:pPr>
              <w:pStyle w:val="afff"/>
              <w:ind w:left="0" w:hanging="6"/>
              <w:rPr>
                <w:rFonts w:cs="Times New Roman"/>
              </w:rPr>
            </w:pPr>
            <w:r w:rsidRPr="00600C42">
              <w:rPr>
                <w:rFonts w:cs="Times New Roman"/>
              </w:rPr>
              <w:t>热镀锌扁钢</w:t>
            </w:r>
          </w:p>
        </w:tc>
        <w:tc>
          <w:tcPr>
            <w:tcW w:w="2054" w:type="pct"/>
            <w:vAlign w:val="center"/>
          </w:tcPr>
          <w:p w14:paraId="7A2FC327" w14:textId="77777777" w:rsidR="00611C3B" w:rsidRPr="00600C42" w:rsidRDefault="00611C3B" w:rsidP="000D4072">
            <w:pPr>
              <w:pStyle w:val="afff"/>
              <w:ind w:left="0" w:hanging="6"/>
              <w:rPr>
                <w:rFonts w:cs="Times New Roman"/>
              </w:rPr>
            </w:pPr>
            <w:r w:rsidRPr="00600C42">
              <w:rPr>
                <w:rFonts w:cs="Times New Roman"/>
              </w:rPr>
              <w:t>-60*6</w:t>
            </w:r>
          </w:p>
        </w:tc>
        <w:tc>
          <w:tcPr>
            <w:tcW w:w="286" w:type="pct"/>
            <w:vAlign w:val="center"/>
          </w:tcPr>
          <w:p w14:paraId="155EB7FD" w14:textId="77777777" w:rsidR="00611C3B" w:rsidRPr="00600C42" w:rsidRDefault="00611C3B" w:rsidP="000D4072">
            <w:pPr>
              <w:pStyle w:val="afff"/>
              <w:ind w:left="0" w:hanging="6"/>
              <w:rPr>
                <w:rFonts w:cs="Times New Roman"/>
              </w:rPr>
            </w:pPr>
            <w:r w:rsidRPr="00600C42">
              <w:rPr>
                <w:rFonts w:cs="Times New Roman"/>
              </w:rPr>
              <w:t>m</w:t>
            </w:r>
          </w:p>
        </w:tc>
        <w:tc>
          <w:tcPr>
            <w:tcW w:w="395" w:type="pct"/>
            <w:vAlign w:val="center"/>
          </w:tcPr>
          <w:p w14:paraId="6DC53275" w14:textId="77777777" w:rsidR="00611C3B" w:rsidRPr="00600C42" w:rsidRDefault="00611C3B" w:rsidP="000D4072">
            <w:pPr>
              <w:pStyle w:val="afff"/>
              <w:ind w:left="0" w:hanging="6"/>
              <w:rPr>
                <w:rFonts w:cs="Times New Roman"/>
              </w:rPr>
            </w:pPr>
            <w:r w:rsidRPr="00600C42">
              <w:rPr>
                <w:rFonts w:cs="Times New Roman"/>
              </w:rPr>
              <w:t>5000</w:t>
            </w:r>
          </w:p>
        </w:tc>
        <w:tc>
          <w:tcPr>
            <w:tcW w:w="838" w:type="pct"/>
            <w:vAlign w:val="center"/>
          </w:tcPr>
          <w:p w14:paraId="412DB2A2" w14:textId="77777777" w:rsidR="00611C3B" w:rsidRPr="00600C42" w:rsidRDefault="00611C3B" w:rsidP="000D4072">
            <w:pPr>
              <w:pStyle w:val="afff"/>
              <w:ind w:left="0" w:hanging="6"/>
              <w:rPr>
                <w:rFonts w:cs="Times New Roman"/>
              </w:rPr>
            </w:pPr>
          </w:p>
        </w:tc>
      </w:tr>
      <w:tr w:rsidR="00600C42" w:rsidRPr="00600C42" w14:paraId="0446140D" w14:textId="77777777" w:rsidTr="000D4072">
        <w:trPr>
          <w:trHeight w:val="709"/>
          <w:jc w:val="center"/>
        </w:trPr>
        <w:tc>
          <w:tcPr>
            <w:tcW w:w="289" w:type="pct"/>
            <w:vAlign w:val="center"/>
          </w:tcPr>
          <w:p w14:paraId="2F6FD3D7"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701EA4B6" w14:textId="77777777" w:rsidR="00611C3B" w:rsidRPr="00600C42" w:rsidRDefault="00611C3B" w:rsidP="000D4072">
            <w:pPr>
              <w:pStyle w:val="afff"/>
              <w:ind w:left="0" w:hanging="6"/>
              <w:rPr>
                <w:rFonts w:cs="Times New Roman"/>
              </w:rPr>
            </w:pPr>
            <w:r w:rsidRPr="00600C42">
              <w:rPr>
                <w:rFonts w:cs="Times New Roman"/>
              </w:rPr>
              <w:t>热镀锌扁钢</w:t>
            </w:r>
          </w:p>
        </w:tc>
        <w:tc>
          <w:tcPr>
            <w:tcW w:w="2054" w:type="pct"/>
            <w:vAlign w:val="center"/>
          </w:tcPr>
          <w:p w14:paraId="62A1D081" w14:textId="77777777" w:rsidR="00611C3B" w:rsidRPr="00600C42" w:rsidRDefault="00611C3B" w:rsidP="000D4072">
            <w:pPr>
              <w:pStyle w:val="afff"/>
              <w:ind w:left="0" w:hanging="6"/>
              <w:rPr>
                <w:rFonts w:cs="Times New Roman"/>
              </w:rPr>
            </w:pPr>
            <w:r w:rsidRPr="00600C42">
              <w:rPr>
                <w:rFonts w:cs="Times New Roman"/>
              </w:rPr>
              <w:t>-40*4</w:t>
            </w:r>
          </w:p>
        </w:tc>
        <w:tc>
          <w:tcPr>
            <w:tcW w:w="286" w:type="pct"/>
            <w:vAlign w:val="center"/>
          </w:tcPr>
          <w:p w14:paraId="74C8BE66" w14:textId="77777777" w:rsidR="00611C3B" w:rsidRPr="00600C42" w:rsidRDefault="00611C3B" w:rsidP="000D4072">
            <w:pPr>
              <w:pStyle w:val="afff"/>
              <w:ind w:left="0" w:hanging="6"/>
              <w:rPr>
                <w:rFonts w:cs="Times New Roman"/>
              </w:rPr>
            </w:pPr>
            <w:r w:rsidRPr="00600C42">
              <w:rPr>
                <w:rFonts w:cs="Times New Roman"/>
              </w:rPr>
              <w:t>m</w:t>
            </w:r>
          </w:p>
        </w:tc>
        <w:tc>
          <w:tcPr>
            <w:tcW w:w="395" w:type="pct"/>
            <w:vAlign w:val="center"/>
          </w:tcPr>
          <w:p w14:paraId="543D5194" w14:textId="77777777" w:rsidR="00611C3B" w:rsidRPr="00600C42" w:rsidRDefault="00611C3B" w:rsidP="000D4072">
            <w:pPr>
              <w:pStyle w:val="afff"/>
              <w:ind w:left="0" w:hanging="6"/>
              <w:rPr>
                <w:rFonts w:cs="Times New Roman"/>
              </w:rPr>
            </w:pPr>
            <w:r w:rsidRPr="00600C42">
              <w:rPr>
                <w:rFonts w:cs="Times New Roman"/>
              </w:rPr>
              <w:t>800</w:t>
            </w:r>
          </w:p>
        </w:tc>
        <w:tc>
          <w:tcPr>
            <w:tcW w:w="838" w:type="pct"/>
            <w:vAlign w:val="center"/>
          </w:tcPr>
          <w:p w14:paraId="4F6F84CA" w14:textId="77777777" w:rsidR="00611C3B" w:rsidRPr="00600C42" w:rsidRDefault="00611C3B" w:rsidP="000D4072">
            <w:pPr>
              <w:pStyle w:val="afff"/>
              <w:ind w:left="0" w:hanging="6"/>
              <w:rPr>
                <w:rFonts w:cs="Times New Roman"/>
              </w:rPr>
            </w:pPr>
          </w:p>
        </w:tc>
      </w:tr>
      <w:tr w:rsidR="00600C42" w:rsidRPr="00600C42" w14:paraId="4ACDA62E" w14:textId="77777777" w:rsidTr="000D4072">
        <w:trPr>
          <w:trHeight w:val="709"/>
          <w:jc w:val="center"/>
        </w:trPr>
        <w:tc>
          <w:tcPr>
            <w:tcW w:w="289" w:type="pct"/>
            <w:vAlign w:val="center"/>
          </w:tcPr>
          <w:p w14:paraId="0F7BE1F6"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1E98466D" w14:textId="77777777" w:rsidR="00611C3B" w:rsidRPr="00600C42" w:rsidRDefault="00611C3B" w:rsidP="000D4072">
            <w:pPr>
              <w:pStyle w:val="afff"/>
              <w:ind w:left="0" w:hanging="6"/>
              <w:rPr>
                <w:rFonts w:cs="Times New Roman"/>
              </w:rPr>
            </w:pPr>
            <w:r w:rsidRPr="00600C42">
              <w:rPr>
                <w:rFonts w:cs="Times New Roman"/>
              </w:rPr>
              <w:t>热镀锌扁钢</w:t>
            </w:r>
          </w:p>
        </w:tc>
        <w:tc>
          <w:tcPr>
            <w:tcW w:w="2054" w:type="pct"/>
            <w:vAlign w:val="center"/>
          </w:tcPr>
          <w:p w14:paraId="52D295F1" w14:textId="77777777" w:rsidR="00611C3B" w:rsidRPr="00600C42" w:rsidRDefault="00611C3B" w:rsidP="000D4072">
            <w:pPr>
              <w:pStyle w:val="afff"/>
              <w:ind w:left="0" w:hanging="6"/>
              <w:rPr>
                <w:rFonts w:cs="Times New Roman"/>
              </w:rPr>
            </w:pPr>
            <w:r w:rsidRPr="00600C42">
              <w:rPr>
                <w:rFonts w:cs="Times New Roman"/>
              </w:rPr>
              <w:t>-25*4</w:t>
            </w:r>
          </w:p>
        </w:tc>
        <w:tc>
          <w:tcPr>
            <w:tcW w:w="286" w:type="pct"/>
            <w:vAlign w:val="center"/>
          </w:tcPr>
          <w:p w14:paraId="73CF304A" w14:textId="77777777" w:rsidR="00611C3B" w:rsidRPr="00600C42" w:rsidRDefault="00611C3B" w:rsidP="000D4072">
            <w:pPr>
              <w:pStyle w:val="afff"/>
              <w:ind w:left="0" w:hanging="6"/>
              <w:rPr>
                <w:rFonts w:cs="Times New Roman"/>
              </w:rPr>
            </w:pPr>
            <w:r w:rsidRPr="00600C42">
              <w:rPr>
                <w:rFonts w:cs="Times New Roman"/>
              </w:rPr>
              <w:t>m</w:t>
            </w:r>
          </w:p>
        </w:tc>
        <w:tc>
          <w:tcPr>
            <w:tcW w:w="395" w:type="pct"/>
            <w:vAlign w:val="center"/>
          </w:tcPr>
          <w:p w14:paraId="6E7C7CBE" w14:textId="77777777" w:rsidR="00611C3B" w:rsidRPr="00600C42" w:rsidRDefault="00611C3B" w:rsidP="000D4072">
            <w:pPr>
              <w:pStyle w:val="afff"/>
              <w:ind w:left="0" w:hanging="6"/>
              <w:rPr>
                <w:rFonts w:cs="Times New Roman"/>
              </w:rPr>
            </w:pPr>
            <w:r w:rsidRPr="00600C42">
              <w:rPr>
                <w:rFonts w:cs="Times New Roman"/>
              </w:rPr>
              <w:t>200</w:t>
            </w:r>
          </w:p>
        </w:tc>
        <w:tc>
          <w:tcPr>
            <w:tcW w:w="838" w:type="pct"/>
            <w:vAlign w:val="center"/>
          </w:tcPr>
          <w:p w14:paraId="38CA7A96" w14:textId="77777777" w:rsidR="00611C3B" w:rsidRPr="00600C42" w:rsidRDefault="00611C3B" w:rsidP="000D4072">
            <w:pPr>
              <w:pStyle w:val="afff"/>
              <w:ind w:left="0" w:hanging="6"/>
              <w:rPr>
                <w:rFonts w:cs="Times New Roman"/>
              </w:rPr>
            </w:pPr>
          </w:p>
        </w:tc>
      </w:tr>
      <w:tr w:rsidR="00600C42" w:rsidRPr="00600C42" w14:paraId="2483B389" w14:textId="77777777" w:rsidTr="000D4072">
        <w:trPr>
          <w:trHeight w:val="709"/>
          <w:jc w:val="center"/>
        </w:trPr>
        <w:tc>
          <w:tcPr>
            <w:tcW w:w="289" w:type="pct"/>
            <w:vAlign w:val="center"/>
          </w:tcPr>
          <w:p w14:paraId="4E6D1CCF"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4AF712D5" w14:textId="77777777" w:rsidR="00611C3B" w:rsidRPr="00600C42" w:rsidRDefault="00611C3B" w:rsidP="000D4072">
            <w:pPr>
              <w:pStyle w:val="afff"/>
              <w:ind w:left="0" w:hanging="6"/>
              <w:rPr>
                <w:rFonts w:cs="Times New Roman"/>
              </w:rPr>
            </w:pPr>
            <w:r w:rsidRPr="00600C42">
              <w:rPr>
                <w:rFonts w:cs="Times New Roman"/>
              </w:rPr>
              <w:t>铜排</w:t>
            </w:r>
          </w:p>
        </w:tc>
        <w:tc>
          <w:tcPr>
            <w:tcW w:w="2054" w:type="pct"/>
            <w:vAlign w:val="center"/>
          </w:tcPr>
          <w:p w14:paraId="039A42DC" w14:textId="77777777" w:rsidR="00611C3B" w:rsidRPr="00600C42" w:rsidRDefault="00611C3B" w:rsidP="000D4072">
            <w:pPr>
              <w:pStyle w:val="afff"/>
              <w:ind w:left="0" w:hanging="6"/>
              <w:rPr>
                <w:rFonts w:cs="Times New Roman"/>
              </w:rPr>
            </w:pPr>
            <w:r w:rsidRPr="00600C42">
              <w:rPr>
                <w:rFonts w:cs="Times New Roman"/>
              </w:rPr>
              <w:t>-25x4</w:t>
            </w:r>
          </w:p>
        </w:tc>
        <w:tc>
          <w:tcPr>
            <w:tcW w:w="286" w:type="pct"/>
            <w:vAlign w:val="center"/>
          </w:tcPr>
          <w:p w14:paraId="50039E5B" w14:textId="77777777" w:rsidR="00611C3B" w:rsidRPr="00600C42" w:rsidRDefault="00611C3B" w:rsidP="000D4072">
            <w:pPr>
              <w:pStyle w:val="afff"/>
              <w:ind w:left="0" w:hanging="6"/>
              <w:rPr>
                <w:rFonts w:cs="Times New Roman"/>
              </w:rPr>
            </w:pPr>
            <w:r w:rsidRPr="00600C42">
              <w:rPr>
                <w:rFonts w:cs="Times New Roman"/>
              </w:rPr>
              <w:t>m</w:t>
            </w:r>
          </w:p>
        </w:tc>
        <w:tc>
          <w:tcPr>
            <w:tcW w:w="395" w:type="pct"/>
            <w:vAlign w:val="center"/>
          </w:tcPr>
          <w:p w14:paraId="35DED7E2" w14:textId="77777777" w:rsidR="00611C3B" w:rsidRPr="00600C42" w:rsidRDefault="00611C3B" w:rsidP="000D4072">
            <w:pPr>
              <w:pStyle w:val="afff"/>
              <w:ind w:left="0" w:hanging="6"/>
              <w:rPr>
                <w:rFonts w:cs="Times New Roman"/>
              </w:rPr>
            </w:pPr>
            <w:r w:rsidRPr="00600C42">
              <w:rPr>
                <w:rFonts w:cs="Times New Roman"/>
              </w:rPr>
              <w:t>350</w:t>
            </w:r>
          </w:p>
        </w:tc>
        <w:tc>
          <w:tcPr>
            <w:tcW w:w="838" w:type="pct"/>
            <w:vAlign w:val="center"/>
          </w:tcPr>
          <w:p w14:paraId="410CD63D" w14:textId="77777777" w:rsidR="00611C3B" w:rsidRPr="00600C42" w:rsidRDefault="00611C3B" w:rsidP="000D4072">
            <w:pPr>
              <w:pStyle w:val="afff"/>
              <w:ind w:left="0" w:hanging="6"/>
              <w:rPr>
                <w:rFonts w:cs="Times New Roman"/>
              </w:rPr>
            </w:pPr>
          </w:p>
        </w:tc>
      </w:tr>
      <w:tr w:rsidR="00600C42" w:rsidRPr="00600C42" w14:paraId="3A6418E1" w14:textId="77777777" w:rsidTr="000D4072">
        <w:trPr>
          <w:trHeight w:val="709"/>
          <w:jc w:val="center"/>
        </w:trPr>
        <w:tc>
          <w:tcPr>
            <w:tcW w:w="289" w:type="pct"/>
            <w:vAlign w:val="center"/>
          </w:tcPr>
          <w:p w14:paraId="6B8B4C49"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59FA6B3A" w14:textId="77777777" w:rsidR="00611C3B" w:rsidRPr="00600C42" w:rsidRDefault="00611C3B" w:rsidP="000D4072">
            <w:pPr>
              <w:pStyle w:val="afff"/>
              <w:ind w:left="0" w:hanging="6"/>
              <w:rPr>
                <w:rFonts w:cs="Times New Roman"/>
              </w:rPr>
            </w:pPr>
            <w:r w:rsidRPr="00600C42">
              <w:rPr>
                <w:rFonts w:cs="Times New Roman"/>
              </w:rPr>
              <w:t>垂直接地极</w:t>
            </w:r>
          </w:p>
        </w:tc>
        <w:tc>
          <w:tcPr>
            <w:tcW w:w="2054" w:type="pct"/>
            <w:vAlign w:val="center"/>
          </w:tcPr>
          <w:p w14:paraId="76F080AF" w14:textId="77777777" w:rsidR="00611C3B" w:rsidRPr="00600C42" w:rsidRDefault="00611C3B" w:rsidP="000D4072">
            <w:pPr>
              <w:pStyle w:val="afff"/>
              <w:ind w:left="0" w:hanging="6"/>
              <w:rPr>
                <w:rFonts w:cs="Times New Roman"/>
              </w:rPr>
            </w:pPr>
            <w:r w:rsidRPr="00600C42">
              <w:rPr>
                <w:rFonts w:cs="Times New Roman"/>
              </w:rPr>
              <w:t>Φ50mmL=2.5m</w:t>
            </w:r>
          </w:p>
        </w:tc>
        <w:tc>
          <w:tcPr>
            <w:tcW w:w="286" w:type="pct"/>
            <w:vAlign w:val="center"/>
          </w:tcPr>
          <w:p w14:paraId="0385BA01" w14:textId="77777777" w:rsidR="00611C3B" w:rsidRPr="00600C42" w:rsidRDefault="00611C3B" w:rsidP="000D4072">
            <w:pPr>
              <w:pStyle w:val="afff"/>
              <w:ind w:left="0" w:hanging="6"/>
              <w:rPr>
                <w:rFonts w:cs="Times New Roman"/>
              </w:rPr>
            </w:pPr>
            <w:r w:rsidRPr="00600C42">
              <w:rPr>
                <w:rFonts w:cs="Times New Roman"/>
              </w:rPr>
              <w:t>根</w:t>
            </w:r>
          </w:p>
        </w:tc>
        <w:tc>
          <w:tcPr>
            <w:tcW w:w="395" w:type="pct"/>
            <w:vAlign w:val="center"/>
          </w:tcPr>
          <w:p w14:paraId="3C3D78BA" w14:textId="77777777" w:rsidR="00611C3B" w:rsidRPr="00600C42" w:rsidRDefault="00611C3B" w:rsidP="000D4072">
            <w:pPr>
              <w:pStyle w:val="afff"/>
              <w:ind w:left="0" w:hanging="6"/>
              <w:rPr>
                <w:rFonts w:cs="Times New Roman"/>
              </w:rPr>
            </w:pPr>
            <w:r w:rsidRPr="00600C42">
              <w:rPr>
                <w:rFonts w:cs="Times New Roman" w:hint="eastAsia"/>
              </w:rPr>
              <w:t>65</w:t>
            </w:r>
          </w:p>
        </w:tc>
        <w:tc>
          <w:tcPr>
            <w:tcW w:w="838" w:type="pct"/>
            <w:vAlign w:val="center"/>
          </w:tcPr>
          <w:p w14:paraId="1D4D5289" w14:textId="77777777" w:rsidR="00611C3B" w:rsidRPr="00600C42" w:rsidRDefault="00611C3B" w:rsidP="000D4072">
            <w:pPr>
              <w:pStyle w:val="afff"/>
              <w:ind w:left="0" w:hanging="6"/>
              <w:rPr>
                <w:rFonts w:cs="Times New Roman"/>
              </w:rPr>
            </w:pPr>
          </w:p>
        </w:tc>
      </w:tr>
      <w:tr w:rsidR="00600C42" w:rsidRPr="00600C42" w14:paraId="0A4E1D6D" w14:textId="77777777" w:rsidTr="000D4072">
        <w:trPr>
          <w:trHeight w:val="709"/>
          <w:jc w:val="center"/>
        </w:trPr>
        <w:tc>
          <w:tcPr>
            <w:tcW w:w="289" w:type="pct"/>
            <w:vAlign w:val="center"/>
          </w:tcPr>
          <w:p w14:paraId="2D1B31AD" w14:textId="77777777" w:rsidR="00611C3B" w:rsidRPr="00600C42" w:rsidRDefault="00611C3B" w:rsidP="000D4072">
            <w:pPr>
              <w:pStyle w:val="afff"/>
              <w:ind w:left="0" w:hanging="6"/>
              <w:rPr>
                <w:rFonts w:cs="Times New Roman"/>
              </w:rPr>
            </w:pPr>
            <w:r w:rsidRPr="00600C42">
              <w:rPr>
                <w:rFonts w:cs="Times New Roman"/>
              </w:rPr>
              <w:t>7</w:t>
            </w:r>
          </w:p>
        </w:tc>
        <w:tc>
          <w:tcPr>
            <w:tcW w:w="1138" w:type="pct"/>
            <w:vAlign w:val="center"/>
          </w:tcPr>
          <w:p w14:paraId="074D8DB2" w14:textId="77777777" w:rsidR="00611C3B" w:rsidRPr="00600C42" w:rsidRDefault="00611C3B" w:rsidP="000D4072">
            <w:pPr>
              <w:pStyle w:val="afff"/>
              <w:ind w:left="0" w:hanging="6"/>
              <w:rPr>
                <w:rFonts w:cs="Times New Roman"/>
              </w:rPr>
            </w:pPr>
            <w:r w:rsidRPr="00600C42">
              <w:rPr>
                <w:rFonts w:cs="Times New Roman"/>
              </w:rPr>
              <w:t>铜绞线</w:t>
            </w:r>
          </w:p>
        </w:tc>
        <w:tc>
          <w:tcPr>
            <w:tcW w:w="2054" w:type="pct"/>
            <w:vAlign w:val="center"/>
          </w:tcPr>
          <w:p w14:paraId="4541A2F5" w14:textId="77777777" w:rsidR="00611C3B" w:rsidRPr="00600C42" w:rsidRDefault="00611C3B" w:rsidP="000D4072">
            <w:pPr>
              <w:pStyle w:val="afff"/>
              <w:ind w:left="0" w:hanging="6"/>
              <w:rPr>
                <w:rFonts w:cs="Times New Roman"/>
              </w:rPr>
            </w:pPr>
            <w:r w:rsidRPr="00600C42">
              <w:rPr>
                <w:rFonts w:cs="Times New Roman"/>
              </w:rPr>
              <w:t>TJ-120</w:t>
            </w:r>
          </w:p>
        </w:tc>
        <w:tc>
          <w:tcPr>
            <w:tcW w:w="286" w:type="pct"/>
            <w:vAlign w:val="center"/>
          </w:tcPr>
          <w:p w14:paraId="02155AD0"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8498DD2" w14:textId="77777777" w:rsidR="00611C3B" w:rsidRPr="00600C42" w:rsidRDefault="00611C3B" w:rsidP="000D4072">
            <w:pPr>
              <w:pStyle w:val="afff"/>
              <w:ind w:left="0" w:hanging="6"/>
              <w:rPr>
                <w:rFonts w:cs="Times New Roman"/>
              </w:rPr>
            </w:pPr>
            <w:r w:rsidRPr="00600C42">
              <w:rPr>
                <w:rFonts w:cs="Times New Roman"/>
              </w:rPr>
              <w:t>250</w:t>
            </w:r>
          </w:p>
        </w:tc>
        <w:tc>
          <w:tcPr>
            <w:tcW w:w="838" w:type="pct"/>
            <w:vAlign w:val="center"/>
          </w:tcPr>
          <w:p w14:paraId="08D263DF" w14:textId="77777777" w:rsidR="00611C3B" w:rsidRPr="00600C42" w:rsidRDefault="00611C3B" w:rsidP="000D4072">
            <w:pPr>
              <w:pStyle w:val="afff"/>
              <w:ind w:left="0" w:hanging="6"/>
              <w:rPr>
                <w:rFonts w:cs="Times New Roman"/>
              </w:rPr>
            </w:pPr>
          </w:p>
        </w:tc>
      </w:tr>
      <w:tr w:rsidR="00600C42" w:rsidRPr="00600C42" w14:paraId="145D65BE" w14:textId="77777777" w:rsidTr="000D4072">
        <w:trPr>
          <w:trHeight w:val="709"/>
          <w:jc w:val="center"/>
        </w:trPr>
        <w:tc>
          <w:tcPr>
            <w:tcW w:w="289" w:type="pct"/>
            <w:vAlign w:val="center"/>
          </w:tcPr>
          <w:p w14:paraId="71CB8463" w14:textId="77777777" w:rsidR="00611C3B" w:rsidRPr="00600C42" w:rsidRDefault="00611C3B" w:rsidP="000D4072">
            <w:pPr>
              <w:pStyle w:val="afff"/>
              <w:ind w:left="0" w:hanging="6"/>
              <w:rPr>
                <w:rFonts w:cs="Times New Roman"/>
              </w:rPr>
            </w:pPr>
            <w:r w:rsidRPr="00600C42">
              <w:rPr>
                <w:rFonts w:cs="Times New Roman"/>
              </w:rPr>
              <w:t>8</w:t>
            </w:r>
          </w:p>
        </w:tc>
        <w:tc>
          <w:tcPr>
            <w:tcW w:w="1138" w:type="pct"/>
            <w:vAlign w:val="center"/>
          </w:tcPr>
          <w:p w14:paraId="27A2C032" w14:textId="77777777" w:rsidR="00611C3B" w:rsidRPr="00600C42" w:rsidRDefault="00611C3B" w:rsidP="000D4072">
            <w:pPr>
              <w:pStyle w:val="afff"/>
              <w:ind w:left="0" w:hanging="6"/>
              <w:rPr>
                <w:rFonts w:cs="Times New Roman"/>
              </w:rPr>
            </w:pPr>
            <w:r w:rsidRPr="00600C42">
              <w:rPr>
                <w:rFonts w:cs="Times New Roman"/>
              </w:rPr>
              <w:t>铜绞线</w:t>
            </w:r>
          </w:p>
        </w:tc>
        <w:tc>
          <w:tcPr>
            <w:tcW w:w="2054" w:type="pct"/>
            <w:vAlign w:val="center"/>
          </w:tcPr>
          <w:p w14:paraId="29B3FAA2" w14:textId="77777777" w:rsidR="00611C3B" w:rsidRPr="00600C42" w:rsidRDefault="00611C3B" w:rsidP="000D4072">
            <w:pPr>
              <w:pStyle w:val="afff"/>
              <w:ind w:left="0" w:hanging="6"/>
              <w:rPr>
                <w:rFonts w:cs="Times New Roman"/>
              </w:rPr>
            </w:pPr>
            <w:r w:rsidRPr="00600C42">
              <w:rPr>
                <w:rFonts w:cs="Times New Roman"/>
              </w:rPr>
              <w:t>TJ-50</w:t>
            </w:r>
          </w:p>
        </w:tc>
        <w:tc>
          <w:tcPr>
            <w:tcW w:w="286" w:type="pct"/>
            <w:vAlign w:val="center"/>
          </w:tcPr>
          <w:p w14:paraId="78A2E2BA"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1BE0FD86" w14:textId="77777777" w:rsidR="00611C3B" w:rsidRPr="00600C42" w:rsidRDefault="00611C3B" w:rsidP="000D4072">
            <w:pPr>
              <w:pStyle w:val="afff"/>
              <w:ind w:left="0" w:hanging="6"/>
              <w:rPr>
                <w:rFonts w:cs="Times New Roman"/>
              </w:rPr>
            </w:pPr>
            <w:r w:rsidRPr="00600C42">
              <w:rPr>
                <w:rFonts w:cs="Times New Roman" w:hint="eastAsia"/>
              </w:rPr>
              <w:t>5</w:t>
            </w:r>
            <w:r w:rsidRPr="00600C42">
              <w:rPr>
                <w:rFonts w:cs="Times New Roman"/>
              </w:rPr>
              <w:t>0</w:t>
            </w:r>
          </w:p>
        </w:tc>
        <w:tc>
          <w:tcPr>
            <w:tcW w:w="838" w:type="pct"/>
            <w:vAlign w:val="center"/>
          </w:tcPr>
          <w:p w14:paraId="216AAC36" w14:textId="77777777" w:rsidR="00611C3B" w:rsidRPr="00600C42" w:rsidRDefault="00611C3B" w:rsidP="000D4072">
            <w:pPr>
              <w:pStyle w:val="afff"/>
              <w:ind w:left="0" w:hanging="6"/>
              <w:rPr>
                <w:rFonts w:cs="Times New Roman"/>
              </w:rPr>
            </w:pPr>
          </w:p>
        </w:tc>
      </w:tr>
      <w:tr w:rsidR="00600C42" w:rsidRPr="00600C42" w14:paraId="1E92AFED" w14:textId="77777777" w:rsidTr="000D4072">
        <w:trPr>
          <w:trHeight w:val="709"/>
          <w:jc w:val="center"/>
        </w:trPr>
        <w:tc>
          <w:tcPr>
            <w:tcW w:w="289" w:type="pct"/>
            <w:vAlign w:val="center"/>
          </w:tcPr>
          <w:p w14:paraId="5E14E07F" w14:textId="77777777" w:rsidR="00611C3B" w:rsidRPr="00600C42" w:rsidRDefault="00611C3B" w:rsidP="000D4072">
            <w:pPr>
              <w:pStyle w:val="afff"/>
              <w:ind w:left="0" w:hanging="6"/>
              <w:rPr>
                <w:rFonts w:cs="Times New Roman"/>
              </w:rPr>
            </w:pPr>
            <w:r w:rsidRPr="00600C42">
              <w:rPr>
                <w:rFonts w:cs="Times New Roman"/>
              </w:rPr>
              <w:t>9</w:t>
            </w:r>
          </w:p>
        </w:tc>
        <w:tc>
          <w:tcPr>
            <w:tcW w:w="1138" w:type="pct"/>
            <w:vAlign w:val="center"/>
          </w:tcPr>
          <w:p w14:paraId="61F543FF" w14:textId="77777777" w:rsidR="00611C3B" w:rsidRPr="00600C42" w:rsidRDefault="00611C3B" w:rsidP="000D4072">
            <w:pPr>
              <w:pStyle w:val="afff"/>
              <w:ind w:left="0" w:hanging="6"/>
              <w:rPr>
                <w:rFonts w:cs="Times New Roman"/>
              </w:rPr>
            </w:pPr>
            <w:r w:rsidRPr="00600C42">
              <w:rPr>
                <w:rFonts w:cs="Times New Roman"/>
              </w:rPr>
              <w:t>铜编织带</w:t>
            </w:r>
          </w:p>
        </w:tc>
        <w:tc>
          <w:tcPr>
            <w:tcW w:w="2054" w:type="pct"/>
            <w:vAlign w:val="center"/>
          </w:tcPr>
          <w:p w14:paraId="193E8201" w14:textId="77777777" w:rsidR="00611C3B" w:rsidRPr="00600C42" w:rsidRDefault="00611C3B" w:rsidP="000D4072">
            <w:pPr>
              <w:pStyle w:val="afff"/>
              <w:ind w:left="0" w:hanging="6"/>
              <w:rPr>
                <w:rFonts w:cs="Times New Roman"/>
              </w:rPr>
            </w:pPr>
            <w:r w:rsidRPr="00600C42">
              <w:rPr>
                <w:rFonts w:cs="Times New Roman"/>
              </w:rPr>
              <w:t>截面大于</w:t>
            </w:r>
            <w:r w:rsidRPr="00600C42">
              <w:rPr>
                <w:rFonts w:cs="Times New Roman"/>
              </w:rPr>
              <w:t>50mm</w:t>
            </w:r>
            <w:r w:rsidRPr="00600C42">
              <w:rPr>
                <w:rFonts w:cs="Times New Roman"/>
                <w:vertAlign w:val="superscript"/>
              </w:rPr>
              <w:t>2</w:t>
            </w:r>
          </w:p>
        </w:tc>
        <w:tc>
          <w:tcPr>
            <w:tcW w:w="286" w:type="pct"/>
            <w:vAlign w:val="center"/>
          </w:tcPr>
          <w:p w14:paraId="0E0E1737"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4D9D4AF5" w14:textId="77777777" w:rsidR="00611C3B" w:rsidRPr="00600C42" w:rsidRDefault="00611C3B" w:rsidP="000D4072">
            <w:pPr>
              <w:pStyle w:val="afff"/>
              <w:ind w:left="0" w:hanging="6"/>
              <w:rPr>
                <w:rFonts w:cs="Times New Roman"/>
              </w:rPr>
            </w:pPr>
            <w:r w:rsidRPr="00600C42">
              <w:rPr>
                <w:rFonts w:cs="Times New Roman" w:hint="eastAsia"/>
              </w:rPr>
              <w:t>5</w:t>
            </w:r>
            <w:r w:rsidRPr="00600C42">
              <w:rPr>
                <w:rFonts w:cs="Times New Roman"/>
              </w:rPr>
              <w:t>0</w:t>
            </w:r>
          </w:p>
        </w:tc>
        <w:tc>
          <w:tcPr>
            <w:tcW w:w="838" w:type="pct"/>
            <w:vAlign w:val="center"/>
          </w:tcPr>
          <w:p w14:paraId="265178C4" w14:textId="77777777" w:rsidR="00611C3B" w:rsidRPr="00600C42" w:rsidRDefault="00611C3B" w:rsidP="000D4072">
            <w:pPr>
              <w:pStyle w:val="afff"/>
              <w:ind w:left="0" w:hanging="6"/>
              <w:rPr>
                <w:rFonts w:cs="Times New Roman"/>
              </w:rPr>
            </w:pPr>
          </w:p>
        </w:tc>
      </w:tr>
      <w:tr w:rsidR="00600C42" w:rsidRPr="00600C42" w14:paraId="608DFFAA" w14:textId="77777777" w:rsidTr="000D4072">
        <w:trPr>
          <w:trHeight w:val="709"/>
          <w:jc w:val="center"/>
        </w:trPr>
        <w:tc>
          <w:tcPr>
            <w:tcW w:w="289" w:type="pct"/>
            <w:vAlign w:val="center"/>
          </w:tcPr>
          <w:p w14:paraId="7C73DDD4" w14:textId="77777777" w:rsidR="00611C3B" w:rsidRPr="00600C42" w:rsidRDefault="00611C3B" w:rsidP="000D4072">
            <w:pPr>
              <w:pStyle w:val="afff"/>
              <w:ind w:left="0" w:hanging="6"/>
              <w:rPr>
                <w:rFonts w:cs="Times New Roman"/>
              </w:rPr>
            </w:pPr>
            <w:r w:rsidRPr="00600C42">
              <w:rPr>
                <w:rFonts w:cs="Times New Roman" w:hint="eastAsia"/>
              </w:rPr>
              <w:t>10</w:t>
            </w:r>
          </w:p>
        </w:tc>
        <w:tc>
          <w:tcPr>
            <w:tcW w:w="1138" w:type="pct"/>
            <w:vAlign w:val="center"/>
          </w:tcPr>
          <w:p w14:paraId="0411F9D7" w14:textId="77777777" w:rsidR="00611C3B" w:rsidRPr="00600C42" w:rsidRDefault="00611C3B" w:rsidP="000D4072">
            <w:pPr>
              <w:pStyle w:val="afff"/>
              <w:ind w:left="0" w:hanging="6"/>
              <w:rPr>
                <w:rFonts w:cs="Times New Roman"/>
              </w:rPr>
            </w:pPr>
            <w:r w:rsidRPr="00600C42">
              <w:rPr>
                <w:rFonts w:cs="Times New Roman" w:hint="eastAsia"/>
              </w:rPr>
              <w:t>构架避雷针</w:t>
            </w:r>
          </w:p>
        </w:tc>
        <w:tc>
          <w:tcPr>
            <w:tcW w:w="2054" w:type="pct"/>
            <w:vAlign w:val="center"/>
          </w:tcPr>
          <w:p w14:paraId="40AA6F44" w14:textId="77777777" w:rsidR="00611C3B" w:rsidRPr="00600C42" w:rsidRDefault="00611C3B" w:rsidP="000D4072">
            <w:pPr>
              <w:pStyle w:val="afff"/>
              <w:ind w:left="0" w:hanging="6"/>
              <w:rPr>
                <w:rFonts w:cs="Times New Roman"/>
              </w:rPr>
            </w:pPr>
          </w:p>
        </w:tc>
        <w:tc>
          <w:tcPr>
            <w:tcW w:w="286" w:type="pct"/>
            <w:vAlign w:val="center"/>
          </w:tcPr>
          <w:p w14:paraId="657B6C73" w14:textId="77777777" w:rsidR="00611C3B" w:rsidRPr="00600C42" w:rsidRDefault="00611C3B" w:rsidP="000D4072">
            <w:pPr>
              <w:pStyle w:val="afff"/>
              <w:ind w:left="0" w:hanging="6"/>
              <w:rPr>
                <w:rFonts w:cs="Times New Roman"/>
              </w:rPr>
            </w:pPr>
            <w:r w:rsidRPr="00600C42">
              <w:rPr>
                <w:rFonts w:cs="Times New Roman" w:hint="eastAsia"/>
              </w:rPr>
              <w:t>座</w:t>
            </w:r>
          </w:p>
        </w:tc>
        <w:tc>
          <w:tcPr>
            <w:tcW w:w="395" w:type="pct"/>
            <w:vAlign w:val="center"/>
          </w:tcPr>
          <w:p w14:paraId="4AFC756F" w14:textId="77777777" w:rsidR="00611C3B" w:rsidRPr="00600C42" w:rsidRDefault="00611C3B" w:rsidP="000D4072">
            <w:pPr>
              <w:pStyle w:val="afff"/>
              <w:ind w:left="0" w:hanging="6"/>
              <w:rPr>
                <w:rFonts w:cs="Times New Roman"/>
              </w:rPr>
            </w:pPr>
            <w:r w:rsidRPr="00600C42">
              <w:rPr>
                <w:rFonts w:cs="Times New Roman" w:hint="eastAsia"/>
              </w:rPr>
              <w:t>3</w:t>
            </w:r>
          </w:p>
        </w:tc>
        <w:tc>
          <w:tcPr>
            <w:tcW w:w="838" w:type="pct"/>
            <w:vAlign w:val="center"/>
          </w:tcPr>
          <w:p w14:paraId="5231EE40" w14:textId="77777777" w:rsidR="00611C3B" w:rsidRPr="00600C42" w:rsidRDefault="00611C3B" w:rsidP="000D4072">
            <w:pPr>
              <w:pStyle w:val="afff"/>
              <w:ind w:left="0" w:hanging="6"/>
              <w:rPr>
                <w:rFonts w:cs="Times New Roman"/>
              </w:rPr>
            </w:pPr>
          </w:p>
        </w:tc>
      </w:tr>
      <w:tr w:rsidR="00600C42" w:rsidRPr="00600C42" w14:paraId="7679CA11" w14:textId="77777777" w:rsidTr="000D4072">
        <w:trPr>
          <w:trHeight w:val="709"/>
          <w:jc w:val="center"/>
        </w:trPr>
        <w:tc>
          <w:tcPr>
            <w:tcW w:w="289" w:type="pct"/>
            <w:vAlign w:val="center"/>
          </w:tcPr>
          <w:p w14:paraId="4296049C" w14:textId="77777777" w:rsidR="00611C3B" w:rsidRPr="00600C42" w:rsidRDefault="00611C3B" w:rsidP="000D4072">
            <w:pPr>
              <w:pStyle w:val="afff"/>
              <w:ind w:left="0" w:hanging="6"/>
              <w:rPr>
                <w:rFonts w:cs="Times New Roman"/>
              </w:rPr>
            </w:pPr>
            <w:r w:rsidRPr="00600C42">
              <w:rPr>
                <w:rFonts w:cs="Times New Roman" w:hint="eastAsia"/>
              </w:rPr>
              <w:lastRenderedPageBreak/>
              <w:t>11</w:t>
            </w:r>
          </w:p>
        </w:tc>
        <w:tc>
          <w:tcPr>
            <w:tcW w:w="1138" w:type="pct"/>
            <w:vAlign w:val="center"/>
          </w:tcPr>
          <w:p w14:paraId="103BA513" w14:textId="77777777" w:rsidR="00611C3B" w:rsidRPr="00600C42" w:rsidRDefault="00611C3B" w:rsidP="000D4072">
            <w:pPr>
              <w:pStyle w:val="afff"/>
              <w:ind w:left="0" w:hanging="6"/>
              <w:rPr>
                <w:rFonts w:cs="Times New Roman"/>
              </w:rPr>
            </w:pPr>
            <w:r w:rsidRPr="00600C42">
              <w:rPr>
                <w:rFonts w:cs="Times New Roman"/>
              </w:rPr>
              <w:t>离子接地极</w:t>
            </w:r>
          </w:p>
        </w:tc>
        <w:tc>
          <w:tcPr>
            <w:tcW w:w="2054" w:type="pct"/>
            <w:vAlign w:val="center"/>
          </w:tcPr>
          <w:p w14:paraId="5B38798E" w14:textId="77777777" w:rsidR="00611C3B" w:rsidRPr="00600C42" w:rsidRDefault="00611C3B" w:rsidP="000D4072">
            <w:pPr>
              <w:pStyle w:val="afff"/>
              <w:ind w:left="0" w:hanging="6"/>
              <w:rPr>
                <w:rFonts w:cs="Times New Roman"/>
              </w:rPr>
            </w:pPr>
            <w:r w:rsidRPr="00600C42">
              <w:rPr>
                <w:rFonts w:cs="Times New Roman" w:hint="eastAsia"/>
              </w:rPr>
              <w:t>L=</w:t>
            </w:r>
            <w:r w:rsidRPr="00600C42">
              <w:rPr>
                <w:rFonts w:cs="Times New Roman"/>
              </w:rPr>
              <w:t>3000mm</w:t>
            </w:r>
          </w:p>
        </w:tc>
        <w:tc>
          <w:tcPr>
            <w:tcW w:w="286" w:type="pct"/>
            <w:vAlign w:val="center"/>
          </w:tcPr>
          <w:p w14:paraId="209C2A82" w14:textId="77777777" w:rsidR="00611C3B" w:rsidRPr="00600C42" w:rsidRDefault="00611C3B" w:rsidP="000D4072">
            <w:pPr>
              <w:pStyle w:val="afff"/>
              <w:ind w:left="0" w:hanging="6"/>
              <w:rPr>
                <w:rFonts w:cs="Times New Roman"/>
              </w:rPr>
            </w:pPr>
            <w:r w:rsidRPr="00600C42">
              <w:rPr>
                <w:rFonts w:cs="Times New Roman" w:hint="eastAsia"/>
              </w:rPr>
              <w:t>根</w:t>
            </w:r>
          </w:p>
        </w:tc>
        <w:tc>
          <w:tcPr>
            <w:tcW w:w="395" w:type="pct"/>
            <w:vAlign w:val="center"/>
          </w:tcPr>
          <w:p w14:paraId="2217829D" w14:textId="77777777" w:rsidR="00611C3B" w:rsidRPr="00600C42" w:rsidRDefault="00611C3B" w:rsidP="000D4072">
            <w:pPr>
              <w:pStyle w:val="afff"/>
              <w:ind w:left="0" w:hanging="6"/>
              <w:rPr>
                <w:rFonts w:cs="Times New Roman"/>
              </w:rPr>
            </w:pPr>
            <w:r w:rsidRPr="00600C42">
              <w:rPr>
                <w:rFonts w:cs="Times New Roman" w:hint="eastAsia"/>
              </w:rPr>
              <w:t>20</w:t>
            </w:r>
          </w:p>
        </w:tc>
        <w:tc>
          <w:tcPr>
            <w:tcW w:w="838" w:type="pct"/>
            <w:vAlign w:val="center"/>
          </w:tcPr>
          <w:p w14:paraId="7AFA7C26" w14:textId="77777777" w:rsidR="00611C3B" w:rsidRPr="00600C42" w:rsidRDefault="00611C3B" w:rsidP="000D4072">
            <w:pPr>
              <w:pStyle w:val="afff"/>
              <w:ind w:left="0" w:hanging="6"/>
              <w:rPr>
                <w:rFonts w:cs="Times New Roman"/>
              </w:rPr>
            </w:pPr>
          </w:p>
        </w:tc>
      </w:tr>
      <w:tr w:rsidR="00600C42" w:rsidRPr="00600C42" w14:paraId="73D16518" w14:textId="77777777" w:rsidTr="000D4072">
        <w:trPr>
          <w:trHeight w:val="709"/>
          <w:jc w:val="center"/>
        </w:trPr>
        <w:tc>
          <w:tcPr>
            <w:tcW w:w="289" w:type="pct"/>
            <w:vAlign w:val="center"/>
          </w:tcPr>
          <w:p w14:paraId="3949EF94" w14:textId="77777777" w:rsidR="00611C3B" w:rsidRPr="00600C42" w:rsidRDefault="00611C3B" w:rsidP="000D4072">
            <w:pPr>
              <w:pStyle w:val="afff"/>
              <w:ind w:left="0" w:hanging="6"/>
              <w:rPr>
                <w:rFonts w:cs="Times New Roman"/>
                <w:b/>
                <w:bCs/>
              </w:rPr>
            </w:pPr>
            <w:r w:rsidRPr="00600C42">
              <w:rPr>
                <w:rFonts w:cs="Times New Roman"/>
                <w:b/>
                <w:bCs/>
              </w:rPr>
              <w:t>五</w:t>
            </w:r>
          </w:p>
        </w:tc>
        <w:tc>
          <w:tcPr>
            <w:tcW w:w="1138" w:type="pct"/>
            <w:vAlign w:val="center"/>
          </w:tcPr>
          <w:p w14:paraId="6478CEEA" w14:textId="77777777" w:rsidR="00611C3B" w:rsidRPr="00600C42" w:rsidRDefault="00611C3B" w:rsidP="000D4072">
            <w:pPr>
              <w:pStyle w:val="afff"/>
              <w:ind w:left="0" w:hanging="6"/>
              <w:rPr>
                <w:rFonts w:cs="Times New Roman"/>
                <w:b/>
                <w:bCs/>
              </w:rPr>
            </w:pPr>
            <w:r w:rsidRPr="00600C42">
              <w:rPr>
                <w:rFonts w:cs="Times New Roman"/>
                <w:b/>
                <w:bCs/>
              </w:rPr>
              <w:t>防火封堵主材料</w:t>
            </w:r>
          </w:p>
        </w:tc>
        <w:tc>
          <w:tcPr>
            <w:tcW w:w="2054" w:type="pct"/>
            <w:vAlign w:val="center"/>
          </w:tcPr>
          <w:p w14:paraId="09A6D229" w14:textId="77777777" w:rsidR="00611C3B" w:rsidRPr="00600C42" w:rsidRDefault="00611C3B" w:rsidP="000D4072">
            <w:pPr>
              <w:pStyle w:val="afff"/>
              <w:ind w:left="0" w:hanging="6"/>
              <w:rPr>
                <w:rFonts w:cs="Times New Roman"/>
              </w:rPr>
            </w:pPr>
          </w:p>
        </w:tc>
        <w:tc>
          <w:tcPr>
            <w:tcW w:w="286" w:type="pct"/>
            <w:vAlign w:val="center"/>
          </w:tcPr>
          <w:p w14:paraId="5FD918A1" w14:textId="77777777" w:rsidR="00611C3B" w:rsidRPr="00600C42" w:rsidRDefault="00611C3B" w:rsidP="000D4072">
            <w:pPr>
              <w:pStyle w:val="afff"/>
              <w:ind w:left="0" w:hanging="6"/>
              <w:rPr>
                <w:rFonts w:cs="Times New Roman"/>
              </w:rPr>
            </w:pPr>
          </w:p>
        </w:tc>
        <w:tc>
          <w:tcPr>
            <w:tcW w:w="395" w:type="pct"/>
            <w:vAlign w:val="center"/>
          </w:tcPr>
          <w:p w14:paraId="2692B8FF" w14:textId="77777777" w:rsidR="00611C3B" w:rsidRPr="00600C42" w:rsidRDefault="00611C3B" w:rsidP="000D4072">
            <w:pPr>
              <w:pStyle w:val="afff"/>
              <w:ind w:left="0" w:hanging="6"/>
              <w:rPr>
                <w:rFonts w:cs="Times New Roman"/>
              </w:rPr>
            </w:pPr>
          </w:p>
        </w:tc>
        <w:tc>
          <w:tcPr>
            <w:tcW w:w="838" w:type="pct"/>
            <w:vAlign w:val="center"/>
          </w:tcPr>
          <w:p w14:paraId="65CFE6AD" w14:textId="77777777" w:rsidR="00611C3B" w:rsidRPr="00600C42" w:rsidRDefault="00611C3B" w:rsidP="000D4072">
            <w:pPr>
              <w:pStyle w:val="afff"/>
              <w:ind w:left="0" w:hanging="6"/>
              <w:rPr>
                <w:rFonts w:cs="Times New Roman"/>
              </w:rPr>
            </w:pPr>
          </w:p>
        </w:tc>
      </w:tr>
      <w:tr w:rsidR="00600C42" w:rsidRPr="00600C42" w14:paraId="7D82F913" w14:textId="77777777" w:rsidTr="000D4072">
        <w:trPr>
          <w:trHeight w:val="709"/>
          <w:jc w:val="center"/>
        </w:trPr>
        <w:tc>
          <w:tcPr>
            <w:tcW w:w="289" w:type="pct"/>
            <w:vAlign w:val="center"/>
          </w:tcPr>
          <w:p w14:paraId="4320394A"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46429131" w14:textId="77777777" w:rsidR="00611C3B" w:rsidRPr="00600C42" w:rsidRDefault="00611C3B" w:rsidP="000D4072">
            <w:pPr>
              <w:pStyle w:val="afff"/>
              <w:ind w:left="0" w:hanging="6"/>
              <w:rPr>
                <w:rFonts w:cs="Times New Roman"/>
              </w:rPr>
            </w:pPr>
            <w:r w:rsidRPr="00600C42">
              <w:rPr>
                <w:rFonts w:cs="Times New Roman"/>
              </w:rPr>
              <w:t>防火涂料</w:t>
            </w:r>
          </w:p>
        </w:tc>
        <w:tc>
          <w:tcPr>
            <w:tcW w:w="2054" w:type="pct"/>
            <w:vAlign w:val="center"/>
          </w:tcPr>
          <w:p w14:paraId="02C8DF51" w14:textId="77777777" w:rsidR="00611C3B" w:rsidRPr="00600C42" w:rsidRDefault="00611C3B" w:rsidP="000D4072">
            <w:pPr>
              <w:pStyle w:val="afff"/>
              <w:ind w:left="0" w:hanging="6"/>
              <w:rPr>
                <w:rFonts w:cs="Times New Roman"/>
              </w:rPr>
            </w:pPr>
          </w:p>
        </w:tc>
        <w:tc>
          <w:tcPr>
            <w:tcW w:w="286" w:type="pct"/>
            <w:vAlign w:val="center"/>
          </w:tcPr>
          <w:p w14:paraId="6F2BEA15" w14:textId="77777777" w:rsidR="00611C3B" w:rsidRPr="00600C42" w:rsidRDefault="00611C3B" w:rsidP="000D4072">
            <w:pPr>
              <w:pStyle w:val="afff"/>
              <w:ind w:left="0" w:hanging="6"/>
              <w:rPr>
                <w:rFonts w:cs="Times New Roman"/>
              </w:rPr>
            </w:pPr>
            <w:r w:rsidRPr="00600C42">
              <w:rPr>
                <w:rFonts w:cs="Times New Roman"/>
              </w:rPr>
              <w:t>吨</w:t>
            </w:r>
          </w:p>
        </w:tc>
        <w:tc>
          <w:tcPr>
            <w:tcW w:w="395" w:type="pct"/>
            <w:vAlign w:val="center"/>
          </w:tcPr>
          <w:p w14:paraId="02C028A9"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20E49DB5" w14:textId="77777777" w:rsidR="00611C3B" w:rsidRPr="00600C42" w:rsidRDefault="00611C3B" w:rsidP="000D4072">
            <w:pPr>
              <w:pStyle w:val="afff"/>
              <w:ind w:left="0" w:hanging="6"/>
              <w:rPr>
                <w:rFonts w:cs="Times New Roman"/>
              </w:rPr>
            </w:pPr>
          </w:p>
        </w:tc>
      </w:tr>
      <w:tr w:rsidR="00600C42" w:rsidRPr="00600C42" w14:paraId="28D6F02C" w14:textId="77777777" w:rsidTr="000D4072">
        <w:trPr>
          <w:trHeight w:val="709"/>
          <w:jc w:val="center"/>
        </w:trPr>
        <w:tc>
          <w:tcPr>
            <w:tcW w:w="289" w:type="pct"/>
            <w:vAlign w:val="center"/>
          </w:tcPr>
          <w:p w14:paraId="249A5A52"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5087BE8D" w14:textId="77777777" w:rsidR="00611C3B" w:rsidRPr="00600C42" w:rsidRDefault="00611C3B" w:rsidP="000D4072">
            <w:pPr>
              <w:pStyle w:val="afff"/>
              <w:ind w:left="0" w:hanging="6"/>
              <w:rPr>
                <w:rFonts w:cs="Times New Roman"/>
              </w:rPr>
            </w:pPr>
            <w:r w:rsidRPr="00600C42">
              <w:rPr>
                <w:rFonts w:cs="Times New Roman"/>
              </w:rPr>
              <w:t>有机堵料</w:t>
            </w:r>
          </w:p>
        </w:tc>
        <w:tc>
          <w:tcPr>
            <w:tcW w:w="2054" w:type="pct"/>
            <w:vAlign w:val="center"/>
          </w:tcPr>
          <w:p w14:paraId="02A5FAFF" w14:textId="77777777" w:rsidR="00611C3B" w:rsidRPr="00600C42" w:rsidRDefault="00611C3B" w:rsidP="000D4072">
            <w:pPr>
              <w:pStyle w:val="afff"/>
              <w:ind w:left="0" w:hanging="6"/>
              <w:rPr>
                <w:rFonts w:cs="Times New Roman"/>
              </w:rPr>
            </w:pPr>
          </w:p>
        </w:tc>
        <w:tc>
          <w:tcPr>
            <w:tcW w:w="286" w:type="pct"/>
            <w:vAlign w:val="center"/>
          </w:tcPr>
          <w:p w14:paraId="349ABEF6" w14:textId="77777777" w:rsidR="00611C3B" w:rsidRPr="00600C42" w:rsidRDefault="00611C3B" w:rsidP="000D4072">
            <w:pPr>
              <w:pStyle w:val="afff"/>
              <w:ind w:left="0" w:hanging="6"/>
              <w:rPr>
                <w:rFonts w:cs="Times New Roman"/>
              </w:rPr>
            </w:pPr>
            <w:r w:rsidRPr="00600C42">
              <w:rPr>
                <w:rFonts w:cs="Times New Roman"/>
              </w:rPr>
              <w:t>吨</w:t>
            </w:r>
          </w:p>
        </w:tc>
        <w:tc>
          <w:tcPr>
            <w:tcW w:w="395" w:type="pct"/>
            <w:vAlign w:val="center"/>
          </w:tcPr>
          <w:p w14:paraId="2F9CB14C"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294A777E" w14:textId="77777777" w:rsidR="00611C3B" w:rsidRPr="00600C42" w:rsidRDefault="00611C3B" w:rsidP="000D4072">
            <w:pPr>
              <w:pStyle w:val="afff"/>
              <w:ind w:left="0" w:hanging="6"/>
              <w:rPr>
                <w:rFonts w:cs="Times New Roman"/>
              </w:rPr>
            </w:pPr>
          </w:p>
        </w:tc>
      </w:tr>
      <w:tr w:rsidR="00600C42" w:rsidRPr="00600C42" w14:paraId="45E8C3E6" w14:textId="77777777" w:rsidTr="000D4072">
        <w:trPr>
          <w:trHeight w:val="709"/>
          <w:jc w:val="center"/>
        </w:trPr>
        <w:tc>
          <w:tcPr>
            <w:tcW w:w="289" w:type="pct"/>
            <w:vAlign w:val="center"/>
          </w:tcPr>
          <w:p w14:paraId="58C881D4"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1F29848C" w14:textId="77777777" w:rsidR="00611C3B" w:rsidRPr="00600C42" w:rsidRDefault="00611C3B" w:rsidP="000D4072">
            <w:pPr>
              <w:pStyle w:val="afff"/>
              <w:ind w:left="0" w:hanging="6"/>
              <w:rPr>
                <w:rFonts w:cs="Times New Roman"/>
              </w:rPr>
            </w:pPr>
            <w:r w:rsidRPr="00600C42">
              <w:rPr>
                <w:rFonts w:cs="Times New Roman"/>
              </w:rPr>
              <w:t>耐火隔板</w:t>
            </w:r>
          </w:p>
        </w:tc>
        <w:tc>
          <w:tcPr>
            <w:tcW w:w="2054" w:type="pct"/>
            <w:vAlign w:val="center"/>
          </w:tcPr>
          <w:p w14:paraId="16CEC33B" w14:textId="77777777" w:rsidR="00611C3B" w:rsidRPr="00600C42" w:rsidRDefault="00611C3B" w:rsidP="000D4072">
            <w:pPr>
              <w:pStyle w:val="afff"/>
              <w:ind w:left="0" w:hanging="6"/>
              <w:rPr>
                <w:rFonts w:cs="Times New Roman"/>
              </w:rPr>
            </w:pPr>
          </w:p>
        </w:tc>
        <w:tc>
          <w:tcPr>
            <w:tcW w:w="286" w:type="pct"/>
            <w:vAlign w:val="center"/>
          </w:tcPr>
          <w:p w14:paraId="15247625" w14:textId="77777777" w:rsidR="00611C3B" w:rsidRPr="00600C42" w:rsidRDefault="00611C3B" w:rsidP="000D4072">
            <w:pPr>
              <w:pStyle w:val="afff"/>
              <w:ind w:left="0" w:hanging="6"/>
              <w:rPr>
                <w:rFonts w:cs="Times New Roman"/>
              </w:rPr>
            </w:pPr>
            <w:r w:rsidRPr="00600C42">
              <w:rPr>
                <w:rFonts w:cs="Times New Roman"/>
              </w:rPr>
              <w:t>米</w:t>
            </w:r>
            <w:r w:rsidRPr="00600C42">
              <w:rPr>
                <w:rFonts w:cs="Times New Roman"/>
                <w:vertAlign w:val="superscript"/>
              </w:rPr>
              <w:t>2</w:t>
            </w:r>
          </w:p>
        </w:tc>
        <w:tc>
          <w:tcPr>
            <w:tcW w:w="395" w:type="pct"/>
            <w:vAlign w:val="center"/>
          </w:tcPr>
          <w:p w14:paraId="32D51666" w14:textId="77777777" w:rsidR="00611C3B" w:rsidRPr="00600C42" w:rsidRDefault="00611C3B" w:rsidP="000D4072">
            <w:pPr>
              <w:pStyle w:val="afff"/>
              <w:ind w:left="0" w:hanging="6"/>
              <w:rPr>
                <w:rFonts w:cs="Times New Roman"/>
              </w:rPr>
            </w:pPr>
            <w:r w:rsidRPr="00600C42">
              <w:rPr>
                <w:rFonts w:cs="Times New Roman" w:hint="eastAsia"/>
              </w:rPr>
              <w:t>20</w:t>
            </w:r>
          </w:p>
        </w:tc>
        <w:tc>
          <w:tcPr>
            <w:tcW w:w="838" w:type="pct"/>
            <w:vAlign w:val="center"/>
          </w:tcPr>
          <w:p w14:paraId="33C9204C" w14:textId="77777777" w:rsidR="00611C3B" w:rsidRPr="00600C42" w:rsidRDefault="00611C3B" w:rsidP="000D4072">
            <w:pPr>
              <w:pStyle w:val="afff"/>
              <w:ind w:left="0" w:hanging="6"/>
              <w:rPr>
                <w:rFonts w:cs="Times New Roman"/>
              </w:rPr>
            </w:pPr>
          </w:p>
        </w:tc>
      </w:tr>
      <w:tr w:rsidR="00600C42" w:rsidRPr="00600C42" w14:paraId="1AFF7E10" w14:textId="77777777" w:rsidTr="000D4072">
        <w:trPr>
          <w:trHeight w:val="709"/>
          <w:jc w:val="center"/>
        </w:trPr>
        <w:tc>
          <w:tcPr>
            <w:tcW w:w="289" w:type="pct"/>
            <w:vAlign w:val="center"/>
          </w:tcPr>
          <w:p w14:paraId="0DB0228D"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392A4674" w14:textId="77777777" w:rsidR="00611C3B" w:rsidRPr="00600C42" w:rsidRDefault="00611C3B" w:rsidP="000D4072">
            <w:pPr>
              <w:pStyle w:val="afff"/>
              <w:ind w:left="0" w:hanging="6"/>
              <w:rPr>
                <w:rFonts w:cs="Times New Roman"/>
              </w:rPr>
            </w:pPr>
            <w:r w:rsidRPr="00600C42">
              <w:rPr>
                <w:rFonts w:cs="Times New Roman"/>
              </w:rPr>
              <w:t>阻火包</w:t>
            </w:r>
          </w:p>
        </w:tc>
        <w:tc>
          <w:tcPr>
            <w:tcW w:w="2054" w:type="pct"/>
            <w:vAlign w:val="center"/>
          </w:tcPr>
          <w:p w14:paraId="25DD91B4" w14:textId="77777777" w:rsidR="00611C3B" w:rsidRPr="00600C42" w:rsidRDefault="00611C3B" w:rsidP="000D4072">
            <w:pPr>
              <w:pStyle w:val="afff"/>
              <w:ind w:left="0" w:hanging="6"/>
              <w:rPr>
                <w:rFonts w:cs="Times New Roman"/>
              </w:rPr>
            </w:pPr>
          </w:p>
        </w:tc>
        <w:tc>
          <w:tcPr>
            <w:tcW w:w="286" w:type="pct"/>
            <w:vAlign w:val="center"/>
          </w:tcPr>
          <w:p w14:paraId="402B7DC2" w14:textId="77777777" w:rsidR="00611C3B" w:rsidRPr="00600C42" w:rsidRDefault="00611C3B" w:rsidP="000D4072">
            <w:pPr>
              <w:pStyle w:val="afff"/>
              <w:ind w:left="0" w:hanging="6"/>
              <w:rPr>
                <w:rFonts w:cs="Times New Roman"/>
              </w:rPr>
            </w:pPr>
            <w:r w:rsidRPr="00600C42">
              <w:rPr>
                <w:rFonts w:cs="Times New Roman"/>
              </w:rPr>
              <w:t>吨</w:t>
            </w:r>
          </w:p>
        </w:tc>
        <w:tc>
          <w:tcPr>
            <w:tcW w:w="395" w:type="pct"/>
            <w:vAlign w:val="center"/>
          </w:tcPr>
          <w:p w14:paraId="5F844D5F" w14:textId="77777777" w:rsidR="00611C3B" w:rsidRPr="00600C42" w:rsidRDefault="00611C3B" w:rsidP="000D4072">
            <w:pPr>
              <w:pStyle w:val="afff"/>
              <w:ind w:left="0" w:hanging="6"/>
              <w:rPr>
                <w:rFonts w:cs="Times New Roman"/>
              </w:rPr>
            </w:pPr>
            <w:r w:rsidRPr="00600C42">
              <w:rPr>
                <w:rFonts w:cs="Times New Roman"/>
              </w:rPr>
              <w:t>0.</w:t>
            </w:r>
            <w:r w:rsidRPr="00600C42">
              <w:rPr>
                <w:rFonts w:cs="Times New Roman" w:hint="eastAsia"/>
              </w:rPr>
              <w:t>3</w:t>
            </w:r>
          </w:p>
        </w:tc>
        <w:tc>
          <w:tcPr>
            <w:tcW w:w="838" w:type="pct"/>
            <w:vAlign w:val="center"/>
          </w:tcPr>
          <w:p w14:paraId="719923CE" w14:textId="77777777" w:rsidR="00611C3B" w:rsidRPr="00600C42" w:rsidRDefault="00611C3B" w:rsidP="000D4072">
            <w:pPr>
              <w:pStyle w:val="afff"/>
              <w:ind w:left="0" w:hanging="6"/>
              <w:rPr>
                <w:rFonts w:cs="Times New Roman"/>
              </w:rPr>
            </w:pPr>
          </w:p>
        </w:tc>
      </w:tr>
      <w:tr w:rsidR="00600C42" w:rsidRPr="00600C42" w14:paraId="36B40ADC" w14:textId="77777777" w:rsidTr="000D4072">
        <w:trPr>
          <w:trHeight w:val="709"/>
          <w:jc w:val="center"/>
        </w:trPr>
        <w:tc>
          <w:tcPr>
            <w:tcW w:w="289" w:type="pct"/>
            <w:vAlign w:val="center"/>
          </w:tcPr>
          <w:p w14:paraId="5693F8C3" w14:textId="77777777" w:rsidR="00611C3B" w:rsidRPr="00600C42" w:rsidRDefault="00611C3B" w:rsidP="000D4072">
            <w:pPr>
              <w:pStyle w:val="afff"/>
              <w:ind w:left="0" w:hanging="6"/>
              <w:rPr>
                <w:rFonts w:cs="Times New Roman"/>
                <w:b/>
                <w:bCs/>
              </w:rPr>
            </w:pPr>
            <w:r w:rsidRPr="00600C42">
              <w:rPr>
                <w:rFonts w:cs="Times New Roman"/>
                <w:b/>
                <w:bCs/>
              </w:rPr>
              <w:t>六</w:t>
            </w:r>
          </w:p>
        </w:tc>
        <w:tc>
          <w:tcPr>
            <w:tcW w:w="1138" w:type="pct"/>
            <w:vAlign w:val="center"/>
          </w:tcPr>
          <w:p w14:paraId="05BB3F96" w14:textId="77777777" w:rsidR="00611C3B" w:rsidRPr="00600C42" w:rsidRDefault="00611C3B" w:rsidP="000D4072">
            <w:pPr>
              <w:pStyle w:val="afff"/>
              <w:ind w:left="0" w:hanging="6"/>
              <w:rPr>
                <w:rFonts w:cs="Times New Roman"/>
                <w:b/>
                <w:bCs/>
              </w:rPr>
            </w:pPr>
            <w:r w:rsidRPr="00600C42">
              <w:rPr>
                <w:rFonts w:cs="Times New Roman"/>
                <w:b/>
                <w:bCs/>
              </w:rPr>
              <w:t>照明动力主材料</w:t>
            </w:r>
          </w:p>
        </w:tc>
        <w:tc>
          <w:tcPr>
            <w:tcW w:w="2054" w:type="pct"/>
            <w:vAlign w:val="center"/>
          </w:tcPr>
          <w:p w14:paraId="7B8322CC" w14:textId="77777777" w:rsidR="00611C3B" w:rsidRPr="00600C42" w:rsidRDefault="00611C3B" w:rsidP="000D4072">
            <w:pPr>
              <w:pStyle w:val="afff"/>
              <w:ind w:left="0" w:hanging="6"/>
              <w:rPr>
                <w:rFonts w:cs="Times New Roman"/>
              </w:rPr>
            </w:pPr>
          </w:p>
        </w:tc>
        <w:tc>
          <w:tcPr>
            <w:tcW w:w="286" w:type="pct"/>
            <w:vAlign w:val="center"/>
          </w:tcPr>
          <w:p w14:paraId="70DAECFC" w14:textId="77777777" w:rsidR="00611C3B" w:rsidRPr="00600C42" w:rsidRDefault="00611C3B" w:rsidP="000D4072">
            <w:pPr>
              <w:pStyle w:val="afff"/>
              <w:ind w:left="0" w:hanging="6"/>
              <w:rPr>
                <w:rFonts w:cs="Times New Roman"/>
              </w:rPr>
            </w:pPr>
          </w:p>
        </w:tc>
        <w:tc>
          <w:tcPr>
            <w:tcW w:w="395" w:type="pct"/>
            <w:vAlign w:val="center"/>
          </w:tcPr>
          <w:p w14:paraId="19C26993" w14:textId="77777777" w:rsidR="00611C3B" w:rsidRPr="00600C42" w:rsidRDefault="00611C3B" w:rsidP="000D4072">
            <w:pPr>
              <w:pStyle w:val="afff"/>
              <w:ind w:left="0" w:hanging="6"/>
              <w:rPr>
                <w:rFonts w:cs="Times New Roman"/>
              </w:rPr>
            </w:pPr>
          </w:p>
        </w:tc>
        <w:tc>
          <w:tcPr>
            <w:tcW w:w="838" w:type="pct"/>
            <w:vAlign w:val="center"/>
          </w:tcPr>
          <w:p w14:paraId="5258E0C7" w14:textId="77777777" w:rsidR="00611C3B" w:rsidRPr="00600C42" w:rsidRDefault="00611C3B" w:rsidP="000D4072">
            <w:pPr>
              <w:pStyle w:val="afff"/>
              <w:ind w:left="0" w:hanging="6"/>
              <w:rPr>
                <w:rFonts w:cs="Times New Roman"/>
              </w:rPr>
            </w:pPr>
          </w:p>
        </w:tc>
      </w:tr>
      <w:tr w:rsidR="00600C42" w:rsidRPr="00600C42" w14:paraId="49F60248" w14:textId="77777777" w:rsidTr="000D4072">
        <w:trPr>
          <w:trHeight w:val="709"/>
          <w:jc w:val="center"/>
        </w:trPr>
        <w:tc>
          <w:tcPr>
            <w:tcW w:w="289" w:type="pct"/>
            <w:vAlign w:val="center"/>
          </w:tcPr>
          <w:p w14:paraId="34116839"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1AD8256E" w14:textId="77777777" w:rsidR="00611C3B" w:rsidRPr="00600C42" w:rsidRDefault="00611C3B" w:rsidP="000D4072">
            <w:pPr>
              <w:pStyle w:val="afff"/>
              <w:ind w:left="0" w:hanging="6"/>
              <w:rPr>
                <w:rFonts w:cs="Times New Roman"/>
              </w:rPr>
            </w:pPr>
            <w:r w:rsidRPr="00600C42">
              <w:rPr>
                <w:rFonts w:cs="Times New Roman"/>
              </w:rPr>
              <w:t>照明、动力配电箱</w:t>
            </w:r>
          </w:p>
        </w:tc>
        <w:tc>
          <w:tcPr>
            <w:tcW w:w="2054" w:type="pct"/>
            <w:vAlign w:val="center"/>
          </w:tcPr>
          <w:p w14:paraId="7120B4D1" w14:textId="77777777" w:rsidR="00611C3B" w:rsidRPr="00600C42" w:rsidRDefault="00611C3B" w:rsidP="000D4072">
            <w:pPr>
              <w:pStyle w:val="afff"/>
              <w:ind w:left="0" w:hanging="6"/>
              <w:rPr>
                <w:rFonts w:cs="Times New Roman"/>
              </w:rPr>
            </w:pPr>
            <w:r w:rsidRPr="00600C42">
              <w:rPr>
                <w:rFonts w:cs="Times New Roman"/>
              </w:rPr>
              <w:t>PZ-30</w:t>
            </w:r>
          </w:p>
        </w:tc>
        <w:tc>
          <w:tcPr>
            <w:tcW w:w="286" w:type="pct"/>
            <w:vAlign w:val="center"/>
          </w:tcPr>
          <w:p w14:paraId="0EC59730"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4D45B739" w14:textId="77777777" w:rsidR="00611C3B" w:rsidRPr="00600C42" w:rsidRDefault="00611C3B" w:rsidP="000D4072">
            <w:pPr>
              <w:pStyle w:val="afff"/>
              <w:ind w:left="0" w:hanging="6"/>
              <w:rPr>
                <w:rFonts w:cs="Times New Roman"/>
              </w:rPr>
            </w:pPr>
            <w:r w:rsidRPr="00600C42">
              <w:rPr>
                <w:rFonts w:cs="Times New Roman" w:hint="eastAsia"/>
              </w:rPr>
              <w:t>5</w:t>
            </w:r>
          </w:p>
        </w:tc>
        <w:tc>
          <w:tcPr>
            <w:tcW w:w="838" w:type="pct"/>
            <w:vAlign w:val="center"/>
          </w:tcPr>
          <w:p w14:paraId="0692D4AF" w14:textId="77777777" w:rsidR="00611C3B" w:rsidRPr="00600C42" w:rsidRDefault="00611C3B" w:rsidP="000D4072">
            <w:pPr>
              <w:pStyle w:val="afff"/>
              <w:ind w:left="0" w:hanging="6"/>
              <w:rPr>
                <w:rFonts w:cs="Times New Roman"/>
              </w:rPr>
            </w:pPr>
          </w:p>
        </w:tc>
      </w:tr>
      <w:tr w:rsidR="00600C42" w:rsidRPr="00600C42" w14:paraId="62B62A27" w14:textId="77777777" w:rsidTr="000D4072">
        <w:trPr>
          <w:trHeight w:val="709"/>
          <w:jc w:val="center"/>
        </w:trPr>
        <w:tc>
          <w:tcPr>
            <w:tcW w:w="289" w:type="pct"/>
            <w:vAlign w:val="center"/>
          </w:tcPr>
          <w:p w14:paraId="7DC273A5"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27DB8BEF" w14:textId="77777777" w:rsidR="00611C3B" w:rsidRPr="00600C42" w:rsidRDefault="00611C3B" w:rsidP="000D4072">
            <w:pPr>
              <w:pStyle w:val="afff"/>
              <w:ind w:left="0" w:hanging="6"/>
              <w:rPr>
                <w:rFonts w:cs="Times New Roman"/>
              </w:rPr>
            </w:pPr>
            <w:r w:rsidRPr="00600C42">
              <w:rPr>
                <w:rFonts w:cs="Times New Roman"/>
              </w:rPr>
              <w:t>户内检修箱</w:t>
            </w:r>
          </w:p>
        </w:tc>
        <w:tc>
          <w:tcPr>
            <w:tcW w:w="2054" w:type="pct"/>
            <w:vAlign w:val="center"/>
          </w:tcPr>
          <w:p w14:paraId="2C942791" w14:textId="77777777" w:rsidR="00611C3B" w:rsidRPr="00600C42" w:rsidRDefault="00611C3B" w:rsidP="000D4072">
            <w:pPr>
              <w:pStyle w:val="afff"/>
              <w:ind w:left="0" w:hanging="6"/>
              <w:rPr>
                <w:rFonts w:cs="Times New Roman"/>
              </w:rPr>
            </w:pPr>
          </w:p>
        </w:tc>
        <w:tc>
          <w:tcPr>
            <w:tcW w:w="286" w:type="pct"/>
            <w:vAlign w:val="center"/>
          </w:tcPr>
          <w:p w14:paraId="4ABEB40D"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10E306A" w14:textId="77777777" w:rsidR="00611C3B" w:rsidRPr="00600C42" w:rsidRDefault="00611C3B" w:rsidP="000D4072">
            <w:pPr>
              <w:pStyle w:val="afff"/>
              <w:ind w:left="0" w:hanging="6"/>
              <w:rPr>
                <w:rFonts w:cs="Times New Roman"/>
              </w:rPr>
            </w:pPr>
            <w:r w:rsidRPr="00600C42">
              <w:rPr>
                <w:rFonts w:cs="Times New Roman" w:hint="eastAsia"/>
              </w:rPr>
              <w:t>2</w:t>
            </w:r>
          </w:p>
        </w:tc>
        <w:tc>
          <w:tcPr>
            <w:tcW w:w="838" w:type="pct"/>
            <w:vAlign w:val="center"/>
          </w:tcPr>
          <w:p w14:paraId="6864163E" w14:textId="77777777" w:rsidR="00611C3B" w:rsidRPr="00600C42" w:rsidRDefault="00611C3B" w:rsidP="000D4072">
            <w:pPr>
              <w:pStyle w:val="afff"/>
              <w:ind w:left="0" w:hanging="6"/>
              <w:rPr>
                <w:rFonts w:cs="Times New Roman"/>
              </w:rPr>
            </w:pPr>
          </w:p>
        </w:tc>
      </w:tr>
      <w:tr w:rsidR="00600C42" w:rsidRPr="00600C42" w14:paraId="739A9939" w14:textId="77777777" w:rsidTr="000D4072">
        <w:trPr>
          <w:trHeight w:val="709"/>
          <w:jc w:val="center"/>
        </w:trPr>
        <w:tc>
          <w:tcPr>
            <w:tcW w:w="289" w:type="pct"/>
            <w:vAlign w:val="center"/>
          </w:tcPr>
          <w:p w14:paraId="017C0E03"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0F323587" w14:textId="77777777" w:rsidR="00611C3B" w:rsidRPr="00600C42" w:rsidRDefault="00611C3B" w:rsidP="000D4072">
            <w:pPr>
              <w:pStyle w:val="afff"/>
              <w:ind w:left="0" w:hanging="6"/>
              <w:rPr>
                <w:rFonts w:cs="Times New Roman"/>
              </w:rPr>
            </w:pPr>
            <w:r w:rsidRPr="00600C42">
              <w:rPr>
                <w:rFonts w:cs="Times New Roman"/>
              </w:rPr>
              <w:t>灯具</w:t>
            </w:r>
          </w:p>
        </w:tc>
        <w:tc>
          <w:tcPr>
            <w:tcW w:w="2054" w:type="pct"/>
            <w:vAlign w:val="center"/>
          </w:tcPr>
          <w:p w14:paraId="143C2482" w14:textId="77777777" w:rsidR="00611C3B" w:rsidRPr="00600C42" w:rsidRDefault="00611C3B" w:rsidP="000D4072">
            <w:pPr>
              <w:pStyle w:val="afff"/>
              <w:ind w:left="0" w:hanging="6"/>
              <w:rPr>
                <w:rFonts w:cs="Times New Roman"/>
              </w:rPr>
            </w:pPr>
          </w:p>
        </w:tc>
        <w:tc>
          <w:tcPr>
            <w:tcW w:w="286" w:type="pct"/>
            <w:vAlign w:val="center"/>
          </w:tcPr>
          <w:p w14:paraId="62515180"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64B07B85" w14:textId="77777777" w:rsidR="00611C3B" w:rsidRPr="00600C42" w:rsidRDefault="00611C3B" w:rsidP="000D4072">
            <w:pPr>
              <w:pStyle w:val="afff"/>
              <w:ind w:left="0" w:hanging="6"/>
              <w:rPr>
                <w:rFonts w:cs="Times New Roman"/>
              </w:rPr>
            </w:pPr>
            <w:r w:rsidRPr="00600C42">
              <w:rPr>
                <w:rFonts w:cs="Times New Roman" w:hint="eastAsia"/>
              </w:rPr>
              <w:t>16</w:t>
            </w:r>
            <w:r w:rsidRPr="00600C42">
              <w:rPr>
                <w:rFonts w:cs="Times New Roman"/>
              </w:rPr>
              <w:t>0</w:t>
            </w:r>
          </w:p>
        </w:tc>
        <w:tc>
          <w:tcPr>
            <w:tcW w:w="838" w:type="pct"/>
            <w:vAlign w:val="center"/>
          </w:tcPr>
          <w:p w14:paraId="617F8192" w14:textId="77777777" w:rsidR="00611C3B" w:rsidRPr="00600C42" w:rsidRDefault="00611C3B" w:rsidP="000D4072">
            <w:pPr>
              <w:pStyle w:val="afff"/>
              <w:ind w:left="0" w:hanging="6"/>
              <w:rPr>
                <w:rFonts w:cs="Times New Roman"/>
              </w:rPr>
            </w:pPr>
          </w:p>
        </w:tc>
      </w:tr>
      <w:tr w:rsidR="00600C42" w:rsidRPr="00600C42" w14:paraId="4B173A7A" w14:textId="77777777" w:rsidTr="000D4072">
        <w:trPr>
          <w:trHeight w:val="709"/>
          <w:jc w:val="center"/>
        </w:trPr>
        <w:tc>
          <w:tcPr>
            <w:tcW w:w="289" w:type="pct"/>
            <w:vAlign w:val="center"/>
          </w:tcPr>
          <w:p w14:paraId="0CF52216"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33295B91" w14:textId="77777777" w:rsidR="00611C3B" w:rsidRPr="00600C42" w:rsidRDefault="00611C3B" w:rsidP="000D4072">
            <w:pPr>
              <w:pStyle w:val="afff"/>
              <w:ind w:left="0" w:hanging="6"/>
              <w:rPr>
                <w:rFonts w:cs="Times New Roman"/>
              </w:rPr>
            </w:pPr>
            <w:r w:rsidRPr="00600C42">
              <w:rPr>
                <w:rFonts w:cs="Times New Roman"/>
              </w:rPr>
              <w:t>开关</w:t>
            </w:r>
          </w:p>
        </w:tc>
        <w:tc>
          <w:tcPr>
            <w:tcW w:w="2054" w:type="pct"/>
            <w:vAlign w:val="center"/>
          </w:tcPr>
          <w:p w14:paraId="54AA9EA5" w14:textId="77777777" w:rsidR="00611C3B" w:rsidRPr="00600C42" w:rsidRDefault="00611C3B" w:rsidP="000D4072">
            <w:pPr>
              <w:pStyle w:val="afff"/>
              <w:ind w:left="0" w:hanging="6"/>
              <w:rPr>
                <w:rFonts w:cs="Times New Roman"/>
              </w:rPr>
            </w:pPr>
          </w:p>
        </w:tc>
        <w:tc>
          <w:tcPr>
            <w:tcW w:w="286" w:type="pct"/>
            <w:vAlign w:val="center"/>
          </w:tcPr>
          <w:p w14:paraId="3094F908"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5E22809F" w14:textId="77777777" w:rsidR="00611C3B" w:rsidRPr="00600C42" w:rsidRDefault="00611C3B" w:rsidP="000D4072">
            <w:pPr>
              <w:pStyle w:val="afff"/>
              <w:ind w:left="0" w:hanging="6"/>
              <w:rPr>
                <w:rFonts w:cs="Times New Roman"/>
              </w:rPr>
            </w:pPr>
            <w:r w:rsidRPr="00600C42">
              <w:rPr>
                <w:rFonts w:cs="Times New Roman" w:hint="eastAsia"/>
              </w:rPr>
              <w:t>9</w:t>
            </w:r>
            <w:r w:rsidRPr="00600C42">
              <w:rPr>
                <w:rFonts w:cs="Times New Roman"/>
              </w:rPr>
              <w:t>0</w:t>
            </w:r>
          </w:p>
        </w:tc>
        <w:tc>
          <w:tcPr>
            <w:tcW w:w="838" w:type="pct"/>
            <w:vAlign w:val="center"/>
          </w:tcPr>
          <w:p w14:paraId="6CAD2FFF" w14:textId="77777777" w:rsidR="00611C3B" w:rsidRPr="00600C42" w:rsidRDefault="00611C3B" w:rsidP="000D4072">
            <w:pPr>
              <w:pStyle w:val="afff"/>
              <w:ind w:left="0" w:hanging="6"/>
              <w:rPr>
                <w:rFonts w:cs="Times New Roman"/>
              </w:rPr>
            </w:pPr>
          </w:p>
        </w:tc>
      </w:tr>
      <w:tr w:rsidR="00600C42" w:rsidRPr="00600C42" w14:paraId="6B0AEC51" w14:textId="77777777" w:rsidTr="000D4072">
        <w:trPr>
          <w:trHeight w:val="709"/>
          <w:jc w:val="center"/>
        </w:trPr>
        <w:tc>
          <w:tcPr>
            <w:tcW w:w="289" w:type="pct"/>
            <w:vAlign w:val="center"/>
          </w:tcPr>
          <w:p w14:paraId="552B4970"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78AD35D6" w14:textId="77777777" w:rsidR="00611C3B" w:rsidRPr="00600C42" w:rsidRDefault="00611C3B" w:rsidP="000D4072">
            <w:pPr>
              <w:pStyle w:val="afff"/>
              <w:ind w:left="0" w:hanging="6"/>
              <w:rPr>
                <w:rFonts w:cs="Times New Roman"/>
              </w:rPr>
            </w:pPr>
            <w:r w:rsidRPr="00600C42">
              <w:rPr>
                <w:rFonts w:cs="Times New Roman"/>
              </w:rPr>
              <w:t>插座</w:t>
            </w:r>
          </w:p>
        </w:tc>
        <w:tc>
          <w:tcPr>
            <w:tcW w:w="2054" w:type="pct"/>
            <w:vAlign w:val="center"/>
          </w:tcPr>
          <w:p w14:paraId="27F73F04" w14:textId="77777777" w:rsidR="00611C3B" w:rsidRPr="00600C42" w:rsidRDefault="00611C3B" w:rsidP="000D4072">
            <w:pPr>
              <w:pStyle w:val="afff"/>
              <w:ind w:left="0" w:hanging="6"/>
              <w:rPr>
                <w:rFonts w:cs="Times New Roman"/>
              </w:rPr>
            </w:pPr>
          </w:p>
        </w:tc>
        <w:tc>
          <w:tcPr>
            <w:tcW w:w="286" w:type="pct"/>
            <w:vAlign w:val="center"/>
          </w:tcPr>
          <w:p w14:paraId="53394210"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56A82FD6" w14:textId="77777777" w:rsidR="00611C3B" w:rsidRPr="00600C42" w:rsidRDefault="00611C3B" w:rsidP="000D4072">
            <w:pPr>
              <w:pStyle w:val="afff"/>
              <w:ind w:left="0" w:hanging="6"/>
              <w:rPr>
                <w:rFonts w:cs="Times New Roman"/>
              </w:rPr>
            </w:pPr>
            <w:r w:rsidRPr="00600C42">
              <w:rPr>
                <w:rFonts w:cs="Times New Roman" w:hint="eastAsia"/>
              </w:rPr>
              <w:t>16</w:t>
            </w:r>
            <w:r w:rsidRPr="00600C42">
              <w:rPr>
                <w:rFonts w:cs="Times New Roman"/>
              </w:rPr>
              <w:t>0</w:t>
            </w:r>
          </w:p>
        </w:tc>
        <w:tc>
          <w:tcPr>
            <w:tcW w:w="838" w:type="pct"/>
            <w:vAlign w:val="center"/>
          </w:tcPr>
          <w:p w14:paraId="0D3FFE49" w14:textId="77777777" w:rsidR="00611C3B" w:rsidRPr="00600C42" w:rsidRDefault="00611C3B" w:rsidP="000D4072">
            <w:pPr>
              <w:pStyle w:val="afff"/>
              <w:ind w:left="0" w:hanging="6"/>
              <w:rPr>
                <w:rFonts w:cs="Times New Roman"/>
              </w:rPr>
            </w:pPr>
          </w:p>
        </w:tc>
      </w:tr>
      <w:tr w:rsidR="00600C42" w:rsidRPr="00600C42" w14:paraId="35D743D9" w14:textId="77777777" w:rsidTr="000D4072">
        <w:trPr>
          <w:trHeight w:val="709"/>
          <w:jc w:val="center"/>
        </w:trPr>
        <w:tc>
          <w:tcPr>
            <w:tcW w:w="289" w:type="pct"/>
            <w:vAlign w:val="center"/>
          </w:tcPr>
          <w:p w14:paraId="1D18C94D" w14:textId="77777777" w:rsidR="00611C3B" w:rsidRPr="00600C42" w:rsidRDefault="00611C3B" w:rsidP="000D4072">
            <w:pPr>
              <w:pStyle w:val="afff"/>
              <w:ind w:left="0" w:hanging="6"/>
              <w:rPr>
                <w:rFonts w:cs="Times New Roman"/>
              </w:rPr>
            </w:pPr>
            <w:r w:rsidRPr="00600C42">
              <w:rPr>
                <w:rFonts w:cs="Times New Roman"/>
              </w:rPr>
              <w:t>6</w:t>
            </w:r>
          </w:p>
        </w:tc>
        <w:tc>
          <w:tcPr>
            <w:tcW w:w="1138" w:type="pct"/>
            <w:vAlign w:val="center"/>
          </w:tcPr>
          <w:p w14:paraId="5AEF5BC6" w14:textId="77777777" w:rsidR="00611C3B" w:rsidRPr="00600C42" w:rsidRDefault="00611C3B" w:rsidP="000D4072">
            <w:pPr>
              <w:pStyle w:val="afff"/>
              <w:ind w:left="0" w:hanging="6"/>
              <w:rPr>
                <w:rFonts w:cs="Times New Roman"/>
              </w:rPr>
            </w:pPr>
            <w:r w:rsidRPr="00600C42">
              <w:rPr>
                <w:rFonts w:cs="Times New Roman"/>
              </w:rPr>
              <w:t>铜芯塑料绝缘导线</w:t>
            </w:r>
          </w:p>
        </w:tc>
        <w:tc>
          <w:tcPr>
            <w:tcW w:w="2054" w:type="pct"/>
            <w:vAlign w:val="center"/>
          </w:tcPr>
          <w:p w14:paraId="2BA09BBD" w14:textId="77777777" w:rsidR="00611C3B" w:rsidRPr="00600C42" w:rsidRDefault="00611C3B" w:rsidP="000D4072">
            <w:pPr>
              <w:pStyle w:val="afff"/>
              <w:ind w:left="0" w:hanging="6"/>
              <w:rPr>
                <w:rFonts w:cs="Times New Roman"/>
              </w:rPr>
            </w:pPr>
            <w:r w:rsidRPr="00600C42">
              <w:rPr>
                <w:rFonts w:cs="Times New Roman"/>
              </w:rPr>
              <w:t>BV-2.5</w:t>
            </w:r>
          </w:p>
        </w:tc>
        <w:tc>
          <w:tcPr>
            <w:tcW w:w="286" w:type="pct"/>
            <w:vAlign w:val="center"/>
          </w:tcPr>
          <w:p w14:paraId="4B836F36"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C4E4462" w14:textId="77777777" w:rsidR="00611C3B" w:rsidRPr="00600C42" w:rsidRDefault="00611C3B" w:rsidP="000D4072">
            <w:pPr>
              <w:pStyle w:val="afff"/>
              <w:ind w:left="0" w:hanging="6"/>
              <w:rPr>
                <w:rFonts w:cs="Times New Roman"/>
              </w:rPr>
            </w:pPr>
            <w:r w:rsidRPr="00600C42">
              <w:rPr>
                <w:rFonts w:cs="Times New Roman"/>
              </w:rPr>
              <w:t>6</w:t>
            </w:r>
            <w:r w:rsidRPr="00600C42">
              <w:rPr>
                <w:rFonts w:cs="Times New Roman" w:hint="eastAsia"/>
              </w:rPr>
              <w:t>000</w:t>
            </w:r>
          </w:p>
        </w:tc>
        <w:tc>
          <w:tcPr>
            <w:tcW w:w="838" w:type="pct"/>
            <w:vAlign w:val="center"/>
          </w:tcPr>
          <w:p w14:paraId="31A22E4E" w14:textId="77777777" w:rsidR="00611C3B" w:rsidRPr="00600C42" w:rsidRDefault="00611C3B" w:rsidP="000D4072">
            <w:pPr>
              <w:pStyle w:val="afff"/>
              <w:ind w:left="0" w:hanging="6"/>
              <w:rPr>
                <w:rFonts w:cs="Times New Roman"/>
              </w:rPr>
            </w:pPr>
          </w:p>
        </w:tc>
      </w:tr>
      <w:tr w:rsidR="00600C42" w:rsidRPr="00600C42" w14:paraId="5AE66D54" w14:textId="77777777" w:rsidTr="000D4072">
        <w:trPr>
          <w:trHeight w:val="709"/>
          <w:jc w:val="center"/>
        </w:trPr>
        <w:tc>
          <w:tcPr>
            <w:tcW w:w="289" w:type="pct"/>
            <w:vAlign w:val="center"/>
          </w:tcPr>
          <w:p w14:paraId="1E52A9AF" w14:textId="77777777" w:rsidR="00611C3B" w:rsidRPr="00600C42" w:rsidRDefault="00611C3B" w:rsidP="000D4072">
            <w:pPr>
              <w:pStyle w:val="afff"/>
              <w:ind w:left="0" w:hanging="6"/>
              <w:rPr>
                <w:rFonts w:cs="Times New Roman"/>
              </w:rPr>
            </w:pPr>
            <w:r w:rsidRPr="00600C42">
              <w:rPr>
                <w:rFonts w:cs="Times New Roman"/>
              </w:rPr>
              <w:t>7</w:t>
            </w:r>
          </w:p>
        </w:tc>
        <w:tc>
          <w:tcPr>
            <w:tcW w:w="1138" w:type="pct"/>
            <w:vAlign w:val="center"/>
          </w:tcPr>
          <w:p w14:paraId="64446DD9" w14:textId="77777777" w:rsidR="00611C3B" w:rsidRPr="00600C42" w:rsidRDefault="00611C3B" w:rsidP="000D4072">
            <w:pPr>
              <w:pStyle w:val="afff"/>
              <w:ind w:left="0" w:hanging="6"/>
              <w:rPr>
                <w:rFonts w:cs="Times New Roman"/>
              </w:rPr>
            </w:pPr>
            <w:r w:rsidRPr="00600C42">
              <w:rPr>
                <w:rFonts w:cs="Times New Roman"/>
              </w:rPr>
              <w:t>铜芯塑料绝缘导线</w:t>
            </w:r>
          </w:p>
        </w:tc>
        <w:tc>
          <w:tcPr>
            <w:tcW w:w="2054" w:type="pct"/>
            <w:vAlign w:val="center"/>
          </w:tcPr>
          <w:p w14:paraId="3036FE6A" w14:textId="77777777" w:rsidR="00611C3B" w:rsidRPr="00600C42" w:rsidRDefault="00611C3B" w:rsidP="000D4072">
            <w:pPr>
              <w:pStyle w:val="afff"/>
              <w:ind w:left="0" w:hanging="6"/>
              <w:rPr>
                <w:rFonts w:cs="Times New Roman"/>
              </w:rPr>
            </w:pPr>
            <w:r w:rsidRPr="00600C42">
              <w:rPr>
                <w:rFonts w:cs="Times New Roman"/>
              </w:rPr>
              <w:t>BV-4</w:t>
            </w:r>
          </w:p>
        </w:tc>
        <w:tc>
          <w:tcPr>
            <w:tcW w:w="286" w:type="pct"/>
            <w:vAlign w:val="center"/>
          </w:tcPr>
          <w:p w14:paraId="48CB0784"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2FEC3915" w14:textId="77777777" w:rsidR="00611C3B" w:rsidRPr="00600C42" w:rsidRDefault="00611C3B" w:rsidP="000D4072">
            <w:pPr>
              <w:pStyle w:val="afff"/>
              <w:ind w:left="0" w:hanging="6"/>
              <w:rPr>
                <w:rFonts w:cs="Times New Roman"/>
              </w:rPr>
            </w:pPr>
            <w:r w:rsidRPr="00600C42">
              <w:rPr>
                <w:rFonts w:cs="Times New Roman" w:hint="eastAsia"/>
              </w:rPr>
              <w:t>600</w:t>
            </w:r>
            <w:r w:rsidRPr="00600C42">
              <w:rPr>
                <w:rFonts w:cs="Times New Roman"/>
              </w:rPr>
              <w:t>0</w:t>
            </w:r>
          </w:p>
        </w:tc>
        <w:tc>
          <w:tcPr>
            <w:tcW w:w="838" w:type="pct"/>
            <w:vAlign w:val="center"/>
          </w:tcPr>
          <w:p w14:paraId="1456A436" w14:textId="77777777" w:rsidR="00611C3B" w:rsidRPr="00600C42" w:rsidRDefault="00611C3B" w:rsidP="000D4072">
            <w:pPr>
              <w:pStyle w:val="afff"/>
              <w:ind w:left="0" w:hanging="6"/>
              <w:rPr>
                <w:rFonts w:cs="Times New Roman"/>
              </w:rPr>
            </w:pPr>
          </w:p>
        </w:tc>
      </w:tr>
      <w:tr w:rsidR="00600C42" w:rsidRPr="00600C42" w14:paraId="7FD0B9C3" w14:textId="77777777" w:rsidTr="000D4072">
        <w:trPr>
          <w:trHeight w:val="709"/>
          <w:jc w:val="center"/>
        </w:trPr>
        <w:tc>
          <w:tcPr>
            <w:tcW w:w="289" w:type="pct"/>
            <w:vAlign w:val="center"/>
          </w:tcPr>
          <w:p w14:paraId="54FD14D1" w14:textId="77777777" w:rsidR="00611C3B" w:rsidRPr="00600C42" w:rsidRDefault="00611C3B" w:rsidP="000D4072">
            <w:pPr>
              <w:pStyle w:val="afff"/>
              <w:ind w:left="0" w:hanging="6"/>
              <w:rPr>
                <w:rFonts w:cs="Times New Roman"/>
              </w:rPr>
            </w:pPr>
            <w:r w:rsidRPr="00600C42">
              <w:rPr>
                <w:rFonts w:cs="Times New Roman"/>
              </w:rPr>
              <w:t>8</w:t>
            </w:r>
          </w:p>
        </w:tc>
        <w:tc>
          <w:tcPr>
            <w:tcW w:w="1138" w:type="pct"/>
            <w:vAlign w:val="center"/>
          </w:tcPr>
          <w:p w14:paraId="0C1485F2" w14:textId="77777777" w:rsidR="00611C3B" w:rsidRPr="00600C42" w:rsidRDefault="00611C3B" w:rsidP="000D4072">
            <w:pPr>
              <w:pStyle w:val="afff"/>
              <w:ind w:left="0" w:hanging="6"/>
              <w:rPr>
                <w:rFonts w:cs="Times New Roman"/>
              </w:rPr>
            </w:pPr>
            <w:r w:rsidRPr="00600C42">
              <w:rPr>
                <w:rFonts w:cs="Times New Roman"/>
              </w:rPr>
              <w:t>低压电力电缆</w:t>
            </w:r>
          </w:p>
        </w:tc>
        <w:tc>
          <w:tcPr>
            <w:tcW w:w="2054" w:type="pct"/>
            <w:vAlign w:val="center"/>
          </w:tcPr>
          <w:p w14:paraId="0A635D99"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0.6/1-5x10</w:t>
            </w:r>
          </w:p>
        </w:tc>
        <w:tc>
          <w:tcPr>
            <w:tcW w:w="286" w:type="pct"/>
            <w:vAlign w:val="center"/>
          </w:tcPr>
          <w:p w14:paraId="210A7167"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28AD4673" w14:textId="77777777" w:rsidR="00611C3B" w:rsidRPr="00600C42" w:rsidRDefault="00611C3B" w:rsidP="000D4072">
            <w:pPr>
              <w:pStyle w:val="afff"/>
              <w:ind w:left="0" w:hanging="6"/>
              <w:rPr>
                <w:rFonts w:cs="Times New Roman"/>
              </w:rPr>
            </w:pPr>
            <w:r w:rsidRPr="00600C42">
              <w:rPr>
                <w:rFonts w:cs="Times New Roman"/>
              </w:rPr>
              <w:t>1000</w:t>
            </w:r>
          </w:p>
        </w:tc>
        <w:tc>
          <w:tcPr>
            <w:tcW w:w="838" w:type="pct"/>
            <w:vAlign w:val="center"/>
          </w:tcPr>
          <w:p w14:paraId="1A746EF0" w14:textId="77777777" w:rsidR="00611C3B" w:rsidRPr="00600C42" w:rsidRDefault="00611C3B" w:rsidP="000D4072">
            <w:pPr>
              <w:pStyle w:val="afff"/>
              <w:ind w:left="0" w:hanging="6"/>
              <w:rPr>
                <w:rFonts w:cs="Times New Roman"/>
              </w:rPr>
            </w:pPr>
          </w:p>
        </w:tc>
      </w:tr>
      <w:tr w:rsidR="00600C42" w:rsidRPr="00600C42" w14:paraId="488B5D7F" w14:textId="77777777" w:rsidTr="000D4072">
        <w:trPr>
          <w:trHeight w:val="709"/>
          <w:jc w:val="center"/>
        </w:trPr>
        <w:tc>
          <w:tcPr>
            <w:tcW w:w="289" w:type="pct"/>
            <w:vAlign w:val="center"/>
          </w:tcPr>
          <w:p w14:paraId="0573601C" w14:textId="77777777" w:rsidR="00611C3B" w:rsidRPr="00600C42" w:rsidRDefault="00611C3B" w:rsidP="000D4072">
            <w:pPr>
              <w:pStyle w:val="afff"/>
              <w:ind w:left="0" w:hanging="6"/>
              <w:rPr>
                <w:rFonts w:cs="Times New Roman"/>
              </w:rPr>
            </w:pPr>
            <w:r w:rsidRPr="00600C42">
              <w:rPr>
                <w:rFonts w:cs="Times New Roman"/>
              </w:rPr>
              <w:t>9</w:t>
            </w:r>
          </w:p>
        </w:tc>
        <w:tc>
          <w:tcPr>
            <w:tcW w:w="1138" w:type="pct"/>
            <w:vAlign w:val="center"/>
          </w:tcPr>
          <w:p w14:paraId="363AC5CC" w14:textId="77777777" w:rsidR="00611C3B" w:rsidRPr="00600C42" w:rsidRDefault="00611C3B" w:rsidP="000D4072">
            <w:pPr>
              <w:pStyle w:val="afff"/>
              <w:ind w:left="0" w:hanging="6"/>
              <w:rPr>
                <w:rFonts w:cs="Times New Roman"/>
              </w:rPr>
            </w:pPr>
            <w:r w:rsidRPr="00600C42">
              <w:rPr>
                <w:rFonts w:cs="Times New Roman"/>
              </w:rPr>
              <w:t>低压电力电缆</w:t>
            </w:r>
          </w:p>
        </w:tc>
        <w:tc>
          <w:tcPr>
            <w:tcW w:w="2054" w:type="pct"/>
            <w:vAlign w:val="center"/>
          </w:tcPr>
          <w:p w14:paraId="07C302B9"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0.6/1-5x16</w:t>
            </w:r>
          </w:p>
        </w:tc>
        <w:tc>
          <w:tcPr>
            <w:tcW w:w="286" w:type="pct"/>
            <w:vAlign w:val="center"/>
          </w:tcPr>
          <w:p w14:paraId="5F4C1DFD"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6276840" w14:textId="77777777" w:rsidR="00611C3B" w:rsidRPr="00600C42" w:rsidRDefault="00611C3B" w:rsidP="000D4072">
            <w:pPr>
              <w:pStyle w:val="afff"/>
              <w:ind w:left="0" w:hanging="6"/>
              <w:rPr>
                <w:rFonts w:cs="Times New Roman"/>
              </w:rPr>
            </w:pPr>
            <w:r w:rsidRPr="00600C42">
              <w:rPr>
                <w:rFonts w:cs="Times New Roman"/>
              </w:rPr>
              <w:t>800</w:t>
            </w:r>
          </w:p>
        </w:tc>
        <w:tc>
          <w:tcPr>
            <w:tcW w:w="838" w:type="pct"/>
            <w:vAlign w:val="center"/>
          </w:tcPr>
          <w:p w14:paraId="30D723F6" w14:textId="77777777" w:rsidR="00611C3B" w:rsidRPr="00600C42" w:rsidRDefault="00611C3B" w:rsidP="000D4072">
            <w:pPr>
              <w:pStyle w:val="afff"/>
              <w:ind w:left="0" w:hanging="6"/>
              <w:rPr>
                <w:rFonts w:cs="Times New Roman"/>
              </w:rPr>
            </w:pPr>
          </w:p>
        </w:tc>
      </w:tr>
      <w:tr w:rsidR="00600C42" w:rsidRPr="00600C42" w14:paraId="0C87411C" w14:textId="77777777" w:rsidTr="000D4072">
        <w:trPr>
          <w:trHeight w:val="709"/>
          <w:jc w:val="center"/>
        </w:trPr>
        <w:tc>
          <w:tcPr>
            <w:tcW w:w="289" w:type="pct"/>
            <w:vAlign w:val="center"/>
          </w:tcPr>
          <w:p w14:paraId="258EB5C4" w14:textId="77777777" w:rsidR="00611C3B" w:rsidRPr="00600C42" w:rsidRDefault="00611C3B" w:rsidP="000D4072">
            <w:pPr>
              <w:pStyle w:val="afff"/>
              <w:ind w:left="0" w:hanging="6"/>
              <w:rPr>
                <w:rFonts w:cs="Times New Roman"/>
              </w:rPr>
            </w:pPr>
            <w:r w:rsidRPr="00600C42">
              <w:rPr>
                <w:rFonts w:cs="Times New Roman"/>
              </w:rPr>
              <w:t>10</w:t>
            </w:r>
          </w:p>
        </w:tc>
        <w:tc>
          <w:tcPr>
            <w:tcW w:w="1138" w:type="pct"/>
            <w:vAlign w:val="center"/>
          </w:tcPr>
          <w:p w14:paraId="6EDFF7DE" w14:textId="77777777" w:rsidR="00611C3B" w:rsidRPr="00600C42" w:rsidRDefault="00611C3B" w:rsidP="000D4072">
            <w:pPr>
              <w:pStyle w:val="afff"/>
              <w:ind w:left="0" w:hanging="6"/>
              <w:rPr>
                <w:rFonts w:cs="Times New Roman"/>
              </w:rPr>
            </w:pPr>
            <w:r w:rsidRPr="00600C42">
              <w:rPr>
                <w:rFonts w:cs="Times New Roman"/>
              </w:rPr>
              <w:t>低压电力电缆</w:t>
            </w:r>
          </w:p>
        </w:tc>
        <w:tc>
          <w:tcPr>
            <w:tcW w:w="2054" w:type="pct"/>
            <w:vAlign w:val="center"/>
          </w:tcPr>
          <w:p w14:paraId="2134ED6C"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0.6/1-3x25+2x16</w:t>
            </w:r>
          </w:p>
        </w:tc>
        <w:tc>
          <w:tcPr>
            <w:tcW w:w="286" w:type="pct"/>
            <w:vAlign w:val="center"/>
          </w:tcPr>
          <w:p w14:paraId="0684FFC3"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37547FCE" w14:textId="77777777" w:rsidR="00611C3B" w:rsidRPr="00600C42" w:rsidRDefault="00611C3B" w:rsidP="000D4072">
            <w:pPr>
              <w:pStyle w:val="afff"/>
              <w:ind w:left="0" w:hanging="6"/>
              <w:rPr>
                <w:rFonts w:cs="Times New Roman"/>
              </w:rPr>
            </w:pPr>
            <w:r w:rsidRPr="00600C42">
              <w:rPr>
                <w:rFonts w:cs="Times New Roman"/>
              </w:rPr>
              <w:t>800</w:t>
            </w:r>
          </w:p>
        </w:tc>
        <w:tc>
          <w:tcPr>
            <w:tcW w:w="838" w:type="pct"/>
            <w:vAlign w:val="center"/>
          </w:tcPr>
          <w:p w14:paraId="3FB7E2DE" w14:textId="77777777" w:rsidR="00611C3B" w:rsidRPr="00600C42" w:rsidRDefault="00611C3B" w:rsidP="000D4072">
            <w:pPr>
              <w:pStyle w:val="afff"/>
              <w:ind w:left="0" w:hanging="6"/>
              <w:rPr>
                <w:rFonts w:cs="Times New Roman"/>
              </w:rPr>
            </w:pPr>
          </w:p>
        </w:tc>
      </w:tr>
      <w:tr w:rsidR="00600C42" w:rsidRPr="00600C42" w14:paraId="170110D2" w14:textId="77777777" w:rsidTr="000D4072">
        <w:trPr>
          <w:trHeight w:val="709"/>
          <w:jc w:val="center"/>
        </w:trPr>
        <w:tc>
          <w:tcPr>
            <w:tcW w:w="289" w:type="pct"/>
            <w:vAlign w:val="center"/>
          </w:tcPr>
          <w:p w14:paraId="3BD97636" w14:textId="77777777" w:rsidR="00611C3B" w:rsidRPr="00600C42" w:rsidRDefault="00611C3B" w:rsidP="000D4072">
            <w:pPr>
              <w:pStyle w:val="afff"/>
              <w:ind w:left="0" w:hanging="6"/>
              <w:rPr>
                <w:rFonts w:cs="Times New Roman"/>
              </w:rPr>
            </w:pPr>
            <w:r w:rsidRPr="00600C42">
              <w:rPr>
                <w:rFonts w:cs="Times New Roman"/>
              </w:rPr>
              <w:t>11</w:t>
            </w:r>
          </w:p>
        </w:tc>
        <w:tc>
          <w:tcPr>
            <w:tcW w:w="1138" w:type="pct"/>
            <w:vAlign w:val="center"/>
          </w:tcPr>
          <w:p w14:paraId="2098C172" w14:textId="77777777" w:rsidR="00611C3B" w:rsidRPr="00600C42" w:rsidRDefault="00611C3B" w:rsidP="000D4072">
            <w:pPr>
              <w:pStyle w:val="afff"/>
              <w:ind w:left="0" w:hanging="6"/>
              <w:rPr>
                <w:rFonts w:cs="Times New Roman"/>
              </w:rPr>
            </w:pPr>
            <w:r w:rsidRPr="00600C42">
              <w:rPr>
                <w:rFonts w:cs="Times New Roman"/>
              </w:rPr>
              <w:t>低压电力电缆</w:t>
            </w:r>
          </w:p>
        </w:tc>
        <w:tc>
          <w:tcPr>
            <w:tcW w:w="2054" w:type="pct"/>
            <w:vAlign w:val="center"/>
          </w:tcPr>
          <w:p w14:paraId="1F42055D" w14:textId="77777777" w:rsidR="00611C3B" w:rsidRPr="00600C42" w:rsidRDefault="00611C3B" w:rsidP="000D4072">
            <w:pPr>
              <w:pStyle w:val="afff"/>
              <w:ind w:left="0" w:hanging="6"/>
              <w:rPr>
                <w:rFonts w:cs="Times New Roman"/>
              </w:rPr>
            </w:pPr>
            <w:r w:rsidRPr="00600C42">
              <w:rPr>
                <w:rFonts w:cs="Times New Roman"/>
              </w:rPr>
              <w:t>ZR-YJ</w:t>
            </w:r>
            <w:r w:rsidRPr="00600C42">
              <w:rPr>
                <w:rFonts w:cs="Times New Roman" w:hint="eastAsia"/>
              </w:rPr>
              <w:t>Y</w:t>
            </w:r>
            <w:r w:rsidRPr="00600C42">
              <w:rPr>
                <w:rFonts w:cs="Times New Roman"/>
              </w:rPr>
              <w:t>2</w:t>
            </w:r>
            <w:r w:rsidRPr="00600C42">
              <w:rPr>
                <w:rFonts w:cs="Times New Roman" w:hint="eastAsia"/>
              </w:rPr>
              <w:t>3</w:t>
            </w:r>
            <w:r w:rsidRPr="00600C42">
              <w:rPr>
                <w:rFonts w:cs="Times New Roman"/>
              </w:rPr>
              <w:t>-0.6/1-3x6</w:t>
            </w:r>
          </w:p>
        </w:tc>
        <w:tc>
          <w:tcPr>
            <w:tcW w:w="286" w:type="pct"/>
            <w:vAlign w:val="center"/>
          </w:tcPr>
          <w:p w14:paraId="42D4772F"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6BED1AF7" w14:textId="77777777" w:rsidR="00611C3B" w:rsidRPr="00600C42" w:rsidRDefault="00611C3B" w:rsidP="000D4072">
            <w:pPr>
              <w:pStyle w:val="afff"/>
              <w:ind w:left="0" w:hanging="6"/>
              <w:rPr>
                <w:rFonts w:cs="Times New Roman"/>
              </w:rPr>
            </w:pPr>
            <w:r w:rsidRPr="00600C42">
              <w:rPr>
                <w:rFonts w:cs="Times New Roman"/>
              </w:rPr>
              <w:t>800</w:t>
            </w:r>
          </w:p>
        </w:tc>
        <w:tc>
          <w:tcPr>
            <w:tcW w:w="838" w:type="pct"/>
            <w:vAlign w:val="center"/>
          </w:tcPr>
          <w:p w14:paraId="02306E38" w14:textId="77777777" w:rsidR="00611C3B" w:rsidRPr="00600C42" w:rsidRDefault="00611C3B" w:rsidP="000D4072">
            <w:pPr>
              <w:pStyle w:val="afff"/>
              <w:ind w:left="0" w:hanging="6"/>
              <w:rPr>
                <w:rFonts w:cs="Times New Roman"/>
              </w:rPr>
            </w:pPr>
          </w:p>
        </w:tc>
      </w:tr>
      <w:tr w:rsidR="00600C42" w:rsidRPr="00600C42" w14:paraId="28623EB5" w14:textId="77777777" w:rsidTr="000D4072">
        <w:trPr>
          <w:trHeight w:val="709"/>
          <w:jc w:val="center"/>
        </w:trPr>
        <w:tc>
          <w:tcPr>
            <w:tcW w:w="289" w:type="pct"/>
            <w:vAlign w:val="center"/>
          </w:tcPr>
          <w:p w14:paraId="1EEEFDCB" w14:textId="77777777" w:rsidR="00611C3B" w:rsidRPr="00600C42" w:rsidRDefault="00611C3B" w:rsidP="000D4072">
            <w:pPr>
              <w:pStyle w:val="afff"/>
              <w:ind w:left="0" w:hanging="6"/>
              <w:rPr>
                <w:rFonts w:cs="Times New Roman"/>
                <w:b/>
                <w:bCs/>
              </w:rPr>
            </w:pPr>
            <w:r w:rsidRPr="00600C42">
              <w:rPr>
                <w:rFonts w:cs="Times New Roman"/>
                <w:b/>
                <w:bCs/>
              </w:rPr>
              <w:lastRenderedPageBreak/>
              <w:t>七</w:t>
            </w:r>
          </w:p>
        </w:tc>
        <w:tc>
          <w:tcPr>
            <w:tcW w:w="1138" w:type="pct"/>
            <w:vAlign w:val="center"/>
          </w:tcPr>
          <w:p w14:paraId="518B1363" w14:textId="77777777" w:rsidR="00611C3B" w:rsidRPr="00600C42" w:rsidRDefault="00611C3B" w:rsidP="000D4072">
            <w:pPr>
              <w:pStyle w:val="afff"/>
              <w:ind w:left="0" w:hanging="6"/>
              <w:rPr>
                <w:rFonts w:cs="Times New Roman"/>
                <w:b/>
                <w:bCs/>
              </w:rPr>
            </w:pPr>
            <w:r w:rsidRPr="00600C42">
              <w:rPr>
                <w:rFonts w:cs="Times New Roman"/>
                <w:b/>
                <w:bCs/>
              </w:rPr>
              <w:t>遥视技防料</w:t>
            </w:r>
          </w:p>
        </w:tc>
        <w:tc>
          <w:tcPr>
            <w:tcW w:w="2054" w:type="pct"/>
            <w:vAlign w:val="center"/>
          </w:tcPr>
          <w:p w14:paraId="5F73911C" w14:textId="77777777" w:rsidR="00611C3B" w:rsidRPr="00600C42" w:rsidRDefault="00611C3B" w:rsidP="000D4072">
            <w:pPr>
              <w:pStyle w:val="afff"/>
              <w:ind w:left="0" w:hanging="6"/>
              <w:rPr>
                <w:rFonts w:cs="Times New Roman"/>
              </w:rPr>
            </w:pPr>
          </w:p>
        </w:tc>
        <w:tc>
          <w:tcPr>
            <w:tcW w:w="286" w:type="pct"/>
            <w:vAlign w:val="center"/>
          </w:tcPr>
          <w:p w14:paraId="6F92B855" w14:textId="77777777" w:rsidR="00611C3B" w:rsidRPr="00600C42" w:rsidRDefault="00611C3B" w:rsidP="000D4072">
            <w:pPr>
              <w:pStyle w:val="afff"/>
              <w:ind w:left="0" w:hanging="6"/>
              <w:rPr>
                <w:rFonts w:cs="Times New Roman"/>
              </w:rPr>
            </w:pPr>
          </w:p>
        </w:tc>
        <w:tc>
          <w:tcPr>
            <w:tcW w:w="395" w:type="pct"/>
            <w:vAlign w:val="center"/>
          </w:tcPr>
          <w:p w14:paraId="6AB69AEC" w14:textId="77777777" w:rsidR="00611C3B" w:rsidRPr="00600C42" w:rsidRDefault="00611C3B" w:rsidP="000D4072">
            <w:pPr>
              <w:pStyle w:val="afff"/>
              <w:ind w:left="0" w:hanging="6"/>
              <w:rPr>
                <w:rFonts w:cs="Times New Roman"/>
              </w:rPr>
            </w:pPr>
          </w:p>
        </w:tc>
        <w:tc>
          <w:tcPr>
            <w:tcW w:w="838" w:type="pct"/>
            <w:vAlign w:val="center"/>
          </w:tcPr>
          <w:p w14:paraId="7A624E49" w14:textId="77777777" w:rsidR="00611C3B" w:rsidRPr="00600C42" w:rsidRDefault="00611C3B" w:rsidP="000D4072">
            <w:pPr>
              <w:pStyle w:val="afff"/>
              <w:ind w:left="0" w:hanging="6"/>
              <w:rPr>
                <w:rFonts w:cs="Times New Roman"/>
              </w:rPr>
            </w:pPr>
          </w:p>
        </w:tc>
      </w:tr>
      <w:tr w:rsidR="00600C42" w:rsidRPr="00600C42" w14:paraId="1BC5CAD0" w14:textId="77777777" w:rsidTr="000D4072">
        <w:trPr>
          <w:trHeight w:val="709"/>
          <w:jc w:val="center"/>
        </w:trPr>
        <w:tc>
          <w:tcPr>
            <w:tcW w:w="289" w:type="pct"/>
            <w:vAlign w:val="center"/>
          </w:tcPr>
          <w:p w14:paraId="5C0C66B7"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62CD66D3" w14:textId="77777777" w:rsidR="00611C3B" w:rsidRPr="00600C42" w:rsidRDefault="00611C3B" w:rsidP="000D4072">
            <w:pPr>
              <w:pStyle w:val="afff"/>
              <w:ind w:left="0" w:hanging="6"/>
              <w:rPr>
                <w:rFonts w:cs="Times New Roman"/>
              </w:rPr>
            </w:pPr>
            <w:r w:rsidRPr="00600C42">
              <w:rPr>
                <w:rFonts w:cs="Times New Roman"/>
              </w:rPr>
              <w:t>固定定焦摄像机</w:t>
            </w:r>
          </w:p>
        </w:tc>
        <w:tc>
          <w:tcPr>
            <w:tcW w:w="2054" w:type="pct"/>
            <w:vAlign w:val="center"/>
          </w:tcPr>
          <w:p w14:paraId="7CEE9F84" w14:textId="77777777" w:rsidR="00611C3B" w:rsidRPr="00600C42" w:rsidRDefault="00611C3B" w:rsidP="000D4072">
            <w:pPr>
              <w:pStyle w:val="afff"/>
              <w:ind w:left="0" w:hanging="6"/>
              <w:rPr>
                <w:rFonts w:cs="Times New Roman"/>
              </w:rPr>
            </w:pPr>
            <w:r w:rsidRPr="00600C42">
              <w:rPr>
                <w:rFonts w:cs="Times New Roman" w:hint="eastAsia"/>
              </w:rPr>
              <w:t>960</w:t>
            </w:r>
            <w:r w:rsidRPr="00600C42">
              <w:rPr>
                <w:rFonts w:cs="Times New Roman"/>
              </w:rPr>
              <w:t>P</w:t>
            </w:r>
          </w:p>
        </w:tc>
        <w:tc>
          <w:tcPr>
            <w:tcW w:w="286" w:type="pct"/>
            <w:vAlign w:val="center"/>
          </w:tcPr>
          <w:p w14:paraId="696A7640"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34475349" w14:textId="77777777" w:rsidR="00611C3B" w:rsidRPr="00600C42" w:rsidRDefault="00611C3B" w:rsidP="000D4072">
            <w:pPr>
              <w:pStyle w:val="afff"/>
              <w:ind w:left="0" w:hanging="6"/>
              <w:rPr>
                <w:rFonts w:cs="Times New Roman"/>
              </w:rPr>
            </w:pPr>
            <w:r w:rsidRPr="00600C42">
              <w:rPr>
                <w:rFonts w:cs="Times New Roman"/>
              </w:rPr>
              <w:t>10</w:t>
            </w:r>
          </w:p>
        </w:tc>
        <w:tc>
          <w:tcPr>
            <w:tcW w:w="838" w:type="pct"/>
            <w:vAlign w:val="center"/>
          </w:tcPr>
          <w:p w14:paraId="2F52EFC9" w14:textId="77777777" w:rsidR="00611C3B" w:rsidRPr="00600C42" w:rsidRDefault="00611C3B" w:rsidP="000D4072">
            <w:pPr>
              <w:pStyle w:val="afff"/>
              <w:ind w:left="0" w:hanging="6"/>
              <w:rPr>
                <w:rFonts w:cs="Times New Roman"/>
              </w:rPr>
            </w:pPr>
          </w:p>
        </w:tc>
      </w:tr>
      <w:tr w:rsidR="00600C42" w:rsidRPr="00600C42" w14:paraId="3A375588" w14:textId="77777777" w:rsidTr="000D4072">
        <w:trPr>
          <w:trHeight w:val="709"/>
          <w:jc w:val="center"/>
        </w:trPr>
        <w:tc>
          <w:tcPr>
            <w:tcW w:w="289" w:type="pct"/>
            <w:vAlign w:val="center"/>
          </w:tcPr>
          <w:p w14:paraId="0E024A68"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08ED3E25" w14:textId="77777777" w:rsidR="00611C3B" w:rsidRPr="00600C42" w:rsidRDefault="00611C3B" w:rsidP="000D4072">
            <w:pPr>
              <w:pStyle w:val="afff"/>
              <w:ind w:left="0" w:hanging="6"/>
              <w:rPr>
                <w:rFonts w:cs="Times New Roman"/>
              </w:rPr>
            </w:pPr>
            <w:r w:rsidRPr="00600C42">
              <w:rPr>
                <w:rFonts w:cs="Times New Roman"/>
              </w:rPr>
              <w:t>带云台变焦摄像机</w:t>
            </w:r>
          </w:p>
        </w:tc>
        <w:tc>
          <w:tcPr>
            <w:tcW w:w="2054" w:type="pct"/>
            <w:vAlign w:val="center"/>
          </w:tcPr>
          <w:p w14:paraId="1075B410" w14:textId="77777777" w:rsidR="00611C3B" w:rsidRPr="00600C42" w:rsidRDefault="00611C3B" w:rsidP="000D4072">
            <w:pPr>
              <w:pStyle w:val="afff"/>
              <w:ind w:left="0" w:hanging="6"/>
              <w:rPr>
                <w:rFonts w:cs="Times New Roman"/>
              </w:rPr>
            </w:pPr>
            <w:r w:rsidRPr="00600C42">
              <w:rPr>
                <w:rFonts w:cs="Times New Roman" w:hint="eastAsia"/>
              </w:rPr>
              <w:t>960</w:t>
            </w:r>
            <w:r w:rsidRPr="00600C42">
              <w:rPr>
                <w:rFonts w:cs="Times New Roman"/>
              </w:rPr>
              <w:t>P</w:t>
            </w:r>
          </w:p>
        </w:tc>
        <w:tc>
          <w:tcPr>
            <w:tcW w:w="286" w:type="pct"/>
            <w:vAlign w:val="center"/>
          </w:tcPr>
          <w:p w14:paraId="0E897A25"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4B1F96FC" w14:textId="77777777" w:rsidR="00611C3B" w:rsidRPr="00600C42" w:rsidRDefault="00611C3B" w:rsidP="000D4072">
            <w:pPr>
              <w:pStyle w:val="afff"/>
              <w:ind w:left="0" w:hanging="6"/>
              <w:rPr>
                <w:rFonts w:cs="Times New Roman"/>
              </w:rPr>
            </w:pPr>
            <w:r w:rsidRPr="00600C42">
              <w:rPr>
                <w:rFonts w:cs="Times New Roman"/>
              </w:rPr>
              <w:t>8</w:t>
            </w:r>
          </w:p>
        </w:tc>
        <w:tc>
          <w:tcPr>
            <w:tcW w:w="838" w:type="pct"/>
            <w:vAlign w:val="center"/>
          </w:tcPr>
          <w:p w14:paraId="15F02E92" w14:textId="77777777" w:rsidR="00611C3B" w:rsidRPr="00600C42" w:rsidRDefault="00611C3B" w:rsidP="000D4072">
            <w:pPr>
              <w:pStyle w:val="afff"/>
              <w:ind w:left="0" w:hanging="6"/>
              <w:rPr>
                <w:rFonts w:cs="Times New Roman"/>
              </w:rPr>
            </w:pPr>
          </w:p>
        </w:tc>
      </w:tr>
      <w:tr w:rsidR="00600C42" w:rsidRPr="00600C42" w14:paraId="307851EE" w14:textId="77777777" w:rsidTr="000D4072">
        <w:trPr>
          <w:trHeight w:val="709"/>
          <w:jc w:val="center"/>
        </w:trPr>
        <w:tc>
          <w:tcPr>
            <w:tcW w:w="289" w:type="pct"/>
            <w:vAlign w:val="center"/>
          </w:tcPr>
          <w:p w14:paraId="77D9089C"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5C2C5071" w14:textId="77777777" w:rsidR="00611C3B" w:rsidRPr="00600C42" w:rsidRDefault="00611C3B" w:rsidP="000D4072">
            <w:pPr>
              <w:pStyle w:val="afff"/>
              <w:ind w:left="0" w:hanging="6"/>
              <w:rPr>
                <w:rFonts w:cs="Times New Roman"/>
              </w:rPr>
            </w:pPr>
            <w:r w:rsidRPr="00600C42">
              <w:rPr>
                <w:rFonts w:cs="Times New Roman"/>
              </w:rPr>
              <w:t>球头摄像机</w:t>
            </w:r>
          </w:p>
        </w:tc>
        <w:tc>
          <w:tcPr>
            <w:tcW w:w="2054" w:type="pct"/>
            <w:vAlign w:val="center"/>
          </w:tcPr>
          <w:p w14:paraId="2B16DDFD" w14:textId="77777777" w:rsidR="00611C3B" w:rsidRPr="00600C42" w:rsidRDefault="00611C3B" w:rsidP="000D4072">
            <w:pPr>
              <w:pStyle w:val="afff"/>
              <w:ind w:left="0" w:hanging="6"/>
              <w:rPr>
                <w:rFonts w:cs="Times New Roman"/>
              </w:rPr>
            </w:pPr>
            <w:r w:rsidRPr="00600C42">
              <w:rPr>
                <w:rFonts w:cs="Times New Roman" w:hint="eastAsia"/>
              </w:rPr>
              <w:t>960</w:t>
            </w:r>
            <w:r w:rsidRPr="00600C42">
              <w:rPr>
                <w:rFonts w:cs="Times New Roman"/>
              </w:rPr>
              <w:t>P</w:t>
            </w:r>
          </w:p>
        </w:tc>
        <w:tc>
          <w:tcPr>
            <w:tcW w:w="286" w:type="pct"/>
            <w:vAlign w:val="center"/>
          </w:tcPr>
          <w:p w14:paraId="274EEBB5"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9B54C75" w14:textId="77777777" w:rsidR="00611C3B" w:rsidRPr="00600C42" w:rsidRDefault="00611C3B" w:rsidP="000D4072">
            <w:pPr>
              <w:pStyle w:val="afff"/>
              <w:ind w:left="0" w:hanging="6"/>
              <w:rPr>
                <w:rFonts w:cs="Times New Roman"/>
              </w:rPr>
            </w:pPr>
            <w:r w:rsidRPr="00600C42">
              <w:rPr>
                <w:rFonts w:cs="Times New Roman"/>
              </w:rPr>
              <w:t>10</w:t>
            </w:r>
          </w:p>
        </w:tc>
        <w:tc>
          <w:tcPr>
            <w:tcW w:w="838" w:type="pct"/>
            <w:vAlign w:val="center"/>
          </w:tcPr>
          <w:p w14:paraId="5B42E5D7" w14:textId="77777777" w:rsidR="00611C3B" w:rsidRPr="00600C42" w:rsidRDefault="00611C3B" w:rsidP="000D4072">
            <w:pPr>
              <w:pStyle w:val="afff"/>
              <w:ind w:left="0" w:hanging="6"/>
              <w:rPr>
                <w:rFonts w:cs="Times New Roman"/>
              </w:rPr>
            </w:pPr>
            <w:r w:rsidRPr="00600C42">
              <w:rPr>
                <w:rFonts w:cs="Times New Roman"/>
              </w:rPr>
              <w:t>附</w:t>
            </w:r>
            <w:r w:rsidRPr="00600C42">
              <w:rPr>
                <w:rFonts w:cs="Times New Roman"/>
              </w:rPr>
              <w:t>4m</w:t>
            </w:r>
            <w:r w:rsidRPr="00600C42">
              <w:rPr>
                <w:rFonts w:ascii="宋体" w:hAnsi="宋体" w:cs="Times New Roman"/>
              </w:rPr>
              <w:t>立杆</w:t>
            </w:r>
          </w:p>
        </w:tc>
      </w:tr>
      <w:tr w:rsidR="00600C42" w:rsidRPr="00600C42" w14:paraId="37CABB26" w14:textId="77777777" w:rsidTr="000D4072">
        <w:trPr>
          <w:trHeight w:val="709"/>
          <w:jc w:val="center"/>
        </w:trPr>
        <w:tc>
          <w:tcPr>
            <w:tcW w:w="289" w:type="pct"/>
            <w:vAlign w:val="center"/>
          </w:tcPr>
          <w:p w14:paraId="12EBF5B9"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013E8105" w14:textId="77777777" w:rsidR="00611C3B" w:rsidRPr="00600C42" w:rsidRDefault="00611C3B" w:rsidP="000D4072">
            <w:pPr>
              <w:pStyle w:val="afff"/>
              <w:ind w:left="0" w:hanging="6"/>
              <w:rPr>
                <w:rFonts w:cs="Times New Roman"/>
              </w:rPr>
            </w:pPr>
            <w:r w:rsidRPr="00600C42">
              <w:rPr>
                <w:rFonts w:cs="Times New Roman"/>
              </w:rPr>
              <w:t>电子围栏</w:t>
            </w:r>
          </w:p>
        </w:tc>
        <w:tc>
          <w:tcPr>
            <w:tcW w:w="2054" w:type="pct"/>
            <w:vAlign w:val="center"/>
          </w:tcPr>
          <w:p w14:paraId="55E842E1" w14:textId="77777777" w:rsidR="00611C3B" w:rsidRPr="00600C42" w:rsidRDefault="00611C3B" w:rsidP="000D4072">
            <w:pPr>
              <w:pStyle w:val="afff"/>
              <w:ind w:left="0" w:hanging="6"/>
              <w:rPr>
                <w:rFonts w:cs="Times New Roman"/>
              </w:rPr>
            </w:pPr>
            <w:r w:rsidRPr="00600C42">
              <w:rPr>
                <w:rFonts w:cs="Times New Roman"/>
              </w:rPr>
              <w:t>六线制</w:t>
            </w:r>
          </w:p>
        </w:tc>
        <w:tc>
          <w:tcPr>
            <w:tcW w:w="286" w:type="pct"/>
            <w:vAlign w:val="center"/>
          </w:tcPr>
          <w:p w14:paraId="4A5A9611"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03BF7CD"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679E1CFB" w14:textId="77777777" w:rsidR="00611C3B" w:rsidRPr="00600C42" w:rsidRDefault="00611C3B" w:rsidP="000D4072">
            <w:pPr>
              <w:pStyle w:val="afff"/>
              <w:ind w:left="0" w:hanging="6"/>
              <w:rPr>
                <w:rFonts w:cs="Times New Roman"/>
              </w:rPr>
            </w:pPr>
            <w:r w:rsidRPr="00600C42">
              <w:rPr>
                <w:rFonts w:cs="Times New Roman"/>
              </w:rPr>
              <w:t>含主机</w:t>
            </w:r>
          </w:p>
        </w:tc>
      </w:tr>
      <w:tr w:rsidR="00600C42" w:rsidRPr="00600C42" w14:paraId="5F399F60" w14:textId="77777777" w:rsidTr="000D4072">
        <w:trPr>
          <w:trHeight w:val="709"/>
          <w:jc w:val="center"/>
        </w:trPr>
        <w:tc>
          <w:tcPr>
            <w:tcW w:w="289" w:type="pct"/>
            <w:vAlign w:val="center"/>
          </w:tcPr>
          <w:p w14:paraId="777A8535"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32552B61" w14:textId="77777777" w:rsidR="00611C3B" w:rsidRPr="00600C42" w:rsidRDefault="00611C3B" w:rsidP="000D4072">
            <w:pPr>
              <w:pStyle w:val="afff"/>
              <w:ind w:left="0" w:hanging="6"/>
              <w:rPr>
                <w:rFonts w:cs="Times New Roman"/>
              </w:rPr>
            </w:pPr>
            <w:r w:rsidRPr="00600C42">
              <w:rPr>
                <w:rFonts w:cs="Times New Roman"/>
              </w:rPr>
              <w:t>红外对射</w:t>
            </w:r>
          </w:p>
        </w:tc>
        <w:tc>
          <w:tcPr>
            <w:tcW w:w="2054" w:type="pct"/>
            <w:vAlign w:val="center"/>
          </w:tcPr>
          <w:p w14:paraId="086DFC16" w14:textId="77777777" w:rsidR="00611C3B" w:rsidRPr="00600C42" w:rsidRDefault="00611C3B" w:rsidP="000D4072">
            <w:pPr>
              <w:pStyle w:val="afff"/>
              <w:ind w:left="0" w:hanging="6"/>
              <w:rPr>
                <w:rFonts w:cs="Times New Roman"/>
              </w:rPr>
            </w:pPr>
          </w:p>
        </w:tc>
        <w:tc>
          <w:tcPr>
            <w:tcW w:w="286" w:type="pct"/>
            <w:vAlign w:val="center"/>
          </w:tcPr>
          <w:p w14:paraId="7E6C9548"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26A7DB53" w14:textId="77777777" w:rsidR="00611C3B" w:rsidRPr="00600C42" w:rsidRDefault="00611C3B" w:rsidP="000D4072">
            <w:pPr>
              <w:pStyle w:val="afff"/>
              <w:ind w:left="0" w:hanging="6"/>
              <w:rPr>
                <w:rFonts w:cs="Times New Roman"/>
              </w:rPr>
            </w:pPr>
            <w:r w:rsidRPr="00600C42">
              <w:rPr>
                <w:rFonts w:cs="Times New Roman"/>
              </w:rPr>
              <w:t>5</w:t>
            </w:r>
          </w:p>
        </w:tc>
        <w:tc>
          <w:tcPr>
            <w:tcW w:w="838" w:type="pct"/>
            <w:vAlign w:val="center"/>
          </w:tcPr>
          <w:p w14:paraId="1095D5D9" w14:textId="77777777" w:rsidR="00611C3B" w:rsidRPr="00600C42" w:rsidRDefault="00611C3B" w:rsidP="000D4072">
            <w:pPr>
              <w:pStyle w:val="afff"/>
              <w:ind w:left="0" w:hanging="6"/>
              <w:rPr>
                <w:rFonts w:cs="Times New Roman"/>
              </w:rPr>
            </w:pPr>
          </w:p>
        </w:tc>
      </w:tr>
      <w:tr w:rsidR="00600C42" w:rsidRPr="00600C42" w14:paraId="01BB28F1" w14:textId="77777777" w:rsidTr="000D4072">
        <w:trPr>
          <w:trHeight w:val="709"/>
          <w:jc w:val="center"/>
        </w:trPr>
        <w:tc>
          <w:tcPr>
            <w:tcW w:w="289" w:type="pct"/>
            <w:vAlign w:val="center"/>
          </w:tcPr>
          <w:p w14:paraId="40A412E5" w14:textId="77777777" w:rsidR="00611C3B" w:rsidRPr="00600C42" w:rsidRDefault="00611C3B" w:rsidP="000D4072">
            <w:pPr>
              <w:pStyle w:val="afff"/>
              <w:ind w:left="0" w:hanging="6"/>
              <w:rPr>
                <w:rFonts w:cs="Times New Roman"/>
              </w:rPr>
            </w:pPr>
            <w:r w:rsidRPr="00600C42">
              <w:rPr>
                <w:rFonts w:cs="Times New Roman"/>
              </w:rPr>
              <w:t>6</w:t>
            </w:r>
          </w:p>
        </w:tc>
        <w:tc>
          <w:tcPr>
            <w:tcW w:w="1138" w:type="pct"/>
            <w:vAlign w:val="center"/>
          </w:tcPr>
          <w:p w14:paraId="7175C00B" w14:textId="77777777" w:rsidR="00611C3B" w:rsidRPr="00600C42" w:rsidRDefault="00611C3B" w:rsidP="000D4072">
            <w:pPr>
              <w:pStyle w:val="afff"/>
              <w:ind w:left="0" w:hanging="6"/>
              <w:rPr>
                <w:rFonts w:cs="Times New Roman"/>
              </w:rPr>
            </w:pPr>
            <w:r w:rsidRPr="00600C42">
              <w:rPr>
                <w:rFonts w:cs="Times New Roman"/>
              </w:rPr>
              <w:t>室内双鉴</w:t>
            </w:r>
          </w:p>
        </w:tc>
        <w:tc>
          <w:tcPr>
            <w:tcW w:w="2054" w:type="pct"/>
            <w:vAlign w:val="center"/>
          </w:tcPr>
          <w:p w14:paraId="4D555291" w14:textId="77777777" w:rsidR="00611C3B" w:rsidRPr="00600C42" w:rsidRDefault="00611C3B" w:rsidP="000D4072">
            <w:pPr>
              <w:pStyle w:val="afff"/>
              <w:ind w:left="0" w:hanging="6"/>
              <w:rPr>
                <w:rFonts w:cs="Times New Roman"/>
              </w:rPr>
            </w:pPr>
          </w:p>
        </w:tc>
        <w:tc>
          <w:tcPr>
            <w:tcW w:w="286" w:type="pct"/>
            <w:vAlign w:val="center"/>
          </w:tcPr>
          <w:p w14:paraId="5D4D6628"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7D54F26E" w14:textId="77777777" w:rsidR="00611C3B" w:rsidRPr="00600C42" w:rsidRDefault="00611C3B" w:rsidP="000D4072">
            <w:pPr>
              <w:pStyle w:val="afff"/>
              <w:ind w:left="0" w:hanging="6"/>
              <w:rPr>
                <w:rFonts w:cs="Times New Roman"/>
              </w:rPr>
            </w:pPr>
            <w:r w:rsidRPr="00600C42">
              <w:rPr>
                <w:rFonts w:cs="Times New Roman"/>
              </w:rPr>
              <w:t>6</w:t>
            </w:r>
          </w:p>
        </w:tc>
        <w:tc>
          <w:tcPr>
            <w:tcW w:w="838" w:type="pct"/>
            <w:vAlign w:val="center"/>
          </w:tcPr>
          <w:p w14:paraId="3EE5675D" w14:textId="77777777" w:rsidR="00611C3B" w:rsidRPr="00600C42" w:rsidRDefault="00611C3B" w:rsidP="000D4072">
            <w:pPr>
              <w:pStyle w:val="afff"/>
              <w:ind w:left="0" w:hanging="6"/>
              <w:rPr>
                <w:rFonts w:cs="Times New Roman"/>
              </w:rPr>
            </w:pPr>
          </w:p>
        </w:tc>
      </w:tr>
      <w:tr w:rsidR="00600C42" w:rsidRPr="00600C42" w14:paraId="7DDCD2BF" w14:textId="77777777" w:rsidTr="000D4072">
        <w:trPr>
          <w:trHeight w:val="709"/>
          <w:jc w:val="center"/>
        </w:trPr>
        <w:tc>
          <w:tcPr>
            <w:tcW w:w="289" w:type="pct"/>
            <w:vAlign w:val="center"/>
          </w:tcPr>
          <w:p w14:paraId="041E43FA" w14:textId="77777777" w:rsidR="00611C3B" w:rsidRPr="00600C42" w:rsidRDefault="00611C3B" w:rsidP="000D4072">
            <w:pPr>
              <w:pStyle w:val="afff"/>
              <w:ind w:left="0" w:hanging="6"/>
              <w:rPr>
                <w:rFonts w:cs="Times New Roman"/>
              </w:rPr>
            </w:pPr>
            <w:r w:rsidRPr="00600C42">
              <w:rPr>
                <w:rFonts w:cs="Times New Roman" w:hint="eastAsia"/>
              </w:rPr>
              <w:t>7</w:t>
            </w:r>
          </w:p>
        </w:tc>
        <w:tc>
          <w:tcPr>
            <w:tcW w:w="1138" w:type="pct"/>
            <w:vAlign w:val="center"/>
          </w:tcPr>
          <w:p w14:paraId="1822778F" w14:textId="77777777" w:rsidR="00611C3B" w:rsidRPr="00600C42" w:rsidRDefault="00611C3B" w:rsidP="000D4072">
            <w:pPr>
              <w:pStyle w:val="afff"/>
              <w:ind w:left="0" w:hanging="6"/>
              <w:rPr>
                <w:rFonts w:cs="Times New Roman"/>
              </w:rPr>
            </w:pPr>
            <w:r w:rsidRPr="00600C42">
              <w:rPr>
                <w:rFonts w:cs="Times New Roman" w:hint="eastAsia"/>
              </w:rPr>
              <w:t>遥视技防主机</w:t>
            </w:r>
          </w:p>
        </w:tc>
        <w:tc>
          <w:tcPr>
            <w:tcW w:w="2054" w:type="pct"/>
            <w:vAlign w:val="center"/>
          </w:tcPr>
          <w:p w14:paraId="7D517A15" w14:textId="77777777" w:rsidR="00611C3B" w:rsidRPr="00600C42" w:rsidRDefault="00611C3B" w:rsidP="000D4072">
            <w:pPr>
              <w:pStyle w:val="afff"/>
              <w:ind w:left="0" w:hanging="6"/>
              <w:rPr>
                <w:rFonts w:cs="Times New Roman"/>
              </w:rPr>
            </w:pPr>
            <w:r w:rsidRPr="00600C42">
              <w:rPr>
                <w:rFonts w:cs="Times New Roman"/>
              </w:rPr>
              <w:t>含监视器、硬盘等</w:t>
            </w:r>
          </w:p>
        </w:tc>
        <w:tc>
          <w:tcPr>
            <w:tcW w:w="286" w:type="pct"/>
            <w:vAlign w:val="center"/>
          </w:tcPr>
          <w:p w14:paraId="39C58415" w14:textId="77777777" w:rsidR="00611C3B" w:rsidRPr="00600C42" w:rsidRDefault="00611C3B" w:rsidP="000D4072">
            <w:pPr>
              <w:pStyle w:val="afff"/>
              <w:ind w:left="0" w:hanging="6"/>
              <w:rPr>
                <w:rFonts w:cs="Times New Roman"/>
              </w:rPr>
            </w:pPr>
            <w:r w:rsidRPr="00600C42">
              <w:rPr>
                <w:rFonts w:cs="Times New Roman"/>
              </w:rPr>
              <w:t>面</w:t>
            </w:r>
          </w:p>
        </w:tc>
        <w:tc>
          <w:tcPr>
            <w:tcW w:w="395" w:type="pct"/>
            <w:vAlign w:val="center"/>
          </w:tcPr>
          <w:p w14:paraId="6968F304"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7A3FD50A" w14:textId="77777777" w:rsidR="00611C3B" w:rsidRPr="00600C42" w:rsidRDefault="00611C3B" w:rsidP="000D4072">
            <w:pPr>
              <w:pStyle w:val="afff"/>
              <w:ind w:left="0" w:hanging="6"/>
              <w:rPr>
                <w:rFonts w:cs="Times New Roman"/>
              </w:rPr>
            </w:pPr>
          </w:p>
        </w:tc>
      </w:tr>
      <w:tr w:rsidR="00600C42" w:rsidRPr="00600C42" w14:paraId="2B68AE7B" w14:textId="77777777" w:rsidTr="000D4072">
        <w:trPr>
          <w:trHeight w:val="709"/>
          <w:jc w:val="center"/>
        </w:trPr>
        <w:tc>
          <w:tcPr>
            <w:tcW w:w="289" w:type="pct"/>
            <w:vAlign w:val="center"/>
          </w:tcPr>
          <w:p w14:paraId="1B8DDBCE" w14:textId="77777777" w:rsidR="00611C3B" w:rsidRPr="00600C42" w:rsidRDefault="00611C3B" w:rsidP="000D4072">
            <w:pPr>
              <w:pStyle w:val="afff"/>
              <w:ind w:left="0" w:hanging="6"/>
              <w:rPr>
                <w:rFonts w:cs="Times New Roman"/>
                <w:b/>
                <w:bCs/>
              </w:rPr>
            </w:pPr>
            <w:r w:rsidRPr="00600C42">
              <w:rPr>
                <w:rFonts w:cs="Times New Roman"/>
                <w:b/>
                <w:bCs/>
              </w:rPr>
              <w:t>八</w:t>
            </w:r>
          </w:p>
        </w:tc>
        <w:tc>
          <w:tcPr>
            <w:tcW w:w="1138" w:type="pct"/>
            <w:vAlign w:val="center"/>
          </w:tcPr>
          <w:p w14:paraId="2C362F66" w14:textId="77777777" w:rsidR="00611C3B" w:rsidRPr="00600C42" w:rsidRDefault="00611C3B" w:rsidP="000D4072">
            <w:pPr>
              <w:pStyle w:val="afff"/>
              <w:ind w:left="0" w:hanging="6"/>
              <w:rPr>
                <w:rFonts w:cs="Times New Roman"/>
                <w:b/>
                <w:bCs/>
              </w:rPr>
            </w:pPr>
            <w:r w:rsidRPr="00600C42">
              <w:rPr>
                <w:rFonts w:cs="Times New Roman"/>
                <w:b/>
                <w:bCs/>
              </w:rPr>
              <w:t>消防报警主材料</w:t>
            </w:r>
          </w:p>
        </w:tc>
        <w:tc>
          <w:tcPr>
            <w:tcW w:w="2054" w:type="pct"/>
            <w:vAlign w:val="center"/>
          </w:tcPr>
          <w:p w14:paraId="35C5336C" w14:textId="77777777" w:rsidR="00611C3B" w:rsidRPr="00600C42" w:rsidRDefault="00611C3B" w:rsidP="000D4072">
            <w:pPr>
              <w:pStyle w:val="afff"/>
              <w:ind w:left="0" w:hanging="6"/>
              <w:rPr>
                <w:rFonts w:cs="Times New Roman"/>
              </w:rPr>
            </w:pPr>
          </w:p>
        </w:tc>
        <w:tc>
          <w:tcPr>
            <w:tcW w:w="286" w:type="pct"/>
            <w:vAlign w:val="center"/>
          </w:tcPr>
          <w:p w14:paraId="69528821" w14:textId="77777777" w:rsidR="00611C3B" w:rsidRPr="00600C42" w:rsidRDefault="00611C3B" w:rsidP="000D4072">
            <w:pPr>
              <w:pStyle w:val="afff"/>
              <w:ind w:left="0" w:hanging="6"/>
              <w:rPr>
                <w:rFonts w:cs="Times New Roman"/>
              </w:rPr>
            </w:pPr>
          </w:p>
        </w:tc>
        <w:tc>
          <w:tcPr>
            <w:tcW w:w="395" w:type="pct"/>
            <w:vAlign w:val="center"/>
          </w:tcPr>
          <w:p w14:paraId="1E3D4849" w14:textId="77777777" w:rsidR="00611C3B" w:rsidRPr="00600C42" w:rsidRDefault="00611C3B" w:rsidP="000D4072">
            <w:pPr>
              <w:pStyle w:val="afff"/>
              <w:ind w:left="0" w:hanging="6"/>
              <w:rPr>
                <w:rFonts w:cs="Times New Roman"/>
              </w:rPr>
            </w:pPr>
          </w:p>
        </w:tc>
        <w:tc>
          <w:tcPr>
            <w:tcW w:w="838" w:type="pct"/>
            <w:vAlign w:val="center"/>
          </w:tcPr>
          <w:p w14:paraId="300ADA62" w14:textId="77777777" w:rsidR="00611C3B" w:rsidRPr="00600C42" w:rsidRDefault="00611C3B" w:rsidP="000D4072">
            <w:pPr>
              <w:pStyle w:val="afff"/>
              <w:ind w:left="0" w:hanging="6"/>
              <w:rPr>
                <w:rFonts w:cs="Times New Roman"/>
              </w:rPr>
            </w:pPr>
          </w:p>
        </w:tc>
      </w:tr>
      <w:tr w:rsidR="00600C42" w:rsidRPr="00600C42" w14:paraId="534A70D9" w14:textId="77777777" w:rsidTr="000D4072">
        <w:trPr>
          <w:trHeight w:val="709"/>
          <w:jc w:val="center"/>
        </w:trPr>
        <w:tc>
          <w:tcPr>
            <w:tcW w:w="289" w:type="pct"/>
            <w:vAlign w:val="center"/>
          </w:tcPr>
          <w:p w14:paraId="69FA6618"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462B9683" w14:textId="77777777" w:rsidR="00611C3B" w:rsidRPr="00600C42" w:rsidRDefault="00611C3B" w:rsidP="000D4072">
            <w:pPr>
              <w:pStyle w:val="afff"/>
              <w:ind w:left="0" w:hanging="6"/>
              <w:rPr>
                <w:rFonts w:cs="Times New Roman"/>
              </w:rPr>
            </w:pPr>
            <w:r w:rsidRPr="00600C42">
              <w:rPr>
                <w:rFonts w:cs="Times New Roman"/>
              </w:rPr>
              <w:t>点型光电感烟探测器</w:t>
            </w:r>
          </w:p>
        </w:tc>
        <w:tc>
          <w:tcPr>
            <w:tcW w:w="2054" w:type="pct"/>
            <w:vAlign w:val="center"/>
          </w:tcPr>
          <w:p w14:paraId="1139F9BB" w14:textId="77777777" w:rsidR="00611C3B" w:rsidRPr="00600C42" w:rsidRDefault="00611C3B" w:rsidP="000D4072">
            <w:pPr>
              <w:pStyle w:val="afff"/>
              <w:ind w:left="0" w:hanging="6"/>
              <w:rPr>
                <w:rFonts w:cs="Times New Roman"/>
              </w:rPr>
            </w:pPr>
          </w:p>
        </w:tc>
        <w:tc>
          <w:tcPr>
            <w:tcW w:w="286" w:type="pct"/>
            <w:vAlign w:val="center"/>
          </w:tcPr>
          <w:p w14:paraId="782E421D"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21AB41CE" w14:textId="77777777" w:rsidR="00611C3B" w:rsidRPr="00600C42" w:rsidRDefault="00611C3B" w:rsidP="000D4072">
            <w:pPr>
              <w:pStyle w:val="afff"/>
              <w:ind w:left="0" w:hanging="6"/>
              <w:rPr>
                <w:rFonts w:cs="Times New Roman"/>
              </w:rPr>
            </w:pPr>
            <w:r w:rsidRPr="00600C42">
              <w:rPr>
                <w:rFonts w:cs="Times New Roman"/>
              </w:rPr>
              <w:t>60</w:t>
            </w:r>
          </w:p>
        </w:tc>
        <w:tc>
          <w:tcPr>
            <w:tcW w:w="838" w:type="pct"/>
            <w:vAlign w:val="center"/>
          </w:tcPr>
          <w:p w14:paraId="42084BA3" w14:textId="77777777" w:rsidR="00611C3B" w:rsidRPr="00600C42" w:rsidRDefault="00611C3B" w:rsidP="000D4072">
            <w:pPr>
              <w:pStyle w:val="afff"/>
              <w:ind w:left="0" w:hanging="6"/>
              <w:rPr>
                <w:rFonts w:cs="Times New Roman"/>
              </w:rPr>
            </w:pPr>
          </w:p>
        </w:tc>
      </w:tr>
      <w:tr w:rsidR="00600C42" w:rsidRPr="00600C42" w14:paraId="79175550" w14:textId="77777777" w:rsidTr="000D4072">
        <w:trPr>
          <w:trHeight w:val="709"/>
          <w:jc w:val="center"/>
        </w:trPr>
        <w:tc>
          <w:tcPr>
            <w:tcW w:w="289" w:type="pct"/>
            <w:vAlign w:val="center"/>
          </w:tcPr>
          <w:p w14:paraId="69D81D5B"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22EB14CF" w14:textId="77777777" w:rsidR="00611C3B" w:rsidRPr="00600C42" w:rsidRDefault="00611C3B" w:rsidP="000D4072">
            <w:pPr>
              <w:pStyle w:val="afff"/>
              <w:ind w:left="0" w:hanging="6"/>
              <w:rPr>
                <w:rFonts w:cs="Times New Roman"/>
              </w:rPr>
            </w:pPr>
            <w:r w:rsidRPr="00600C42">
              <w:rPr>
                <w:rFonts w:cs="Times New Roman"/>
              </w:rPr>
              <w:t>点型感温探测器</w:t>
            </w:r>
          </w:p>
        </w:tc>
        <w:tc>
          <w:tcPr>
            <w:tcW w:w="2054" w:type="pct"/>
            <w:vAlign w:val="center"/>
          </w:tcPr>
          <w:p w14:paraId="2F8A207E" w14:textId="77777777" w:rsidR="00611C3B" w:rsidRPr="00600C42" w:rsidRDefault="00611C3B" w:rsidP="000D4072">
            <w:pPr>
              <w:pStyle w:val="afff"/>
              <w:ind w:left="0" w:hanging="6"/>
              <w:rPr>
                <w:rFonts w:cs="Times New Roman"/>
              </w:rPr>
            </w:pPr>
          </w:p>
        </w:tc>
        <w:tc>
          <w:tcPr>
            <w:tcW w:w="286" w:type="pct"/>
            <w:vAlign w:val="center"/>
          </w:tcPr>
          <w:p w14:paraId="610D4CB3"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56446171" w14:textId="77777777" w:rsidR="00611C3B" w:rsidRPr="00600C42" w:rsidRDefault="00611C3B" w:rsidP="000D4072">
            <w:pPr>
              <w:pStyle w:val="afff"/>
              <w:ind w:left="0" w:hanging="6"/>
              <w:rPr>
                <w:rFonts w:cs="Times New Roman"/>
              </w:rPr>
            </w:pPr>
            <w:r w:rsidRPr="00600C42">
              <w:rPr>
                <w:rFonts w:cs="Times New Roman"/>
              </w:rPr>
              <w:t>3</w:t>
            </w:r>
          </w:p>
        </w:tc>
        <w:tc>
          <w:tcPr>
            <w:tcW w:w="838" w:type="pct"/>
            <w:vAlign w:val="center"/>
          </w:tcPr>
          <w:p w14:paraId="185B13E7" w14:textId="77777777" w:rsidR="00611C3B" w:rsidRPr="00600C42" w:rsidRDefault="00611C3B" w:rsidP="000D4072">
            <w:pPr>
              <w:pStyle w:val="afff"/>
              <w:ind w:left="0" w:hanging="6"/>
              <w:rPr>
                <w:rFonts w:cs="Times New Roman"/>
              </w:rPr>
            </w:pPr>
          </w:p>
        </w:tc>
      </w:tr>
      <w:tr w:rsidR="00600C42" w:rsidRPr="00600C42" w14:paraId="0061B503" w14:textId="77777777" w:rsidTr="000D4072">
        <w:trPr>
          <w:trHeight w:val="709"/>
          <w:jc w:val="center"/>
        </w:trPr>
        <w:tc>
          <w:tcPr>
            <w:tcW w:w="289" w:type="pct"/>
            <w:vAlign w:val="center"/>
          </w:tcPr>
          <w:p w14:paraId="0F30DA72"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60390EF8" w14:textId="77777777" w:rsidR="00611C3B" w:rsidRPr="00600C42" w:rsidRDefault="00611C3B" w:rsidP="000D4072">
            <w:pPr>
              <w:pStyle w:val="afff"/>
              <w:ind w:left="0" w:hanging="6"/>
              <w:rPr>
                <w:rFonts w:cs="Times New Roman"/>
              </w:rPr>
            </w:pPr>
            <w:r w:rsidRPr="00600C42">
              <w:rPr>
                <w:rFonts w:cs="Times New Roman"/>
              </w:rPr>
              <w:t>手动火灾报警按钮</w:t>
            </w:r>
          </w:p>
        </w:tc>
        <w:tc>
          <w:tcPr>
            <w:tcW w:w="2054" w:type="pct"/>
            <w:vAlign w:val="center"/>
          </w:tcPr>
          <w:p w14:paraId="08002BD8" w14:textId="77777777" w:rsidR="00611C3B" w:rsidRPr="00600C42" w:rsidRDefault="00611C3B" w:rsidP="000D4072">
            <w:pPr>
              <w:pStyle w:val="afff"/>
              <w:ind w:left="0" w:hanging="6"/>
              <w:rPr>
                <w:rFonts w:cs="Times New Roman"/>
              </w:rPr>
            </w:pPr>
          </w:p>
        </w:tc>
        <w:tc>
          <w:tcPr>
            <w:tcW w:w="286" w:type="pct"/>
            <w:vAlign w:val="center"/>
          </w:tcPr>
          <w:p w14:paraId="099EB897"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291C3865" w14:textId="77777777" w:rsidR="00611C3B" w:rsidRPr="00600C42" w:rsidRDefault="00611C3B" w:rsidP="000D4072">
            <w:pPr>
              <w:pStyle w:val="afff"/>
              <w:ind w:left="0" w:hanging="6"/>
              <w:rPr>
                <w:rFonts w:cs="Times New Roman"/>
              </w:rPr>
            </w:pPr>
            <w:r w:rsidRPr="00600C42">
              <w:rPr>
                <w:rFonts w:cs="Times New Roman"/>
              </w:rPr>
              <w:t>10</w:t>
            </w:r>
          </w:p>
        </w:tc>
        <w:tc>
          <w:tcPr>
            <w:tcW w:w="838" w:type="pct"/>
            <w:vAlign w:val="center"/>
          </w:tcPr>
          <w:p w14:paraId="3AAC55BB" w14:textId="77777777" w:rsidR="00611C3B" w:rsidRPr="00600C42" w:rsidRDefault="00611C3B" w:rsidP="000D4072">
            <w:pPr>
              <w:pStyle w:val="afff"/>
              <w:ind w:left="0" w:hanging="6"/>
              <w:rPr>
                <w:rFonts w:cs="Times New Roman"/>
              </w:rPr>
            </w:pPr>
          </w:p>
        </w:tc>
      </w:tr>
      <w:tr w:rsidR="00600C42" w:rsidRPr="00600C42" w14:paraId="15769192" w14:textId="77777777" w:rsidTr="000D4072">
        <w:trPr>
          <w:trHeight w:val="709"/>
          <w:jc w:val="center"/>
        </w:trPr>
        <w:tc>
          <w:tcPr>
            <w:tcW w:w="289" w:type="pct"/>
            <w:vAlign w:val="center"/>
          </w:tcPr>
          <w:p w14:paraId="3F69F1E8"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5E722580" w14:textId="77777777" w:rsidR="00611C3B" w:rsidRPr="00600C42" w:rsidRDefault="00611C3B" w:rsidP="000D4072">
            <w:pPr>
              <w:pStyle w:val="afff"/>
              <w:ind w:left="0" w:hanging="6"/>
              <w:rPr>
                <w:rFonts w:cs="Times New Roman"/>
              </w:rPr>
            </w:pPr>
            <w:r w:rsidRPr="00600C42">
              <w:rPr>
                <w:rFonts w:cs="Times New Roman"/>
              </w:rPr>
              <w:t>声光报警器</w:t>
            </w:r>
          </w:p>
        </w:tc>
        <w:tc>
          <w:tcPr>
            <w:tcW w:w="2054" w:type="pct"/>
            <w:vAlign w:val="center"/>
          </w:tcPr>
          <w:p w14:paraId="5C158E05" w14:textId="77777777" w:rsidR="00611C3B" w:rsidRPr="00600C42" w:rsidRDefault="00611C3B" w:rsidP="000D4072">
            <w:pPr>
              <w:pStyle w:val="afff"/>
              <w:ind w:left="0" w:hanging="6"/>
              <w:rPr>
                <w:rFonts w:cs="Times New Roman"/>
              </w:rPr>
            </w:pPr>
          </w:p>
        </w:tc>
        <w:tc>
          <w:tcPr>
            <w:tcW w:w="286" w:type="pct"/>
            <w:vAlign w:val="center"/>
          </w:tcPr>
          <w:p w14:paraId="41F62C95"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1C193702" w14:textId="77777777" w:rsidR="00611C3B" w:rsidRPr="00600C42" w:rsidRDefault="00611C3B" w:rsidP="000D4072">
            <w:pPr>
              <w:pStyle w:val="afff"/>
              <w:ind w:left="0" w:hanging="6"/>
              <w:rPr>
                <w:rFonts w:cs="Times New Roman"/>
              </w:rPr>
            </w:pPr>
            <w:r w:rsidRPr="00600C42">
              <w:rPr>
                <w:rFonts w:cs="Times New Roman"/>
              </w:rPr>
              <w:t>10</w:t>
            </w:r>
          </w:p>
        </w:tc>
        <w:tc>
          <w:tcPr>
            <w:tcW w:w="838" w:type="pct"/>
            <w:vAlign w:val="center"/>
          </w:tcPr>
          <w:p w14:paraId="0E600A44" w14:textId="77777777" w:rsidR="00611C3B" w:rsidRPr="00600C42" w:rsidRDefault="00611C3B" w:rsidP="000D4072">
            <w:pPr>
              <w:pStyle w:val="afff"/>
              <w:ind w:left="0" w:hanging="6"/>
              <w:rPr>
                <w:rFonts w:cs="Times New Roman"/>
              </w:rPr>
            </w:pPr>
          </w:p>
        </w:tc>
      </w:tr>
      <w:tr w:rsidR="00600C42" w:rsidRPr="00600C42" w14:paraId="70A3948C" w14:textId="77777777" w:rsidTr="000D4072">
        <w:trPr>
          <w:trHeight w:val="709"/>
          <w:jc w:val="center"/>
        </w:trPr>
        <w:tc>
          <w:tcPr>
            <w:tcW w:w="289" w:type="pct"/>
            <w:vAlign w:val="center"/>
          </w:tcPr>
          <w:p w14:paraId="00BB50BB" w14:textId="77777777" w:rsidR="00611C3B" w:rsidRPr="00600C42" w:rsidRDefault="00611C3B" w:rsidP="000D4072">
            <w:pPr>
              <w:pStyle w:val="afff"/>
              <w:ind w:left="0" w:hanging="6"/>
              <w:rPr>
                <w:rFonts w:cs="Times New Roman"/>
              </w:rPr>
            </w:pPr>
            <w:r w:rsidRPr="00600C42">
              <w:rPr>
                <w:rFonts w:cs="Times New Roman"/>
              </w:rPr>
              <w:t>6</w:t>
            </w:r>
          </w:p>
        </w:tc>
        <w:tc>
          <w:tcPr>
            <w:tcW w:w="1138" w:type="pct"/>
            <w:vAlign w:val="center"/>
          </w:tcPr>
          <w:p w14:paraId="2D14BC60" w14:textId="77777777" w:rsidR="00611C3B" w:rsidRPr="00600C42" w:rsidRDefault="00611C3B" w:rsidP="000D4072">
            <w:pPr>
              <w:pStyle w:val="afff"/>
              <w:ind w:left="0" w:hanging="6"/>
              <w:rPr>
                <w:rFonts w:cs="Times New Roman"/>
              </w:rPr>
            </w:pPr>
            <w:r w:rsidRPr="00600C42">
              <w:rPr>
                <w:rFonts w:cs="Times New Roman"/>
              </w:rPr>
              <w:t>火灾报警控制器</w:t>
            </w:r>
          </w:p>
        </w:tc>
        <w:tc>
          <w:tcPr>
            <w:tcW w:w="2054" w:type="pct"/>
            <w:vAlign w:val="center"/>
          </w:tcPr>
          <w:p w14:paraId="0F8B6953" w14:textId="77777777" w:rsidR="00611C3B" w:rsidRPr="00600C42" w:rsidRDefault="00611C3B" w:rsidP="000D4072">
            <w:pPr>
              <w:pStyle w:val="afff"/>
              <w:ind w:left="0" w:hanging="6"/>
              <w:rPr>
                <w:rFonts w:cs="Times New Roman"/>
              </w:rPr>
            </w:pPr>
          </w:p>
        </w:tc>
        <w:tc>
          <w:tcPr>
            <w:tcW w:w="286" w:type="pct"/>
            <w:vAlign w:val="center"/>
          </w:tcPr>
          <w:p w14:paraId="725447D7" w14:textId="77777777" w:rsidR="00611C3B" w:rsidRPr="00600C42" w:rsidRDefault="00611C3B" w:rsidP="000D4072">
            <w:pPr>
              <w:pStyle w:val="afff"/>
              <w:ind w:left="0" w:hanging="6"/>
              <w:rPr>
                <w:rFonts w:cs="Times New Roman"/>
              </w:rPr>
            </w:pPr>
            <w:r w:rsidRPr="00600C42">
              <w:rPr>
                <w:rFonts w:cs="Times New Roman"/>
              </w:rPr>
              <w:t>套</w:t>
            </w:r>
          </w:p>
        </w:tc>
        <w:tc>
          <w:tcPr>
            <w:tcW w:w="395" w:type="pct"/>
            <w:vAlign w:val="center"/>
          </w:tcPr>
          <w:p w14:paraId="2654EB85"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22DC1879" w14:textId="77777777" w:rsidR="00611C3B" w:rsidRPr="00600C42" w:rsidRDefault="00611C3B" w:rsidP="000D4072">
            <w:pPr>
              <w:pStyle w:val="afff"/>
              <w:ind w:left="0" w:hanging="6"/>
              <w:rPr>
                <w:rFonts w:cs="Times New Roman"/>
              </w:rPr>
            </w:pPr>
          </w:p>
        </w:tc>
      </w:tr>
      <w:tr w:rsidR="00600C42" w:rsidRPr="00600C42" w14:paraId="31B77730" w14:textId="77777777" w:rsidTr="000D4072">
        <w:trPr>
          <w:trHeight w:val="709"/>
          <w:jc w:val="center"/>
        </w:trPr>
        <w:tc>
          <w:tcPr>
            <w:tcW w:w="289" w:type="pct"/>
            <w:vAlign w:val="center"/>
          </w:tcPr>
          <w:p w14:paraId="4E86C0B6" w14:textId="77777777" w:rsidR="00611C3B" w:rsidRPr="00600C42" w:rsidRDefault="00611C3B" w:rsidP="000D4072">
            <w:pPr>
              <w:pStyle w:val="afff"/>
              <w:ind w:left="0" w:hanging="6"/>
              <w:rPr>
                <w:rFonts w:cs="Times New Roman"/>
              </w:rPr>
            </w:pPr>
            <w:r w:rsidRPr="00600C42">
              <w:rPr>
                <w:rFonts w:cs="Times New Roman"/>
              </w:rPr>
              <w:t>7</w:t>
            </w:r>
          </w:p>
        </w:tc>
        <w:tc>
          <w:tcPr>
            <w:tcW w:w="1138" w:type="pct"/>
            <w:vAlign w:val="center"/>
          </w:tcPr>
          <w:p w14:paraId="229BD7B7" w14:textId="77777777" w:rsidR="00611C3B" w:rsidRPr="00600C42" w:rsidRDefault="00611C3B" w:rsidP="000D4072">
            <w:pPr>
              <w:pStyle w:val="afff"/>
              <w:ind w:left="0" w:hanging="6"/>
              <w:rPr>
                <w:rFonts w:cs="Times New Roman"/>
              </w:rPr>
            </w:pPr>
            <w:r w:rsidRPr="00600C42">
              <w:rPr>
                <w:rFonts w:cs="Times New Roman"/>
              </w:rPr>
              <w:t>接线端子箱</w:t>
            </w:r>
          </w:p>
        </w:tc>
        <w:tc>
          <w:tcPr>
            <w:tcW w:w="2054" w:type="pct"/>
            <w:vAlign w:val="center"/>
          </w:tcPr>
          <w:p w14:paraId="4FAF59E7" w14:textId="77777777" w:rsidR="00611C3B" w:rsidRPr="00600C42" w:rsidRDefault="00611C3B" w:rsidP="000D4072">
            <w:pPr>
              <w:pStyle w:val="afff"/>
              <w:ind w:left="0" w:hanging="6"/>
              <w:rPr>
                <w:rFonts w:cs="Times New Roman"/>
              </w:rPr>
            </w:pPr>
          </w:p>
        </w:tc>
        <w:tc>
          <w:tcPr>
            <w:tcW w:w="286" w:type="pct"/>
            <w:vAlign w:val="center"/>
          </w:tcPr>
          <w:p w14:paraId="1518C544"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72548D14" w14:textId="77777777" w:rsidR="00611C3B" w:rsidRPr="00600C42" w:rsidRDefault="00611C3B" w:rsidP="000D4072">
            <w:pPr>
              <w:pStyle w:val="afff"/>
              <w:ind w:left="0" w:hanging="6"/>
              <w:rPr>
                <w:rFonts w:cs="Times New Roman"/>
              </w:rPr>
            </w:pPr>
            <w:r w:rsidRPr="00600C42">
              <w:rPr>
                <w:rFonts w:cs="Times New Roman"/>
              </w:rPr>
              <w:t>8</w:t>
            </w:r>
          </w:p>
        </w:tc>
        <w:tc>
          <w:tcPr>
            <w:tcW w:w="838" w:type="pct"/>
            <w:vAlign w:val="center"/>
          </w:tcPr>
          <w:p w14:paraId="30B52E21" w14:textId="77777777" w:rsidR="00611C3B" w:rsidRPr="00600C42" w:rsidRDefault="00611C3B" w:rsidP="000D4072">
            <w:pPr>
              <w:pStyle w:val="afff"/>
              <w:ind w:left="0" w:hanging="6"/>
              <w:rPr>
                <w:rFonts w:cs="Times New Roman"/>
              </w:rPr>
            </w:pPr>
          </w:p>
        </w:tc>
      </w:tr>
      <w:tr w:rsidR="00600C42" w:rsidRPr="00600C42" w14:paraId="4A5C54B7" w14:textId="77777777" w:rsidTr="000D4072">
        <w:trPr>
          <w:trHeight w:val="709"/>
          <w:jc w:val="center"/>
        </w:trPr>
        <w:tc>
          <w:tcPr>
            <w:tcW w:w="289" w:type="pct"/>
            <w:vAlign w:val="center"/>
          </w:tcPr>
          <w:p w14:paraId="6664460D" w14:textId="77777777" w:rsidR="00611C3B" w:rsidRPr="00600C42" w:rsidRDefault="00611C3B" w:rsidP="000D4072">
            <w:pPr>
              <w:pStyle w:val="afff"/>
              <w:ind w:left="0" w:hanging="6"/>
              <w:rPr>
                <w:rFonts w:cs="Times New Roman"/>
              </w:rPr>
            </w:pPr>
            <w:r w:rsidRPr="00600C42">
              <w:rPr>
                <w:rFonts w:cs="Times New Roman"/>
              </w:rPr>
              <w:t>8</w:t>
            </w:r>
          </w:p>
        </w:tc>
        <w:tc>
          <w:tcPr>
            <w:tcW w:w="1138" w:type="pct"/>
            <w:vAlign w:val="center"/>
          </w:tcPr>
          <w:p w14:paraId="2FE043DB" w14:textId="77777777" w:rsidR="00611C3B" w:rsidRPr="00600C42" w:rsidRDefault="00611C3B" w:rsidP="000D4072">
            <w:pPr>
              <w:pStyle w:val="afff"/>
              <w:ind w:left="0" w:hanging="6"/>
              <w:rPr>
                <w:rFonts w:cs="Times New Roman"/>
              </w:rPr>
            </w:pPr>
            <w:r w:rsidRPr="00600C42">
              <w:rPr>
                <w:rFonts w:cs="Times New Roman"/>
              </w:rPr>
              <w:t>输入输出模块</w:t>
            </w:r>
          </w:p>
        </w:tc>
        <w:tc>
          <w:tcPr>
            <w:tcW w:w="2054" w:type="pct"/>
            <w:vAlign w:val="center"/>
          </w:tcPr>
          <w:p w14:paraId="4997E7F3" w14:textId="77777777" w:rsidR="00611C3B" w:rsidRPr="00600C42" w:rsidRDefault="00611C3B" w:rsidP="000D4072">
            <w:pPr>
              <w:pStyle w:val="afff"/>
              <w:ind w:left="0" w:hanging="6"/>
              <w:rPr>
                <w:rFonts w:cs="Times New Roman"/>
              </w:rPr>
            </w:pPr>
          </w:p>
        </w:tc>
        <w:tc>
          <w:tcPr>
            <w:tcW w:w="286" w:type="pct"/>
            <w:vAlign w:val="center"/>
          </w:tcPr>
          <w:p w14:paraId="63AA2260" w14:textId="77777777" w:rsidR="00611C3B" w:rsidRPr="00600C42" w:rsidRDefault="00611C3B" w:rsidP="000D4072">
            <w:pPr>
              <w:pStyle w:val="afff"/>
              <w:ind w:left="0" w:hanging="6"/>
              <w:rPr>
                <w:rFonts w:cs="Times New Roman"/>
              </w:rPr>
            </w:pPr>
            <w:r w:rsidRPr="00600C42">
              <w:rPr>
                <w:rFonts w:cs="Times New Roman"/>
              </w:rPr>
              <w:t>只</w:t>
            </w:r>
          </w:p>
        </w:tc>
        <w:tc>
          <w:tcPr>
            <w:tcW w:w="395" w:type="pct"/>
            <w:vAlign w:val="center"/>
          </w:tcPr>
          <w:p w14:paraId="10F5B98F" w14:textId="77777777" w:rsidR="00611C3B" w:rsidRPr="00600C42" w:rsidRDefault="00611C3B" w:rsidP="000D4072">
            <w:pPr>
              <w:pStyle w:val="afff"/>
              <w:ind w:left="0" w:hanging="6"/>
              <w:rPr>
                <w:rFonts w:cs="Times New Roman"/>
              </w:rPr>
            </w:pPr>
            <w:r w:rsidRPr="00600C42">
              <w:rPr>
                <w:rFonts w:cs="Times New Roman"/>
              </w:rPr>
              <w:t>10</w:t>
            </w:r>
          </w:p>
        </w:tc>
        <w:tc>
          <w:tcPr>
            <w:tcW w:w="838" w:type="pct"/>
            <w:vAlign w:val="center"/>
          </w:tcPr>
          <w:p w14:paraId="3DDC6004" w14:textId="77777777" w:rsidR="00611C3B" w:rsidRPr="00600C42" w:rsidRDefault="00611C3B" w:rsidP="000D4072">
            <w:pPr>
              <w:pStyle w:val="afff"/>
              <w:ind w:left="0" w:hanging="6"/>
              <w:rPr>
                <w:rFonts w:cs="Times New Roman"/>
              </w:rPr>
            </w:pPr>
          </w:p>
        </w:tc>
      </w:tr>
      <w:tr w:rsidR="00600C42" w:rsidRPr="00600C42" w14:paraId="2BE0FD19" w14:textId="77777777" w:rsidTr="000D4072">
        <w:trPr>
          <w:trHeight w:val="709"/>
          <w:jc w:val="center"/>
        </w:trPr>
        <w:tc>
          <w:tcPr>
            <w:tcW w:w="289" w:type="pct"/>
            <w:vAlign w:val="center"/>
          </w:tcPr>
          <w:p w14:paraId="532AD376" w14:textId="77777777" w:rsidR="00611C3B" w:rsidRPr="00600C42" w:rsidRDefault="00611C3B" w:rsidP="000D4072">
            <w:pPr>
              <w:pStyle w:val="afff"/>
              <w:ind w:left="0" w:hanging="6"/>
              <w:rPr>
                <w:rFonts w:cs="Times New Roman"/>
              </w:rPr>
            </w:pPr>
            <w:r w:rsidRPr="00600C42">
              <w:rPr>
                <w:rFonts w:cs="Times New Roman"/>
              </w:rPr>
              <w:t>9</w:t>
            </w:r>
          </w:p>
        </w:tc>
        <w:tc>
          <w:tcPr>
            <w:tcW w:w="1138" w:type="pct"/>
            <w:vAlign w:val="center"/>
          </w:tcPr>
          <w:p w14:paraId="2CFF2DAF" w14:textId="77777777" w:rsidR="00611C3B" w:rsidRPr="00600C42" w:rsidRDefault="00611C3B" w:rsidP="000D4072">
            <w:pPr>
              <w:pStyle w:val="afff"/>
              <w:ind w:left="0" w:hanging="6"/>
              <w:rPr>
                <w:rFonts w:cs="Times New Roman"/>
              </w:rPr>
            </w:pPr>
            <w:r w:rsidRPr="00600C42">
              <w:rPr>
                <w:rFonts w:cs="Times New Roman"/>
              </w:rPr>
              <w:t>难燃型双绞屏蔽软线</w:t>
            </w:r>
          </w:p>
        </w:tc>
        <w:tc>
          <w:tcPr>
            <w:tcW w:w="2054" w:type="pct"/>
            <w:vAlign w:val="center"/>
          </w:tcPr>
          <w:p w14:paraId="548867EB" w14:textId="77777777" w:rsidR="00611C3B" w:rsidRPr="00600C42" w:rsidRDefault="00611C3B" w:rsidP="000D4072">
            <w:pPr>
              <w:pStyle w:val="afff"/>
              <w:ind w:left="0" w:hanging="6"/>
              <w:rPr>
                <w:rFonts w:cs="Times New Roman"/>
              </w:rPr>
            </w:pPr>
            <w:r w:rsidRPr="00600C42">
              <w:rPr>
                <w:rFonts w:cs="Times New Roman"/>
              </w:rPr>
              <w:t>ZCNH-RVS-2*1.5</w:t>
            </w:r>
          </w:p>
        </w:tc>
        <w:tc>
          <w:tcPr>
            <w:tcW w:w="286" w:type="pct"/>
            <w:vAlign w:val="center"/>
          </w:tcPr>
          <w:p w14:paraId="100777F1"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9911CAA" w14:textId="77777777" w:rsidR="00611C3B" w:rsidRPr="00600C42" w:rsidRDefault="00611C3B" w:rsidP="000D4072">
            <w:pPr>
              <w:pStyle w:val="afff"/>
              <w:ind w:left="0" w:hanging="6"/>
              <w:rPr>
                <w:rFonts w:cs="Times New Roman"/>
              </w:rPr>
            </w:pPr>
            <w:r w:rsidRPr="00600C42">
              <w:rPr>
                <w:rFonts w:cs="Times New Roman"/>
              </w:rPr>
              <w:t>3000</w:t>
            </w:r>
          </w:p>
        </w:tc>
        <w:tc>
          <w:tcPr>
            <w:tcW w:w="838" w:type="pct"/>
            <w:vAlign w:val="center"/>
          </w:tcPr>
          <w:p w14:paraId="1F055D82" w14:textId="77777777" w:rsidR="00611C3B" w:rsidRPr="00600C42" w:rsidRDefault="00611C3B" w:rsidP="000D4072">
            <w:pPr>
              <w:pStyle w:val="afff"/>
              <w:ind w:left="0" w:hanging="6"/>
              <w:rPr>
                <w:rFonts w:cs="Times New Roman"/>
              </w:rPr>
            </w:pPr>
          </w:p>
        </w:tc>
      </w:tr>
      <w:tr w:rsidR="00600C42" w:rsidRPr="00600C42" w14:paraId="30DE8501" w14:textId="77777777" w:rsidTr="000D4072">
        <w:trPr>
          <w:trHeight w:val="709"/>
          <w:jc w:val="center"/>
        </w:trPr>
        <w:tc>
          <w:tcPr>
            <w:tcW w:w="289" w:type="pct"/>
            <w:vAlign w:val="center"/>
          </w:tcPr>
          <w:p w14:paraId="715A7CC0" w14:textId="77777777" w:rsidR="00611C3B" w:rsidRPr="00600C42" w:rsidRDefault="00611C3B" w:rsidP="000D4072">
            <w:pPr>
              <w:pStyle w:val="afff"/>
              <w:ind w:left="0" w:hanging="6"/>
              <w:rPr>
                <w:rFonts w:cs="Times New Roman"/>
              </w:rPr>
            </w:pPr>
            <w:r w:rsidRPr="00600C42">
              <w:rPr>
                <w:rFonts w:cs="Times New Roman" w:hint="eastAsia"/>
              </w:rPr>
              <w:t>1</w:t>
            </w:r>
            <w:r w:rsidRPr="00600C42">
              <w:rPr>
                <w:rFonts w:cs="Times New Roman"/>
              </w:rPr>
              <w:t>0</w:t>
            </w:r>
          </w:p>
        </w:tc>
        <w:tc>
          <w:tcPr>
            <w:tcW w:w="1138" w:type="pct"/>
            <w:vAlign w:val="center"/>
          </w:tcPr>
          <w:p w14:paraId="3770B555" w14:textId="77777777" w:rsidR="00611C3B" w:rsidRPr="00600C42" w:rsidRDefault="00611C3B" w:rsidP="000D4072">
            <w:pPr>
              <w:pStyle w:val="afff"/>
              <w:ind w:left="0" w:hanging="6"/>
              <w:rPr>
                <w:rFonts w:cs="Times New Roman"/>
              </w:rPr>
            </w:pPr>
            <w:r w:rsidRPr="00600C42">
              <w:rPr>
                <w:rFonts w:cs="Times New Roman"/>
              </w:rPr>
              <w:t>难燃型双绞屏蔽软线</w:t>
            </w:r>
          </w:p>
        </w:tc>
        <w:tc>
          <w:tcPr>
            <w:tcW w:w="2054" w:type="pct"/>
            <w:vAlign w:val="center"/>
          </w:tcPr>
          <w:p w14:paraId="79E940C9" w14:textId="77777777" w:rsidR="00611C3B" w:rsidRPr="00600C42" w:rsidRDefault="00611C3B" w:rsidP="000D4072">
            <w:pPr>
              <w:pStyle w:val="afff"/>
              <w:ind w:left="0" w:hanging="6"/>
              <w:rPr>
                <w:rFonts w:cs="Times New Roman"/>
              </w:rPr>
            </w:pPr>
            <w:r w:rsidRPr="00600C42">
              <w:rPr>
                <w:rFonts w:cs="Times New Roman"/>
              </w:rPr>
              <w:t>ZCNH-BVR-2*2.5</w:t>
            </w:r>
          </w:p>
        </w:tc>
        <w:tc>
          <w:tcPr>
            <w:tcW w:w="286" w:type="pct"/>
            <w:vAlign w:val="center"/>
          </w:tcPr>
          <w:p w14:paraId="04676718"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DEAB1CE" w14:textId="77777777" w:rsidR="00611C3B" w:rsidRPr="00600C42" w:rsidRDefault="00611C3B" w:rsidP="000D4072">
            <w:pPr>
              <w:pStyle w:val="afff"/>
              <w:ind w:left="0" w:hanging="6"/>
              <w:rPr>
                <w:rFonts w:cs="Times New Roman"/>
              </w:rPr>
            </w:pPr>
            <w:r w:rsidRPr="00600C42">
              <w:rPr>
                <w:rFonts w:cs="Times New Roman"/>
              </w:rPr>
              <w:t>3500</w:t>
            </w:r>
          </w:p>
        </w:tc>
        <w:tc>
          <w:tcPr>
            <w:tcW w:w="838" w:type="pct"/>
            <w:vAlign w:val="center"/>
          </w:tcPr>
          <w:p w14:paraId="7FB3D425" w14:textId="77777777" w:rsidR="00611C3B" w:rsidRPr="00600C42" w:rsidRDefault="00611C3B" w:rsidP="000D4072">
            <w:pPr>
              <w:pStyle w:val="afff"/>
              <w:ind w:leftChars="0" w:firstLineChars="0" w:firstLine="0"/>
              <w:rPr>
                <w:rFonts w:cs="Times New Roman"/>
              </w:rPr>
            </w:pPr>
          </w:p>
        </w:tc>
      </w:tr>
      <w:tr w:rsidR="00600C42" w:rsidRPr="00600C42" w14:paraId="2268B604" w14:textId="77777777" w:rsidTr="000D4072">
        <w:trPr>
          <w:trHeight w:val="709"/>
          <w:jc w:val="center"/>
        </w:trPr>
        <w:tc>
          <w:tcPr>
            <w:tcW w:w="289" w:type="pct"/>
            <w:vAlign w:val="center"/>
          </w:tcPr>
          <w:p w14:paraId="63A1510D" w14:textId="77777777" w:rsidR="00611C3B" w:rsidRPr="00600C42" w:rsidRDefault="00611C3B" w:rsidP="000D4072">
            <w:pPr>
              <w:pStyle w:val="afff"/>
              <w:ind w:left="0" w:hanging="6"/>
              <w:rPr>
                <w:rFonts w:cs="Times New Roman"/>
              </w:rPr>
            </w:pPr>
            <w:r w:rsidRPr="00600C42">
              <w:rPr>
                <w:rFonts w:cs="Times New Roman" w:hint="eastAsia"/>
              </w:rPr>
              <w:lastRenderedPageBreak/>
              <w:t>1</w:t>
            </w:r>
            <w:r w:rsidRPr="00600C42">
              <w:rPr>
                <w:rFonts w:cs="Times New Roman"/>
              </w:rPr>
              <w:t>1</w:t>
            </w:r>
          </w:p>
        </w:tc>
        <w:tc>
          <w:tcPr>
            <w:tcW w:w="1138" w:type="pct"/>
            <w:vAlign w:val="center"/>
          </w:tcPr>
          <w:p w14:paraId="3EAF49D2" w14:textId="77777777" w:rsidR="00611C3B" w:rsidRPr="00600C42" w:rsidRDefault="00611C3B" w:rsidP="000D4072">
            <w:pPr>
              <w:pStyle w:val="afff"/>
              <w:ind w:left="0" w:hanging="6"/>
              <w:rPr>
                <w:rFonts w:cs="Times New Roman"/>
              </w:rPr>
            </w:pPr>
            <w:r w:rsidRPr="00600C42">
              <w:rPr>
                <w:rFonts w:cs="Times New Roman"/>
              </w:rPr>
              <w:t>阻燃耐火电缆</w:t>
            </w:r>
          </w:p>
        </w:tc>
        <w:tc>
          <w:tcPr>
            <w:tcW w:w="2054" w:type="pct"/>
            <w:vAlign w:val="center"/>
          </w:tcPr>
          <w:p w14:paraId="65AFDEEB" w14:textId="77777777" w:rsidR="00611C3B" w:rsidRPr="00600C42" w:rsidRDefault="00611C3B" w:rsidP="000D4072">
            <w:pPr>
              <w:pStyle w:val="afff"/>
              <w:ind w:left="0" w:hanging="6"/>
              <w:rPr>
                <w:rFonts w:cs="Times New Roman"/>
              </w:rPr>
            </w:pPr>
            <w:r w:rsidRPr="00600C42">
              <w:rPr>
                <w:rFonts w:cs="Times New Roman"/>
              </w:rPr>
              <w:t>ZCNH-BV-4*2.5</w:t>
            </w:r>
          </w:p>
        </w:tc>
        <w:tc>
          <w:tcPr>
            <w:tcW w:w="286" w:type="pct"/>
            <w:vAlign w:val="center"/>
          </w:tcPr>
          <w:p w14:paraId="2707D136"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71F1D769" w14:textId="77777777" w:rsidR="00611C3B" w:rsidRPr="00600C42" w:rsidRDefault="00611C3B" w:rsidP="000D4072">
            <w:pPr>
              <w:pStyle w:val="afff"/>
              <w:ind w:left="0" w:hanging="6"/>
              <w:rPr>
                <w:rFonts w:cs="Times New Roman"/>
              </w:rPr>
            </w:pPr>
            <w:r w:rsidRPr="00600C42">
              <w:rPr>
                <w:rFonts w:cs="Times New Roman"/>
              </w:rPr>
              <w:t>4000</w:t>
            </w:r>
          </w:p>
        </w:tc>
        <w:tc>
          <w:tcPr>
            <w:tcW w:w="838" w:type="pct"/>
            <w:vAlign w:val="center"/>
          </w:tcPr>
          <w:p w14:paraId="65E1CC55" w14:textId="77777777" w:rsidR="00611C3B" w:rsidRPr="00600C42" w:rsidRDefault="00611C3B" w:rsidP="000D4072">
            <w:pPr>
              <w:pStyle w:val="afff"/>
              <w:ind w:leftChars="0" w:firstLineChars="0" w:firstLine="0"/>
              <w:rPr>
                <w:rFonts w:cs="Times New Roman"/>
              </w:rPr>
            </w:pPr>
          </w:p>
        </w:tc>
      </w:tr>
      <w:tr w:rsidR="00600C42" w:rsidRPr="00600C42" w14:paraId="366516DC" w14:textId="77777777" w:rsidTr="000D4072">
        <w:trPr>
          <w:trHeight w:val="709"/>
          <w:jc w:val="center"/>
        </w:trPr>
        <w:tc>
          <w:tcPr>
            <w:tcW w:w="289" w:type="pct"/>
            <w:vAlign w:val="center"/>
          </w:tcPr>
          <w:p w14:paraId="261B88D4" w14:textId="77777777" w:rsidR="00611C3B" w:rsidRPr="00600C42" w:rsidRDefault="00611C3B" w:rsidP="000D4072">
            <w:pPr>
              <w:pStyle w:val="afff"/>
              <w:ind w:left="0" w:hanging="6"/>
              <w:rPr>
                <w:rFonts w:cs="Times New Roman"/>
                <w:b/>
                <w:bCs/>
              </w:rPr>
            </w:pPr>
            <w:r w:rsidRPr="00600C42">
              <w:rPr>
                <w:rFonts w:cs="Times New Roman"/>
                <w:b/>
                <w:bCs/>
              </w:rPr>
              <w:t>九</w:t>
            </w:r>
          </w:p>
        </w:tc>
        <w:tc>
          <w:tcPr>
            <w:tcW w:w="1138" w:type="pct"/>
            <w:vAlign w:val="center"/>
          </w:tcPr>
          <w:p w14:paraId="095CEA89" w14:textId="77777777" w:rsidR="00611C3B" w:rsidRPr="00600C42" w:rsidRDefault="00611C3B" w:rsidP="000D4072">
            <w:pPr>
              <w:pStyle w:val="afff"/>
              <w:ind w:left="0" w:hanging="6"/>
              <w:rPr>
                <w:rFonts w:cs="Times New Roman"/>
                <w:b/>
                <w:bCs/>
              </w:rPr>
            </w:pPr>
            <w:r w:rsidRPr="00600C42">
              <w:rPr>
                <w:rFonts w:cs="Times New Roman"/>
                <w:b/>
                <w:bCs/>
              </w:rPr>
              <w:t>站用电系统</w:t>
            </w:r>
          </w:p>
        </w:tc>
        <w:tc>
          <w:tcPr>
            <w:tcW w:w="2054" w:type="pct"/>
            <w:vAlign w:val="center"/>
          </w:tcPr>
          <w:p w14:paraId="4C9E421D" w14:textId="77777777" w:rsidR="00611C3B" w:rsidRPr="00600C42" w:rsidRDefault="00611C3B" w:rsidP="000D4072">
            <w:pPr>
              <w:pStyle w:val="afff"/>
              <w:ind w:left="0" w:hanging="6"/>
              <w:rPr>
                <w:rFonts w:cs="Times New Roman"/>
              </w:rPr>
            </w:pPr>
          </w:p>
        </w:tc>
        <w:tc>
          <w:tcPr>
            <w:tcW w:w="286" w:type="pct"/>
            <w:vAlign w:val="center"/>
          </w:tcPr>
          <w:p w14:paraId="6E5B4326" w14:textId="77777777" w:rsidR="00611C3B" w:rsidRPr="00600C42" w:rsidRDefault="00611C3B" w:rsidP="000D4072">
            <w:pPr>
              <w:pStyle w:val="afff"/>
              <w:ind w:left="0" w:hanging="6"/>
              <w:rPr>
                <w:rFonts w:cs="Times New Roman"/>
              </w:rPr>
            </w:pPr>
          </w:p>
        </w:tc>
        <w:tc>
          <w:tcPr>
            <w:tcW w:w="395" w:type="pct"/>
            <w:vAlign w:val="center"/>
          </w:tcPr>
          <w:p w14:paraId="3E2C093B" w14:textId="77777777" w:rsidR="00611C3B" w:rsidRPr="00600C42" w:rsidRDefault="00611C3B" w:rsidP="000D4072">
            <w:pPr>
              <w:pStyle w:val="afff"/>
              <w:ind w:left="0" w:hanging="6"/>
              <w:rPr>
                <w:rFonts w:cs="Times New Roman"/>
              </w:rPr>
            </w:pPr>
          </w:p>
        </w:tc>
        <w:tc>
          <w:tcPr>
            <w:tcW w:w="838" w:type="pct"/>
            <w:vAlign w:val="center"/>
          </w:tcPr>
          <w:p w14:paraId="3A6B0329" w14:textId="77777777" w:rsidR="00611C3B" w:rsidRPr="00600C42" w:rsidRDefault="00611C3B" w:rsidP="000D4072">
            <w:pPr>
              <w:pStyle w:val="afff"/>
              <w:ind w:left="0" w:hanging="6"/>
              <w:rPr>
                <w:rFonts w:cs="Times New Roman"/>
              </w:rPr>
            </w:pPr>
          </w:p>
        </w:tc>
      </w:tr>
      <w:tr w:rsidR="00600C42" w:rsidRPr="00600C42" w14:paraId="2DC186B4" w14:textId="77777777" w:rsidTr="000D4072">
        <w:trPr>
          <w:trHeight w:val="709"/>
          <w:jc w:val="center"/>
        </w:trPr>
        <w:tc>
          <w:tcPr>
            <w:tcW w:w="289" w:type="pct"/>
            <w:vAlign w:val="center"/>
          </w:tcPr>
          <w:p w14:paraId="5F2ABD07" w14:textId="77777777" w:rsidR="00611C3B" w:rsidRPr="00600C42" w:rsidRDefault="00611C3B" w:rsidP="000D4072">
            <w:pPr>
              <w:pStyle w:val="afff"/>
              <w:ind w:left="0" w:hanging="6"/>
              <w:rPr>
                <w:rFonts w:cs="Times New Roman"/>
              </w:rPr>
            </w:pPr>
            <w:r w:rsidRPr="00600C42">
              <w:rPr>
                <w:rFonts w:cs="Times New Roman" w:hint="eastAsia"/>
              </w:rPr>
              <w:t>1</w:t>
            </w:r>
          </w:p>
        </w:tc>
        <w:tc>
          <w:tcPr>
            <w:tcW w:w="1138" w:type="pct"/>
            <w:vAlign w:val="center"/>
          </w:tcPr>
          <w:p w14:paraId="05A29DD9" w14:textId="77777777" w:rsidR="00611C3B" w:rsidRPr="00600C42" w:rsidRDefault="00611C3B" w:rsidP="000D4072">
            <w:pPr>
              <w:pStyle w:val="afff"/>
              <w:ind w:left="0" w:hanging="6"/>
              <w:rPr>
                <w:rFonts w:cs="Times New Roman"/>
              </w:rPr>
            </w:pPr>
            <w:r w:rsidRPr="00600C42">
              <w:rPr>
                <w:rFonts w:cs="Times New Roman" w:hint="eastAsia"/>
              </w:rPr>
              <w:t>户外箱式变电站</w:t>
            </w:r>
          </w:p>
        </w:tc>
        <w:tc>
          <w:tcPr>
            <w:tcW w:w="2054" w:type="pct"/>
          </w:tcPr>
          <w:p w14:paraId="4A8E3B50" w14:textId="77777777" w:rsidR="00611C3B" w:rsidRPr="00600C42" w:rsidRDefault="00611C3B" w:rsidP="000D4072">
            <w:pPr>
              <w:pStyle w:val="afff"/>
              <w:ind w:left="0" w:hanging="6"/>
              <w:rPr>
                <w:rFonts w:cs="Times New Roman"/>
              </w:rPr>
            </w:pPr>
            <w:r w:rsidRPr="00600C42">
              <w:rPr>
                <w:rFonts w:cs="Times New Roman"/>
              </w:rPr>
              <w:t>10±2×2.5%/0.4kV</w:t>
            </w:r>
          </w:p>
          <w:p w14:paraId="4D864FB7" w14:textId="77777777" w:rsidR="00611C3B" w:rsidRPr="00600C42" w:rsidRDefault="00611C3B" w:rsidP="000D4072">
            <w:pPr>
              <w:pStyle w:val="afff"/>
              <w:ind w:left="0" w:hanging="6"/>
              <w:rPr>
                <w:rFonts w:cs="Times New Roman"/>
              </w:rPr>
            </w:pPr>
            <w:r w:rsidRPr="00600C42">
              <w:rPr>
                <w:rFonts w:cs="Times New Roman"/>
              </w:rPr>
              <w:t>D,yn11 400</w:t>
            </w:r>
            <w:r w:rsidRPr="00600C42">
              <w:rPr>
                <w:rFonts w:cs="Times New Roman" w:hint="eastAsia"/>
              </w:rPr>
              <w:t>kVA</w:t>
            </w:r>
            <w:r w:rsidRPr="00600C42">
              <w:rPr>
                <w:rFonts w:cs="Times New Roman"/>
              </w:rPr>
              <w:t xml:space="preserve"> Uk=5% </w:t>
            </w:r>
            <w:r w:rsidRPr="00600C42">
              <w:rPr>
                <w:rFonts w:cs="Times New Roman" w:hint="eastAsia"/>
              </w:rPr>
              <w:t>含</w:t>
            </w:r>
            <w:r w:rsidRPr="00600C42">
              <w:rPr>
                <w:rFonts w:cs="Times New Roman" w:hint="eastAsia"/>
              </w:rPr>
              <w:t>1</w:t>
            </w:r>
            <w:r w:rsidRPr="00600C42">
              <w:rPr>
                <w:rFonts w:cs="Times New Roman" w:hint="eastAsia"/>
              </w:rPr>
              <w:t>面</w:t>
            </w:r>
            <w:r w:rsidRPr="00600C42">
              <w:rPr>
                <w:rFonts w:cs="Times New Roman" w:hint="eastAsia"/>
              </w:rPr>
              <w:t>10</w:t>
            </w:r>
            <w:r w:rsidRPr="00600C42">
              <w:rPr>
                <w:rFonts w:cs="Times New Roman"/>
              </w:rPr>
              <w:t>kV</w:t>
            </w:r>
            <w:r w:rsidRPr="00600C42">
              <w:rPr>
                <w:rFonts w:cs="Times New Roman" w:hint="eastAsia"/>
              </w:rPr>
              <w:t>进线插头柜</w:t>
            </w:r>
            <w:r w:rsidRPr="00600C42">
              <w:rPr>
                <w:rFonts w:cs="Times New Roman"/>
              </w:rPr>
              <w:t>，进线</w:t>
            </w:r>
            <w:r w:rsidRPr="00600C42">
              <w:rPr>
                <w:rFonts w:cs="Times New Roman" w:hint="eastAsia"/>
              </w:rPr>
              <w:t>断路器</w:t>
            </w:r>
            <w:r w:rsidRPr="00600C42">
              <w:rPr>
                <w:rFonts w:cs="Times New Roman"/>
              </w:rPr>
              <w:t>柜，</w:t>
            </w:r>
            <w:r w:rsidRPr="00600C42">
              <w:rPr>
                <w:rFonts w:cs="Times New Roman" w:hint="eastAsia"/>
              </w:rPr>
              <w:t>10</w:t>
            </w:r>
            <w:r w:rsidRPr="00600C42">
              <w:rPr>
                <w:rFonts w:cs="Times New Roman"/>
              </w:rPr>
              <w:t>kV</w:t>
            </w:r>
            <w:r w:rsidRPr="00600C42">
              <w:rPr>
                <w:rFonts w:cs="Times New Roman"/>
              </w:rPr>
              <w:t>进线</w:t>
            </w:r>
            <w:r w:rsidRPr="00600C42">
              <w:rPr>
                <w:rFonts w:cs="Times New Roman"/>
              </w:rPr>
              <w:t>PT</w:t>
            </w:r>
            <w:r w:rsidRPr="00600C42">
              <w:rPr>
                <w:rFonts w:cs="Times New Roman" w:hint="eastAsia"/>
              </w:rPr>
              <w:t>，</w:t>
            </w:r>
            <w:r w:rsidRPr="00600C42">
              <w:rPr>
                <w:rFonts w:cs="Times New Roman"/>
              </w:rPr>
              <w:t>避雷器</w:t>
            </w:r>
            <w:r w:rsidRPr="00600C42">
              <w:rPr>
                <w:rFonts w:cs="Times New Roman" w:hint="eastAsia"/>
              </w:rPr>
              <w:t>等</w:t>
            </w:r>
          </w:p>
        </w:tc>
        <w:tc>
          <w:tcPr>
            <w:tcW w:w="286" w:type="pct"/>
            <w:vAlign w:val="center"/>
          </w:tcPr>
          <w:p w14:paraId="34AD0FA6" w14:textId="77777777" w:rsidR="00611C3B" w:rsidRPr="00600C42" w:rsidRDefault="00611C3B" w:rsidP="000D4072">
            <w:pPr>
              <w:pStyle w:val="afff"/>
              <w:ind w:left="0" w:hanging="6"/>
              <w:rPr>
                <w:rFonts w:cs="Times New Roman"/>
              </w:rPr>
            </w:pPr>
            <w:r w:rsidRPr="00600C42">
              <w:rPr>
                <w:rFonts w:cs="Times New Roman" w:hint="eastAsia"/>
              </w:rPr>
              <w:t>套</w:t>
            </w:r>
          </w:p>
        </w:tc>
        <w:tc>
          <w:tcPr>
            <w:tcW w:w="395" w:type="pct"/>
            <w:vAlign w:val="center"/>
          </w:tcPr>
          <w:p w14:paraId="6E3E29EB"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61DB1BAC" w14:textId="77777777" w:rsidR="00611C3B" w:rsidRPr="00600C42" w:rsidRDefault="00611C3B" w:rsidP="000D4072">
            <w:pPr>
              <w:pStyle w:val="afff"/>
              <w:ind w:left="0" w:hanging="6"/>
              <w:rPr>
                <w:rFonts w:cs="Times New Roman"/>
              </w:rPr>
            </w:pPr>
          </w:p>
        </w:tc>
      </w:tr>
      <w:tr w:rsidR="00600C42" w:rsidRPr="00600C42" w14:paraId="42648398" w14:textId="77777777" w:rsidTr="000D4072">
        <w:trPr>
          <w:trHeight w:val="709"/>
          <w:jc w:val="center"/>
        </w:trPr>
        <w:tc>
          <w:tcPr>
            <w:tcW w:w="289" w:type="pct"/>
            <w:vAlign w:val="center"/>
          </w:tcPr>
          <w:p w14:paraId="74596C79" w14:textId="77777777" w:rsidR="00611C3B" w:rsidRPr="00600C42" w:rsidRDefault="00611C3B" w:rsidP="000D4072">
            <w:pPr>
              <w:pStyle w:val="afff"/>
              <w:ind w:left="0" w:hanging="6"/>
              <w:rPr>
                <w:rFonts w:cs="Times New Roman"/>
              </w:rPr>
            </w:pPr>
            <w:r w:rsidRPr="00600C42">
              <w:rPr>
                <w:rFonts w:cs="Times New Roman" w:hint="eastAsia"/>
              </w:rPr>
              <w:t>2</w:t>
            </w:r>
          </w:p>
        </w:tc>
        <w:tc>
          <w:tcPr>
            <w:tcW w:w="1138" w:type="pct"/>
            <w:vAlign w:val="center"/>
          </w:tcPr>
          <w:p w14:paraId="25A349EE" w14:textId="77777777" w:rsidR="00611C3B" w:rsidRPr="00600C42" w:rsidRDefault="00611C3B" w:rsidP="000D4072">
            <w:pPr>
              <w:pStyle w:val="afff"/>
              <w:ind w:left="0" w:hanging="6"/>
              <w:rPr>
                <w:rFonts w:cs="Times New Roman"/>
              </w:rPr>
            </w:pPr>
            <w:r w:rsidRPr="00600C42">
              <w:rPr>
                <w:rFonts w:cs="Times New Roman" w:hint="eastAsia"/>
              </w:rPr>
              <w:t>10</w:t>
            </w:r>
            <w:r w:rsidRPr="00600C42">
              <w:rPr>
                <w:rFonts w:cs="Times New Roman"/>
              </w:rPr>
              <w:t>kV</w:t>
            </w:r>
            <w:r w:rsidRPr="00600C42">
              <w:rPr>
                <w:rFonts w:cs="Times New Roman" w:hint="eastAsia"/>
              </w:rPr>
              <w:t>电缆</w:t>
            </w:r>
          </w:p>
        </w:tc>
        <w:tc>
          <w:tcPr>
            <w:tcW w:w="2054" w:type="pct"/>
            <w:vAlign w:val="center"/>
          </w:tcPr>
          <w:p w14:paraId="0457FF90" w14:textId="77777777" w:rsidR="00611C3B" w:rsidRPr="00600C42" w:rsidRDefault="00611C3B" w:rsidP="000D4072">
            <w:pPr>
              <w:pStyle w:val="afff"/>
              <w:ind w:left="0" w:hanging="6"/>
              <w:rPr>
                <w:rFonts w:cs="Times New Roman"/>
              </w:rPr>
            </w:pPr>
            <w:r w:rsidRPr="00600C42">
              <w:rPr>
                <w:rFonts w:cs="Times New Roman"/>
              </w:rPr>
              <w:t>ZC-YJY23-10-3</w:t>
            </w:r>
            <w:r w:rsidRPr="00600C42">
              <w:rPr>
                <w:rFonts w:cs="Times New Roman" w:hint="eastAsia"/>
              </w:rPr>
              <w:t>×</w:t>
            </w:r>
            <w:r w:rsidRPr="00600C42">
              <w:rPr>
                <w:rFonts w:cs="Times New Roman"/>
              </w:rPr>
              <w:t>120</w:t>
            </w:r>
          </w:p>
        </w:tc>
        <w:tc>
          <w:tcPr>
            <w:tcW w:w="286" w:type="pct"/>
            <w:vAlign w:val="center"/>
          </w:tcPr>
          <w:p w14:paraId="3EF3F175" w14:textId="77777777" w:rsidR="00611C3B" w:rsidRPr="00600C42" w:rsidRDefault="00611C3B" w:rsidP="000D4072">
            <w:pPr>
              <w:pStyle w:val="afff"/>
              <w:ind w:left="0" w:hanging="6"/>
              <w:rPr>
                <w:rFonts w:cs="Times New Roman"/>
              </w:rPr>
            </w:pPr>
            <w:r w:rsidRPr="00600C42">
              <w:rPr>
                <w:rFonts w:cs="Times New Roman" w:hint="eastAsia"/>
              </w:rPr>
              <w:t>米</w:t>
            </w:r>
          </w:p>
        </w:tc>
        <w:tc>
          <w:tcPr>
            <w:tcW w:w="395" w:type="pct"/>
            <w:vAlign w:val="center"/>
          </w:tcPr>
          <w:p w14:paraId="2F82ED8C" w14:textId="77777777" w:rsidR="00611C3B" w:rsidRPr="00600C42" w:rsidRDefault="00611C3B" w:rsidP="000D4072">
            <w:pPr>
              <w:pStyle w:val="afff"/>
              <w:ind w:left="0" w:hanging="6"/>
              <w:rPr>
                <w:rFonts w:cs="Times New Roman"/>
              </w:rPr>
            </w:pPr>
            <w:r w:rsidRPr="00600C42">
              <w:rPr>
                <w:rFonts w:cs="Times New Roman"/>
              </w:rPr>
              <w:t>300</w:t>
            </w:r>
          </w:p>
        </w:tc>
        <w:tc>
          <w:tcPr>
            <w:tcW w:w="838" w:type="pct"/>
            <w:vAlign w:val="center"/>
          </w:tcPr>
          <w:p w14:paraId="4CDFD7BE" w14:textId="77777777" w:rsidR="00611C3B" w:rsidRPr="00600C42" w:rsidRDefault="00611C3B" w:rsidP="000D4072">
            <w:pPr>
              <w:pStyle w:val="afff"/>
              <w:ind w:left="0" w:hanging="6"/>
              <w:rPr>
                <w:rFonts w:cs="Times New Roman"/>
              </w:rPr>
            </w:pPr>
          </w:p>
        </w:tc>
      </w:tr>
      <w:tr w:rsidR="00600C42" w:rsidRPr="00600C42" w14:paraId="2556473D" w14:textId="77777777" w:rsidTr="000D4072">
        <w:trPr>
          <w:trHeight w:val="709"/>
          <w:jc w:val="center"/>
        </w:trPr>
        <w:tc>
          <w:tcPr>
            <w:tcW w:w="289" w:type="pct"/>
            <w:vAlign w:val="center"/>
          </w:tcPr>
          <w:p w14:paraId="25192374" w14:textId="77777777" w:rsidR="00611C3B" w:rsidRPr="00600C42" w:rsidRDefault="00611C3B" w:rsidP="000D4072">
            <w:pPr>
              <w:pStyle w:val="afff"/>
              <w:ind w:left="0" w:hanging="6"/>
              <w:rPr>
                <w:rFonts w:cs="Times New Roman"/>
              </w:rPr>
            </w:pPr>
            <w:r w:rsidRPr="00600C42">
              <w:rPr>
                <w:rFonts w:cs="Times New Roman" w:hint="eastAsia"/>
              </w:rPr>
              <w:t>3</w:t>
            </w:r>
          </w:p>
        </w:tc>
        <w:tc>
          <w:tcPr>
            <w:tcW w:w="1138" w:type="pct"/>
            <w:vAlign w:val="center"/>
          </w:tcPr>
          <w:p w14:paraId="5071ECAF" w14:textId="77777777" w:rsidR="00611C3B" w:rsidRPr="00600C42" w:rsidRDefault="00611C3B" w:rsidP="000D4072">
            <w:pPr>
              <w:pStyle w:val="afff"/>
              <w:ind w:left="0" w:hanging="6"/>
              <w:rPr>
                <w:rFonts w:cs="Times New Roman"/>
              </w:rPr>
            </w:pPr>
            <w:r w:rsidRPr="00600C42">
              <w:rPr>
                <w:rFonts w:cs="Times New Roman"/>
              </w:rPr>
              <w:t>10</w:t>
            </w:r>
            <w:r w:rsidRPr="00600C42">
              <w:rPr>
                <w:rFonts w:cs="Times New Roman" w:hint="eastAsia"/>
              </w:rPr>
              <w:t>kV</w:t>
            </w:r>
            <w:r w:rsidRPr="00600C42">
              <w:rPr>
                <w:rFonts w:cs="Times New Roman" w:hint="eastAsia"/>
              </w:rPr>
              <w:t>电力电缆终端</w:t>
            </w:r>
          </w:p>
        </w:tc>
        <w:tc>
          <w:tcPr>
            <w:tcW w:w="2054" w:type="pct"/>
            <w:vAlign w:val="center"/>
          </w:tcPr>
          <w:p w14:paraId="3D91E3B8" w14:textId="77777777" w:rsidR="00611C3B" w:rsidRPr="00600C42" w:rsidRDefault="00611C3B" w:rsidP="000D4072">
            <w:pPr>
              <w:pStyle w:val="afff"/>
              <w:ind w:left="0" w:hanging="6"/>
              <w:rPr>
                <w:rFonts w:cs="Times New Roman"/>
              </w:rPr>
            </w:pPr>
            <w:r w:rsidRPr="00600C42">
              <w:rPr>
                <w:rFonts w:cs="Times New Roman" w:hint="eastAsia"/>
              </w:rPr>
              <w:t>与</w:t>
            </w:r>
            <w:r w:rsidRPr="00600C42">
              <w:rPr>
                <w:rFonts w:cs="Times New Roman"/>
              </w:rPr>
              <w:t>ZC-YJY23-10-3</w:t>
            </w:r>
            <w:r w:rsidRPr="00600C42">
              <w:rPr>
                <w:rFonts w:cs="Times New Roman" w:hint="eastAsia"/>
              </w:rPr>
              <w:t>×</w:t>
            </w:r>
            <w:r w:rsidRPr="00600C42">
              <w:rPr>
                <w:rFonts w:cs="Times New Roman"/>
              </w:rPr>
              <w:t>120</w:t>
            </w:r>
            <w:r w:rsidRPr="00600C42">
              <w:rPr>
                <w:rFonts w:cs="Times New Roman" w:hint="eastAsia"/>
              </w:rPr>
              <w:t>配套</w:t>
            </w:r>
          </w:p>
        </w:tc>
        <w:tc>
          <w:tcPr>
            <w:tcW w:w="286" w:type="pct"/>
            <w:vAlign w:val="center"/>
          </w:tcPr>
          <w:p w14:paraId="20D9E422" w14:textId="77777777" w:rsidR="00611C3B" w:rsidRPr="00600C42" w:rsidRDefault="00611C3B" w:rsidP="000D4072">
            <w:pPr>
              <w:pStyle w:val="afff"/>
              <w:ind w:left="0" w:hanging="6"/>
              <w:rPr>
                <w:rFonts w:cs="Times New Roman"/>
              </w:rPr>
            </w:pPr>
            <w:r w:rsidRPr="00600C42">
              <w:rPr>
                <w:rFonts w:cs="Times New Roman" w:hint="eastAsia"/>
              </w:rPr>
              <w:t>套</w:t>
            </w:r>
            <w:r w:rsidRPr="00600C42">
              <w:rPr>
                <w:rFonts w:cs="Times New Roman" w:hint="eastAsia"/>
              </w:rPr>
              <w:t>/</w:t>
            </w:r>
            <w:r w:rsidRPr="00600C42">
              <w:rPr>
                <w:rFonts w:cs="Times New Roman" w:hint="eastAsia"/>
              </w:rPr>
              <w:t>三相</w:t>
            </w:r>
          </w:p>
        </w:tc>
        <w:tc>
          <w:tcPr>
            <w:tcW w:w="395" w:type="pct"/>
            <w:vAlign w:val="center"/>
          </w:tcPr>
          <w:p w14:paraId="6211C178" w14:textId="77777777" w:rsidR="00611C3B" w:rsidRPr="00600C42" w:rsidRDefault="00611C3B" w:rsidP="000D4072">
            <w:pPr>
              <w:pStyle w:val="afff"/>
              <w:ind w:left="0" w:hanging="6"/>
              <w:rPr>
                <w:rFonts w:cs="Times New Roman"/>
              </w:rPr>
            </w:pPr>
            <w:r w:rsidRPr="00600C42">
              <w:rPr>
                <w:rFonts w:cs="Times New Roman"/>
              </w:rPr>
              <w:t>2</w:t>
            </w:r>
          </w:p>
        </w:tc>
        <w:tc>
          <w:tcPr>
            <w:tcW w:w="838" w:type="pct"/>
            <w:vAlign w:val="center"/>
          </w:tcPr>
          <w:p w14:paraId="5E37FF9E" w14:textId="77777777" w:rsidR="00611C3B" w:rsidRPr="00600C42" w:rsidRDefault="00611C3B" w:rsidP="000D4072">
            <w:pPr>
              <w:pStyle w:val="afff"/>
              <w:ind w:left="0" w:hanging="6"/>
              <w:rPr>
                <w:rFonts w:cs="Times New Roman"/>
              </w:rPr>
            </w:pPr>
            <w:r w:rsidRPr="00600C42">
              <w:rPr>
                <w:rFonts w:cs="Times New Roman" w:hint="eastAsia"/>
              </w:rPr>
              <w:t>户内型</w:t>
            </w:r>
            <w:r w:rsidRPr="00600C42">
              <w:rPr>
                <w:rFonts w:cs="Times New Roman"/>
              </w:rPr>
              <w:t>1</w:t>
            </w:r>
            <w:r w:rsidRPr="00600C42">
              <w:rPr>
                <w:rFonts w:cs="Times New Roman" w:hint="eastAsia"/>
              </w:rPr>
              <w:t>套、户外型</w:t>
            </w:r>
            <w:r w:rsidRPr="00600C42">
              <w:rPr>
                <w:rFonts w:cs="Times New Roman"/>
              </w:rPr>
              <w:t>1</w:t>
            </w:r>
            <w:r w:rsidRPr="00600C42">
              <w:rPr>
                <w:rFonts w:cs="Times New Roman" w:hint="eastAsia"/>
              </w:rPr>
              <w:t>套</w:t>
            </w:r>
          </w:p>
        </w:tc>
      </w:tr>
      <w:tr w:rsidR="00600C42" w:rsidRPr="00600C42" w14:paraId="5D3CE0A6" w14:textId="77777777" w:rsidTr="000D4072">
        <w:trPr>
          <w:trHeight w:val="709"/>
          <w:jc w:val="center"/>
        </w:trPr>
        <w:tc>
          <w:tcPr>
            <w:tcW w:w="289" w:type="pct"/>
            <w:vAlign w:val="center"/>
          </w:tcPr>
          <w:p w14:paraId="79F7A5C8" w14:textId="77777777" w:rsidR="00611C3B" w:rsidRPr="00600C42" w:rsidRDefault="00611C3B" w:rsidP="000D4072">
            <w:pPr>
              <w:pStyle w:val="afff"/>
              <w:ind w:left="0" w:hanging="6"/>
              <w:rPr>
                <w:rFonts w:cs="Times New Roman"/>
              </w:rPr>
            </w:pPr>
            <w:r w:rsidRPr="00600C42">
              <w:rPr>
                <w:rFonts w:cs="Times New Roman" w:hint="eastAsia"/>
              </w:rPr>
              <w:t>4</w:t>
            </w:r>
          </w:p>
        </w:tc>
        <w:tc>
          <w:tcPr>
            <w:tcW w:w="1138" w:type="pct"/>
            <w:vAlign w:val="center"/>
          </w:tcPr>
          <w:p w14:paraId="2C9FD375" w14:textId="77777777" w:rsidR="00611C3B" w:rsidRPr="00600C42" w:rsidRDefault="00611C3B" w:rsidP="000D4072">
            <w:pPr>
              <w:pStyle w:val="afff"/>
              <w:ind w:left="0" w:hanging="6"/>
              <w:rPr>
                <w:rFonts w:cs="Times New Roman"/>
              </w:rPr>
            </w:pPr>
            <w:r w:rsidRPr="00600C42">
              <w:rPr>
                <w:rFonts w:cs="Times New Roman" w:hint="eastAsia"/>
              </w:rPr>
              <w:t>10</w:t>
            </w:r>
            <w:r w:rsidRPr="00600C42">
              <w:rPr>
                <w:rFonts w:cs="Times New Roman"/>
              </w:rPr>
              <w:t>kV</w:t>
            </w:r>
            <w:r w:rsidRPr="00600C42">
              <w:rPr>
                <w:rFonts w:cs="Times New Roman" w:hint="eastAsia"/>
              </w:rPr>
              <w:t>跌落式</w:t>
            </w:r>
            <w:r w:rsidRPr="00600C42">
              <w:rPr>
                <w:rFonts w:cs="Times New Roman"/>
              </w:rPr>
              <w:t>隔离开关</w:t>
            </w:r>
          </w:p>
        </w:tc>
        <w:tc>
          <w:tcPr>
            <w:tcW w:w="2054" w:type="pct"/>
            <w:vAlign w:val="center"/>
          </w:tcPr>
          <w:p w14:paraId="0A7FF544" w14:textId="77777777" w:rsidR="00611C3B" w:rsidRPr="00600C42" w:rsidRDefault="00611C3B" w:rsidP="000D4072">
            <w:pPr>
              <w:pStyle w:val="afff"/>
              <w:ind w:left="0" w:hanging="6"/>
              <w:rPr>
                <w:rFonts w:cs="Times New Roman"/>
              </w:rPr>
            </w:pPr>
            <w:r w:rsidRPr="00600C42">
              <w:rPr>
                <w:rFonts w:cs="Times New Roman"/>
              </w:rPr>
              <w:t>10</w:t>
            </w:r>
            <w:r w:rsidRPr="00600C42">
              <w:rPr>
                <w:rFonts w:cs="Times New Roman" w:hint="eastAsia"/>
              </w:rPr>
              <w:t>kV</w:t>
            </w:r>
          </w:p>
        </w:tc>
        <w:tc>
          <w:tcPr>
            <w:tcW w:w="286" w:type="pct"/>
            <w:vAlign w:val="center"/>
          </w:tcPr>
          <w:p w14:paraId="69F0E94C" w14:textId="77777777" w:rsidR="00611C3B" w:rsidRPr="00600C42" w:rsidRDefault="00611C3B" w:rsidP="000D4072">
            <w:pPr>
              <w:pStyle w:val="afff"/>
              <w:ind w:left="0" w:hanging="6"/>
              <w:rPr>
                <w:rFonts w:cs="Times New Roman"/>
              </w:rPr>
            </w:pPr>
            <w:r w:rsidRPr="00600C42">
              <w:rPr>
                <w:rFonts w:cs="Times New Roman" w:hint="eastAsia"/>
              </w:rPr>
              <w:t>套</w:t>
            </w:r>
          </w:p>
        </w:tc>
        <w:tc>
          <w:tcPr>
            <w:tcW w:w="395" w:type="pct"/>
            <w:vAlign w:val="center"/>
          </w:tcPr>
          <w:p w14:paraId="5A330045"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719E33FA" w14:textId="77777777" w:rsidR="00611C3B" w:rsidRPr="00600C42" w:rsidRDefault="00611C3B" w:rsidP="000D4072">
            <w:pPr>
              <w:pStyle w:val="afff"/>
              <w:ind w:left="0" w:hanging="6"/>
              <w:rPr>
                <w:rFonts w:cs="Times New Roman"/>
              </w:rPr>
            </w:pPr>
          </w:p>
        </w:tc>
      </w:tr>
      <w:tr w:rsidR="00600C42" w:rsidRPr="00600C42" w14:paraId="566BB411" w14:textId="77777777" w:rsidTr="000D4072">
        <w:trPr>
          <w:trHeight w:val="709"/>
          <w:jc w:val="center"/>
        </w:trPr>
        <w:tc>
          <w:tcPr>
            <w:tcW w:w="289" w:type="pct"/>
            <w:vAlign w:val="center"/>
          </w:tcPr>
          <w:p w14:paraId="038330A0" w14:textId="77777777" w:rsidR="00611C3B" w:rsidRPr="00600C42" w:rsidRDefault="00611C3B" w:rsidP="000D4072">
            <w:pPr>
              <w:pStyle w:val="afff"/>
              <w:ind w:left="0" w:hanging="6"/>
              <w:rPr>
                <w:rFonts w:cs="Times New Roman"/>
              </w:rPr>
            </w:pPr>
            <w:r w:rsidRPr="00600C42">
              <w:rPr>
                <w:rFonts w:cs="Times New Roman" w:hint="eastAsia"/>
              </w:rPr>
              <w:t>5</w:t>
            </w:r>
          </w:p>
        </w:tc>
        <w:tc>
          <w:tcPr>
            <w:tcW w:w="1138" w:type="pct"/>
            <w:vAlign w:val="center"/>
          </w:tcPr>
          <w:p w14:paraId="5AED2850" w14:textId="77777777" w:rsidR="00611C3B" w:rsidRPr="00600C42" w:rsidRDefault="00611C3B" w:rsidP="000D4072">
            <w:pPr>
              <w:pStyle w:val="afff"/>
              <w:ind w:left="0" w:hanging="6"/>
              <w:rPr>
                <w:rFonts w:cs="Times New Roman"/>
              </w:rPr>
            </w:pPr>
            <w:r w:rsidRPr="00600C42">
              <w:rPr>
                <w:rFonts w:cs="Times New Roman" w:hint="eastAsia"/>
              </w:rPr>
              <w:t>10</w:t>
            </w:r>
            <w:r w:rsidRPr="00600C42">
              <w:rPr>
                <w:rFonts w:cs="Times New Roman"/>
              </w:rPr>
              <w:t>kV</w:t>
            </w:r>
            <w:r w:rsidRPr="00600C42">
              <w:rPr>
                <w:rFonts w:cs="Times New Roman" w:hint="eastAsia"/>
              </w:rPr>
              <w:t>避雷器</w:t>
            </w:r>
          </w:p>
        </w:tc>
        <w:tc>
          <w:tcPr>
            <w:tcW w:w="2054" w:type="pct"/>
            <w:vAlign w:val="center"/>
          </w:tcPr>
          <w:p w14:paraId="57307C1F" w14:textId="77777777" w:rsidR="00611C3B" w:rsidRPr="00600C42" w:rsidRDefault="00611C3B" w:rsidP="000D4072">
            <w:pPr>
              <w:pStyle w:val="afff"/>
              <w:ind w:left="0" w:hanging="6"/>
              <w:rPr>
                <w:rFonts w:cs="Times New Roman"/>
              </w:rPr>
            </w:pPr>
            <w:r w:rsidRPr="00600C42">
              <w:rPr>
                <w:rFonts w:cs="Times New Roman"/>
              </w:rPr>
              <w:t>YH5WZ-17/45</w:t>
            </w:r>
          </w:p>
        </w:tc>
        <w:tc>
          <w:tcPr>
            <w:tcW w:w="286" w:type="pct"/>
            <w:vAlign w:val="center"/>
          </w:tcPr>
          <w:p w14:paraId="7A16A326" w14:textId="77777777" w:rsidR="00611C3B" w:rsidRPr="00600C42" w:rsidRDefault="00611C3B" w:rsidP="000D4072">
            <w:pPr>
              <w:pStyle w:val="afff"/>
              <w:ind w:left="0" w:hanging="6"/>
              <w:rPr>
                <w:rFonts w:cs="Times New Roman"/>
              </w:rPr>
            </w:pPr>
            <w:r w:rsidRPr="00600C42">
              <w:rPr>
                <w:rFonts w:cs="Times New Roman" w:hint="eastAsia"/>
              </w:rPr>
              <w:t>套</w:t>
            </w:r>
          </w:p>
        </w:tc>
        <w:tc>
          <w:tcPr>
            <w:tcW w:w="395" w:type="pct"/>
            <w:vAlign w:val="center"/>
          </w:tcPr>
          <w:p w14:paraId="517DEC9A" w14:textId="77777777" w:rsidR="00611C3B" w:rsidRPr="00600C42" w:rsidRDefault="00611C3B" w:rsidP="000D4072">
            <w:pPr>
              <w:pStyle w:val="afff"/>
              <w:ind w:left="0" w:hanging="6"/>
              <w:rPr>
                <w:rFonts w:cs="Times New Roman"/>
              </w:rPr>
            </w:pPr>
            <w:r w:rsidRPr="00600C42">
              <w:rPr>
                <w:rFonts w:cs="Times New Roman"/>
              </w:rPr>
              <w:t>1</w:t>
            </w:r>
          </w:p>
        </w:tc>
        <w:tc>
          <w:tcPr>
            <w:tcW w:w="838" w:type="pct"/>
            <w:vAlign w:val="center"/>
          </w:tcPr>
          <w:p w14:paraId="66EABD43" w14:textId="77777777" w:rsidR="00611C3B" w:rsidRPr="00600C42" w:rsidRDefault="00611C3B" w:rsidP="000D4072">
            <w:pPr>
              <w:pStyle w:val="afff"/>
              <w:ind w:left="0" w:hanging="6"/>
              <w:rPr>
                <w:rFonts w:cs="Times New Roman"/>
              </w:rPr>
            </w:pPr>
          </w:p>
        </w:tc>
      </w:tr>
      <w:tr w:rsidR="00600C42" w:rsidRPr="00600C42" w14:paraId="431E6724" w14:textId="77777777" w:rsidTr="000D4072">
        <w:trPr>
          <w:trHeight w:val="709"/>
          <w:jc w:val="center"/>
        </w:trPr>
        <w:tc>
          <w:tcPr>
            <w:tcW w:w="289" w:type="pct"/>
            <w:vAlign w:val="center"/>
          </w:tcPr>
          <w:p w14:paraId="7CE7CC42" w14:textId="77777777" w:rsidR="00611C3B" w:rsidRPr="00600C42" w:rsidRDefault="00611C3B" w:rsidP="000D4072">
            <w:pPr>
              <w:pStyle w:val="afff"/>
              <w:ind w:left="0" w:hanging="6"/>
              <w:rPr>
                <w:rFonts w:cs="Times New Roman"/>
              </w:rPr>
            </w:pPr>
            <w:r w:rsidRPr="00600C42">
              <w:rPr>
                <w:rFonts w:cs="Times New Roman" w:hint="eastAsia"/>
              </w:rPr>
              <w:t>6</w:t>
            </w:r>
          </w:p>
        </w:tc>
        <w:tc>
          <w:tcPr>
            <w:tcW w:w="1138" w:type="pct"/>
            <w:vAlign w:val="center"/>
          </w:tcPr>
          <w:p w14:paraId="6394093E" w14:textId="77777777" w:rsidR="00611C3B" w:rsidRPr="00600C42" w:rsidRDefault="00611C3B" w:rsidP="000D4072">
            <w:pPr>
              <w:pStyle w:val="afff"/>
              <w:ind w:left="0" w:hanging="6"/>
              <w:rPr>
                <w:rFonts w:cs="Times New Roman"/>
              </w:rPr>
            </w:pPr>
            <w:r w:rsidRPr="00600C42">
              <w:rPr>
                <w:rFonts w:cs="Times New Roman" w:hint="eastAsia"/>
              </w:rPr>
              <w:t>10k</w:t>
            </w:r>
            <w:r w:rsidRPr="00600C42">
              <w:rPr>
                <w:rFonts w:cs="Times New Roman"/>
              </w:rPr>
              <w:t>V</w:t>
            </w:r>
            <w:r w:rsidRPr="00600C42">
              <w:rPr>
                <w:rFonts w:cs="Times New Roman"/>
              </w:rPr>
              <w:t>架空线路</w:t>
            </w:r>
          </w:p>
        </w:tc>
        <w:tc>
          <w:tcPr>
            <w:tcW w:w="2054" w:type="pct"/>
            <w:vAlign w:val="center"/>
          </w:tcPr>
          <w:p w14:paraId="413386BC" w14:textId="77777777" w:rsidR="00611C3B" w:rsidRPr="00600C42" w:rsidRDefault="00611C3B" w:rsidP="000D4072">
            <w:pPr>
              <w:pStyle w:val="afff"/>
              <w:ind w:left="0" w:hanging="6"/>
              <w:rPr>
                <w:rFonts w:cs="Times New Roman"/>
              </w:rPr>
            </w:pPr>
            <w:r w:rsidRPr="00600C42">
              <w:rPr>
                <w:rFonts w:cs="Times New Roman"/>
              </w:rPr>
              <w:t>暂按</w:t>
            </w:r>
            <w:r w:rsidRPr="00600C42">
              <w:rPr>
                <w:rFonts w:cs="Times New Roman" w:hint="eastAsia"/>
              </w:rPr>
              <w:t>3km</w:t>
            </w:r>
            <w:r w:rsidRPr="00600C42">
              <w:rPr>
                <w:rFonts w:cs="Times New Roman" w:hint="eastAsia"/>
              </w:rPr>
              <w:t>计算</w:t>
            </w:r>
          </w:p>
        </w:tc>
        <w:tc>
          <w:tcPr>
            <w:tcW w:w="286" w:type="pct"/>
            <w:vAlign w:val="center"/>
          </w:tcPr>
          <w:p w14:paraId="70C4B3C2" w14:textId="77777777" w:rsidR="00611C3B" w:rsidRPr="00600C42" w:rsidRDefault="00611C3B" w:rsidP="000D4072">
            <w:pPr>
              <w:pStyle w:val="afff"/>
              <w:ind w:left="0" w:hanging="6"/>
              <w:rPr>
                <w:rFonts w:cs="Times New Roman"/>
              </w:rPr>
            </w:pPr>
            <w:r w:rsidRPr="00600C42">
              <w:rPr>
                <w:rFonts w:cs="Times New Roman" w:hint="eastAsia"/>
              </w:rPr>
              <w:t>项</w:t>
            </w:r>
          </w:p>
        </w:tc>
        <w:tc>
          <w:tcPr>
            <w:tcW w:w="395" w:type="pct"/>
            <w:vAlign w:val="center"/>
          </w:tcPr>
          <w:p w14:paraId="45311509"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0700C1FB" w14:textId="77777777" w:rsidR="00611C3B" w:rsidRPr="00600C42" w:rsidRDefault="00611C3B" w:rsidP="000D4072">
            <w:pPr>
              <w:pStyle w:val="afff"/>
              <w:ind w:left="0" w:hanging="6"/>
              <w:rPr>
                <w:rFonts w:cs="Times New Roman"/>
              </w:rPr>
            </w:pPr>
          </w:p>
        </w:tc>
      </w:tr>
      <w:tr w:rsidR="00600C42" w:rsidRPr="00600C42" w14:paraId="1BAEB5E5" w14:textId="77777777" w:rsidTr="000D4072">
        <w:trPr>
          <w:trHeight w:val="709"/>
          <w:jc w:val="center"/>
        </w:trPr>
        <w:tc>
          <w:tcPr>
            <w:tcW w:w="289" w:type="pct"/>
            <w:vAlign w:val="center"/>
          </w:tcPr>
          <w:p w14:paraId="0067A952" w14:textId="77777777" w:rsidR="00611C3B" w:rsidRPr="00600C42" w:rsidRDefault="00611C3B" w:rsidP="000D4072">
            <w:pPr>
              <w:pStyle w:val="afff"/>
              <w:ind w:left="0" w:hanging="6"/>
              <w:rPr>
                <w:rFonts w:cs="Times New Roman"/>
                <w:b/>
                <w:bCs/>
              </w:rPr>
            </w:pPr>
            <w:r w:rsidRPr="00600C42">
              <w:rPr>
                <w:rFonts w:cs="Times New Roman"/>
                <w:b/>
                <w:bCs/>
              </w:rPr>
              <w:t>九</w:t>
            </w:r>
          </w:p>
        </w:tc>
        <w:tc>
          <w:tcPr>
            <w:tcW w:w="1138" w:type="pct"/>
            <w:vAlign w:val="center"/>
          </w:tcPr>
          <w:p w14:paraId="23D76F14" w14:textId="77777777" w:rsidR="00611C3B" w:rsidRPr="00600C42" w:rsidRDefault="00611C3B" w:rsidP="000D4072">
            <w:pPr>
              <w:pStyle w:val="afff"/>
              <w:ind w:left="0" w:hanging="6"/>
              <w:rPr>
                <w:rFonts w:cs="Times New Roman"/>
                <w:b/>
                <w:bCs/>
              </w:rPr>
            </w:pPr>
            <w:r w:rsidRPr="00600C42">
              <w:rPr>
                <w:rFonts w:cs="Times New Roman"/>
                <w:b/>
                <w:bCs/>
              </w:rPr>
              <w:t>其他</w:t>
            </w:r>
          </w:p>
        </w:tc>
        <w:tc>
          <w:tcPr>
            <w:tcW w:w="2054" w:type="pct"/>
            <w:vAlign w:val="center"/>
          </w:tcPr>
          <w:p w14:paraId="1ACD2644" w14:textId="77777777" w:rsidR="00611C3B" w:rsidRPr="00600C42" w:rsidRDefault="00611C3B" w:rsidP="000D4072">
            <w:pPr>
              <w:pStyle w:val="afff"/>
              <w:ind w:left="0" w:hanging="6"/>
              <w:rPr>
                <w:rFonts w:cs="Times New Roman"/>
              </w:rPr>
            </w:pPr>
          </w:p>
        </w:tc>
        <w:tc>
          <w:tcPr>
            <w:tcW w:w="286" w:type="pct"/>
            <w:vAlign w:val="center"/>
          </w:tcPr>
          <w:p w14:paraId="4B41B1F4" w14:textId="77777777" w:rsidR="00611C3B" w:rsidRPr="00600C42" w:rsidRDefault="00611C3B" w:rsidP="000D4072">
            <w:pPr>
              <w:pStyle w:val="afff"/>
              <w:ind w:left="0" w:hanging="6"/>
              <w:rPr>
                <w:rFonts w:cs="Times New Roman"/>
              </w:rPr>
            </w:pPr>
          </w:p>
        </w:tc>
        <w:tc>
          <w:tcPr>
            <w:tcW w:w="395" w:type="pct"/>
            <w:vAlign w:val="center"/>
          </w:tcPr>
          <w:p w14:paraId="3254C0C6" w14:textId="77777777" w:rsidR="00611C3B" w:rsidRPr="00600C42" w:rsidRDefault="00611C3B" w:rsidP="000D4072">
            <w:pPr>
              <w:pStyle w:val="afff"/>
              <w:ind w:left="0" w:hanging="6"/>
              <w:rPr>
                <w:rFonts w:cs="Times New Roman"/>
              </w:rPr>
            </w:pPr>
          </w:p>
        </w:tc>
        <w:tc>
          <w:tcPr>
            <w:tcW w:w="838" w:type="pct"/>
            <w:vAlign w:val="center"/>
          </w:tcPr>
          <w:p w14:paraId="78742B51" w14:textId="77777777" w:rsidR="00611C3B" w:rsidRPr="00600C42" w:rsidRDefault="00611C3B" w:rsidP="000D4072">
            <w:pPr>
              <w:pStyle w:val="afff"/>
              <w:ind w:left="0" w:hanging="6"/>
              <w:rPr>
                <w:rFonts w:cs="Times New Roman"/>
              </w:rPr>
            </w:pPr>
          </w:p>
        </w:tc>
      </w:tr>
      <w:tr w:rsidR="00600C42" w:rsidRPr="00600C42" w14:paraId="4981BED7" w14:textId="77777777" w:rsidTr="000D4072">
        <w:trPr>
          <w:trHeight w:val="709"/>
          <w:jc w:val="center"/>
        </w:trPr>
        <w:tc>
          <w:tcPr>
            <w:tcW w:w="289" w:type="pct"/>
            <w:vAlign w:val="center"/>
          </w:tcPr>
          <w:p w14:paraId="1884C239" w14:textId="77777777" w:rsidR="00611C3B" w:rsidRPr="00600C42" w:rsidRDefault="00611C3B" w:rsidP="000D4072">
            <w:pPr>
              <w:pStyle w:val="afff"/>
              <w:ind w:left="0" w:hanging="6"/>
              <w:rPr>
                <w:rFonts w:cs="Times New Roman"/>
              </w:rPr>
            </w:pPr>
            <w:r w:rsidRPr="00600C42">
              <w:rPr>
                <w:rFonts w:cs="Times New Roman"/>
              </w:rPr>
              <w:t>1</w:t>
            </w:r>
          </w:p>
        </w:tc>
        <w:tc>
          <w:tcPr>
            <w:tcW w:w="1138" w:type="pct"/>
            <w:vAlign w:val="center"/>
          </w:tcPr>
          <w:p w14:paraId="381BC8BE" w14:textId="77777777" w:rsidR="00611C3B" w:rsidRPr="00600C42" w:rsidRDefault="00611C3B" w:rsidP="000D4072">
            <w:pPr>
              <w:pStyle w:val="afff"/>
              <w:ind w:left="0" w:hanging="6"/>
              <w:rPr>
                <w:rFonts w:cs="Times New Roman"/>
              </w:rPr>
            </w:pPr>
            <w:r w:rsidRPr="00600C42">
              <w:rPr>
                <w:rFonts w:cs="Times New Roman"/>
              </w:rPr>
              <w:t>PVC</w:t>
            </w:r>
            <w:r w:rsidRPr="00600C42">
              <w:rPr>
                <w:rFonts w:ascii="宋体" w:hAnsi="宋体" w:cs="Times New Roman"/>
              </w:rPr>
              <w:t>管</w:t>
            </w:r>
          </w:p>
        </w:tc>
        <w:tc>
          <w:tcPr>
            <w:tcW w:w="2054" w:type="pct"/>
            <w:vAlign w:val="center"/>
          </w:tcPr>
          <w:p w14:paraId="1CF0F82B" w14:textId="77777777" w:rsidR="00611C3B" w:rsidRPr="00600C42" w:rsidRDefault="00611C3B" w:rsidP="000D4072">
            <w:pPr>
              <w:pStyle w:val="afff"/>
              <w:ind w:left="0" w:hanging="6"/>
              <w:rPr>
                <w:rFonts w:cs="Times New Roman"/>
              </w:rPr>
            </w:pPr>
            <w:r w:rsidRPr="00600C42">
              <w:rPr>
                <w:rFonts w:cs="Times New Roman"/>
              </w:rPr>
              <w:t>Φ25</w:t>
            </w:r>
          </w:p>
        </w:tc>
        <w:tc>
          <w:tcPr>
            <w:tcW w:w="286" w:type="pct"/>
            <w:vAlign w:val="center"/>
          </w:tcPr>
          <w:p w14:paraId="636D469C"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723AC954" w14:textId="77777777" w:rsidR="00611C3B" w:rsidRPr="00600C42" w:rsidRDefault="00611C3B" w:rsidP="000D4072">
            <w:pPr>
              <w:pStyle w:val="afff"/>
              <w:ind w:left="0" w:hanging="6"/>
              <w:rPr>
                <w:rFonts w:cs="Times New Roman"/>
              </w:rPr>
            </w:pPr>
            <w:r w:rsidRPr="00600C42">
              <w:rPr>
                <w:rFonts w:cs="Times New Roman"/>
              </w:rPr>
              <w:t>2500</w:t>
            </w:r>
          </w:p>
        </w:tc>
        <w:tc>
          <w:tcPr>
            <w:tcW w:w="838" w:type="pct"/>
            <w:vAlign w:val="center"/>
          </w:tcPr>
          <w:p w14:paraId="544A829E" w14:textId="77777777" w:rsidR="00611C3B" w:rsidRPr="00600C42" w:rsidRDefault="00611C3B" w:rsidP="000D4072">
            <w:pPr>
              <w:pStyle w:val="afff"/>
              <w:ind w:leftChars="0" w:firstLineChars="0" w:firstLine="0"/>
              <w:rPr>
                <w:rFonts w:cs="Times New Roman"/>
              </w:rPr>
            </w:pPr>
          </w:p>
        </w:tc>
      </w:tr>
      <w:tr w:rsidR="00600C42" w:rsidRPr="00600C42" w14:paraId="6DC153DF" w14:textId="77777777" w:rsidTr="000D4072">
        <w:trPr>
          <w:trHeight w:val="709"/>
          <w:jc w:val="center"/>
        </w:trPr>
        <w:tc>
          <w:tcPr>
            <w:tcW w:w="289" w:type="pct"/>
            <w:vAlign w:val="center"/>
          </w:tcPr>
          <w:p w14:paraId="118316F9" w14:textId="77777777" w:rsidR="00611C3B" w:rsidRPr="00600C42" w:rsidRDefault="00611C3B" w:rsidP="000D4072">
            <w:pPr>
              <w:pStyle w:val="afff"/>
              <w:ind w:left="0" w:hanging="6"/>
              <w:rPr>
                <w:rFonts w:cs="Times New Roman"/>
              </w:rPr>
            </w:pPr>
            <w:r w:rsidRPr="00600C42">
              <w:rPr>
                <w:rFonts w:cs="Times New Roman"/>
              </w:rPr>
              <w:t>2</w:t>
            </w:r>
          </w:p>
        </w:tc>
        <w:tc>
          <w:tcPr>
            <w:tcW w:w="1138" w:type="pct"/>
            <w:vAlign w:val="center"/>
          </w:tcPr>
          <w:p w14:paraId="6D151244" w14:textId="77777777" w:rsidR="00611C3B" w:rsidRPr="00600C42" w:rsidRDefault="00611C3B" w:rsidP="000D4072">
            <w:pPr>
              <w:pStyle w:val="afff"/>
              <w:ind w:left="0" w:hanging="6"/>
              <w:rPr>
                <w:rFonts w:cs="Times New Roman"/>
              </w:rPr>
            </w:pPr>
            <w:r w:rsidRPr="00600C42">
              <w:rPr>
                <w:rFonts w:cs="Times New Roman"/>
              </w:rPr>
              <w:t>PVC</w:t>
            </w:r>
            <w:r w:rsidRPr="00600C42">
              <w:rPr>
                <w:rFonts w:ascii="宋体" w:hAnsi="宋体" w:cs="Times New Roman"/>
              </w:rPr>
              <w:t>管</w:t>
            </w:r>
          </w:p>
        </w:tc>
        <w:tc>
          <w:tcPr>
            <w:tcW w:w="2054" w:type="pct"/>
            <w:vAlign w:val="center"/>
          </w:tcPr>
          <w:p w14:paraId="5C6AA34D" w14:textId="77777777" w:rsidR="00611C3B" w:rsidRPr="00600C42" w:rsidRDefault="00611C3B" w:rsidP="000D4072">
            <w:pPr>
              <w:pStyle w:val="afff"/>
              <w:ind w:left="0" w:hanging="6"/>
              <w:rPr>
                <w:rFonts w:cs="Times New Roman"/>
              </w:rPr>
            </w:pPr>
            <w:r w:rsidRPr="00600C42">
              <w:rPr>
                <w:rFonts w:cs="Times New Roman"/>
              </w:rPr>
              <w:t>Φ40</w:t>
            </w:r>
          </w:p>
        </w:tc>
        <w:tc>
          <w:tcPr>
            <w:tcW w:w="286" w:type="pct"/>
            <w:vAlign w:val="center"/>
          </w:tcPr>
          <w:p w14:paraId="0207B0B2"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7C124978" w14:textId="77777777" w:rsidR="00611C3B" w:rsidRPr="00600C42" w:rsidRDefault="00611C3B" w:rsidP="000D4072">
            <w:pPr>
              <w:pStyle w:val="afff"/>
              <w:ind w:left="0" w:hanging="6"/>
              <w:rPr>
                <w:rFonts w:cs="Times New Roman"/>
              </w:rPr>
            </w:pPr>
            <w:r w:rsidRPr="00600C42">
              <w:rPr>
                <w:rFonts w:cs="Times New Roman"/>
              </w:rPr>
              <w:t>450</w:t>
            </w:r>
          </w:p>
        </w:tc>
        <w:tc>
          <w:tcPr>
            <w:tcW w:w="838" w:type="pct"/>
            <w:vAlign w:val="center"/>
          </w:tcPr>
          <w:p w14:paraId="64997243" w14:textId="77777777" w:rsidR="00611C3B" w:rsidRPr="00600C42" w:rsidRDefault="00611C3B" w:rsidP="000D4072">
            <w:pPr>
              <w:pStyle w:val="afff"/>
              <w:ind w:leftChars="0" w:firstLineChars="0" w:firstLine="0"/>
              <w:rPr>
                <w:rFonts w:cs="Times New Roman"/>
              </w:rPr>
            </w:pPr>
          </w:p>
        </w:tc>
      </w:tr>
      <w:tr w:rsidR="00600C42" w:rsidRPr="00600C42" w14:paraId="505FBC26" w14:textId="77777777" w:rsidTr="000D4072">
        <w:trPr>
          <w:trHeight w:val="709"/>
          <w:jc w:val="center"/>
        </w:trPr>
        <w:tc>
          <w:tcPr>
            <w:tcW w:w="289" w:type="pct"/>
            <w:vAlign w:val="center"/>
          </w:tcPr>
          <w:p w14:paraId="2CBB828E" w14:textId="77777777" w:rsidR="00611C3B" w:rsidRPr="00600C42" w:rsidRDefault="00611C3B" w:rsidP="000D4072">
            <w:pPr>
              <w:pStyle w:val="afff"/>
              <w:ind w:left="0" w:hanging="6"/>
              <w:rPr>
                <w:rFonts w:cs="Times New Roman"/>
              </w:rPr>
            </w:pPr>
            <w:r w:rsidRPr="00600C42">
              <w:rPr>
                <w:rFonts w:cs="Times New Roman"/>
              </w:rPr>
              <w:t>3</w:t>
            </w:r>
          </w:p>
        </w:tc>
        <w:tc>
          <w:tcPr>
            <w:tcW w:w="1138" w:type="pct"/>
            <w:vAlign w:val="center"/>
          </w:tcPr>
          <w:p w14:paraId="308C54D5" w14:textId="77777777" w:rsidR="00611C3B" w:rsidRPr="00600C42" w:rsidRDefault="00611C3B" w:rsidP="000D4072">
            <w:pPr>
              <w:pStyle w:val="afff"/>
              <w:ind w:left="0" w:hanging="6"/>
              <w:rPr>
                <w:rFonts w:cs="Times New Roman"/>
              </w:rPr>
            </w:pPr>
            <w:r w:rsidRPr="00600C42">
              <w:rPr>
                <w:rFonts w:cs="Times New Roman"/>
              </w:rPr>
              <w:t>PVC</w:t>
            </w:r>
            <w:r w:rsidRPr="00600C42">
              <w:rPr>
                <w:rFonts w:ascii="宋体" w:hAnsi="宋体" w:cs="Times New Roman"/>
              </w:rPr>
              <w:t>管</w:t>
            </w:r>
          </w:p>
        </w:tc>
        <w:tc>
          <w:tcPr>
            <w:tcW w:w="2054" w:type="pct"/>
            <w:vAlign w:val="center"/>
          </w:tcPr>
          <w:p w14:paraId="129F41A7" w14:textId="77777777" w:rsidR="00611C3B" w:rsidRPr="00600C42" w:rsidRDefault="00611C3B" w:rsidP="000D4072">
            <w:pPr>
              <w:pStyle w:val="afff"/>
              <w:ind w:left="0" w:hanging="6"/>
              <w:rPr>
                <w:rFonts w:cs="Times New Roman"/>
              </w:rPr>
            </w:pPr>
            <w:r w:rsidRPr="00600C42">
              <w:rPr>
                <w:rFonts w:cs="Times New Roman"/>
              </w:rPr>
              <w:t>Φ50</w:t>
            </w:r>
          </w:p>
        </w:tc>
        <w:tc>
          <w:tcPr>
            <w:tcW w:w="286" w:type="pct"/>
            <w:vAlign w:val="center"/>
          </w:tcPr>
          <w:p w14:paraId="02A66815"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44F39AE3" w14:textId="77777777" w:rsidR="00611C3B" w:rsidRPr="00600C42" w:rsidRDefault="00611C3B" w:rsidP="000D4072">
            <w:pPr>
              <w:pStyle w:val="afff"/>
              <w:ind w:left="0" w:hanging="6"/>
              <w:rPr>
                <w:rFonts w:cs="Times New Roman"/>
              </w:rPr>
            </w:pPr>
            <w:r w:rsidRPr="00600C42">
              <w:rPr>
                <w:rFonts w:cs="Times New Roman"/>
              </w:rPr>
              <w:t>500</w:t>
            </w:r>
          </w:p>
        </w:tc>
        <w:tc>
          <w:tcPr>
            <w:tcW w:w="838" w:type="pct"/>
            <w:vAlign w:val="center"/>
          </w:tcPr>
          <w:p w14:paraId="5089C537" w14:textId="77777777" w:rsidR="00611C3B" w:rsidRPr="00600C42" w:rsidRDefault="00611C3B" w:rsidP="000D4072">
            <w:pPr>
              <w:pStyle w:val="afff"/>
              <w:ind w:leftChars="0" w:firstLineChars="0" w:firstLine="0"/>
              <w:rPr>
                <w:rFonts w:cs="Times New Roman"/>
              </w:rPr>
            </w:pPr>
          </w:p>
        </w:tc>
      </w:tr>
      <w:tr w:rsidR="00600C42" w:rsidRPr="00600C42" w14:paraId="15F484B0" w14:textId="77777777" w:rsidTr="000D4072">
        <w:trPr>
          <w:trHeight w:val="709"/>
          <w:jc w:val="center"/>
        </w:trPr>
        <w:tc>
          <w:tcPr>
            <w:tcW w:w="289" w:type="pct"/>
            <w:vAlign w:val="center"/>
          </w:tcPr>
          <w:p w14:paraId="03C1F099" w14:textId="77777777" w:rsidR="00611C3B" w:rsidRPr="00600C42" w:rsidRDefault="00611C3B" w:rsidP="000D4072">
            <w:pPr>
              <w:pStyle w:val="afff"/>
              <w:ind w:left="0" w:hanging="6"/>
              <w:rPr>
                <w:rFonts w:cs="Times New Roman"/>
              </w:rPr>
            </w:pPr>
            <w:r w:rsidRPr="00600C42">
              <w:rPr>
                <w:rFonts w:cs="Times New Roman"/>
              </w:rPr>
              <w:t>4</w:t>
            </w:r>
          </w:p>
        </w:tc>
        <w:tc>
          <w:tcPr>
            <w:tcW w:w="1138" w:type="pct"/>
            <w:vAlign w:val="center"/>
          </w:tcPr>
          <w:p w14:paraId="4237DB8C" w14:textId="77777777" w:rsidR="00611C3B" w:rsidRPr="00600C42" w:rsidRDefault="00611C3B" w:rsidP="000D4072">
            <w:pPr>
              <w:pStyle w:val="afff"/>
              <w:ind w:left="0" w:hanging="6"/>
              <w:rPr>
                <w:rFonts w:cs="Times New Roman"/>
              </w:rPr>
            </w:pPr>
            <w:r w:rsidRPr="00600C42">
              <w:rPr>
                <w:rFonts w:cs="Times New Roman"/>
              </w:rPr>
              <w:t>热镀锌钢管</w:t>
            </w:r>
          </w:p>
        </w:tc>
        <w:tc>
          <w:tcPr>
            <w:tcW w:w="2054" w:type="pct"/>
            <w:vAlign w:val="center"/>
          </w:tcPr>
          <w:p w14:paraId="73EE6C03" w14:textId="77777777" w:rsidR="00611C3B" w:rsidRPr="00600C42" w:rsidRDefault="00611C3B" w:rsidP="000D4072">
            <w:pPr>
              <w:pStyle w:val="afff"/>
              <w:ind w:left="0" w:hanging="6"/>
              <w:rPr>
                <w:rFonts w:cs="Times New Roman"/>
              </w:rPr>
            </w:pPr>
            <w:r w:rsidRPr="00600C42">
              <w:rPr>
                <w:rFonts w:cs="Times New Roman"/>
              </w:rPr>
              <w:t>SC32</w:t>
            </w:r>
          </w:p>
        </w:tc>
        <w:tc>
          <w:tcPr>
            <w:tcW w:w="286" w:type="pct"/>
            <w:vAlign w:val="center"/>
          </w:tcPr>
          <w:p w14:paraId="1CB2AD59"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DB0E55C" w14:textId="77777777" w:rsidR="00611C3B" w:rsidRPr="00600C42" w:rsidRDefault="00611C3B" w:rsidP="000D4072">
            <w:pPr>
              <w:pStyle w:val="afff"/>
              <w:ind w:left="0" w:hanging="6"/>
              <w:rPr>
                <w:rFonts w:cs="Times New Roman"/>
              </w:rPr>
            </w:pPr>
            <w:r w:rsidRPr="00600C42">
              <w:rPr>
                <w:rFonts w:cs="Times New Roman"/>
              </w:rPr>
              <w:t>2800</w:t>
            </w:r>
          </w:p>
        </w:tc>
        <w:tc>
          <w:tcPr>
            <w:tcW w:w="838" w:type="pct"/>
            <w:vAlign w:val="center"/>
          </w:tcPr>
          <w:p w14:paraId="565BAC79" w14:textId="77777777" w:rsidR="00611C3B" w:rsidRPr="00600C42" w:rsidRDefault="00611C3B" w:rsidP="000D4072">
            <w:pPr>
              <w:pStyle w:val="afff"/>
              <w:ind w:leftChars="0" w:firstLineChars="0" w:firstLine="0"/>
              <w:rPr>
                <w:rFonts w:cs="Times New Roman"/>
              </w:rPr>
            </w:pPr>
          </w:p>
        </w:tc>
      </w:tr>
      <w:tr w:rsidR="00600C42" w:rsidRPr="00600C42" w14:paraId="187E23EB" w14:textId="77777777" w:rsidTr="000D4072">
        <w:trPr>
          <w:trHeight w:val="709"/>
          <w:jc w:val="center"/>
        </w:trPr>
        <w:tc>
          <w:tcPr>
            <w:tcW w:w="289" w:type="pct"/>
            <w:vAlign w:val="center"/>
          </w:tcPr>
          <w:p w14:paraId="60930889" w14:textId="77777777" w:rsidR="00611C3B" w:rsidRPr="00600C42" w:rsidRDefault="00611C3B" w:rsidP="000D4072">
            <w:pPr>
              <w:pStyle w:val="afff"/>
              <w:ind w:left="0" w:hanging="6"/>
              <w:rPr>
                <w:rFonts w:cs="Times New Roman"/>
              </w:rPr>
            </w:pPr>
            <w:r w:rsidRPr="00600C42">
              <w:rPr>
                <w:rFonts w:cs="Times New Roman"/>
              </w:rPr>
              <w:t>5</w:t>
            </w:r>
          </w:p>
        </w:tc>
        <w:tc>
          <w:tcPr>
            <w:tcW w:w="1138" w:type="pct"/>
            <w:vAlign w:val="center"/>
          </w:tcPr>
          <w:p w14:paraId="03BB5D3E" w14:textId="77777777" w:rsidR="00611C3B" w:rsidRPr="00600C42" w:rsidRDefault="00611C3B" w:rsidP="000D4072">
            <w:pPr>
              <w:pStyle w:val="afff"/>
              <w:ind w:left="0" w:hanging="6"/>
              <w:rPr>
                <w:rFonts w:cs="Times New Roman"/>
              </w:rPr>
            </w:pPr>
            <w:r w:rsidRPr="00600C42">
              <w:rPr>
                <w:rFonts w:cs="Times New Roman"/>
              </w:rPr>
              <w:t>等边角钢</w:t>
            </w:r>
          </w:p>
        </w:tc>
        <w:tc>
          <w:tcPr>
            <w:tcW w:w="2054" w:type="pct"/>
            <w:vAlign w:val="center"/>
          </w:tcPr>
          <w:p w14:paraId="45F4D576" w14:textId="77777777" w:rsidR="00611C3B" w:rsidRPr="00600C42" w:rsidRDefault="00611C3B" w:rsidP="000D4072">
            <w:pPr>
              <w:pStyle w:val="afff"/>
              <w:ind w:left="0" w:hanging="6"/>
              <w:rPr>
                <w:rFonts w:cs="Times New Roman"/>
              </w:rPr>
            </w:pPr>
            <w:r w:rsidRPr="00600C42">
              <w:rPr>
                <w:rFonts w:cs="Times New Roman"/>
              </w:rPr>
              <w:t>L50x5</w:t>
            </w:r>
          </w:p>
        </w:tc>
        <w:tc>
          <w:tcPr>
            <w:tcW w:w="286" w:type="pct"/>
            <w:vAlign w:val="center"/>
          </w:tcPr>
          <w:p w14:paraId="5CADE3B6"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1605A0C6" w14:textId="77777777" w:rsidR="00611C3B" w:rsidRPr="00600C42" w:rsidRDefault="00611C3B" w:rsidP="000D4072">
            <w:pPr>
              <w:pStyle w:val="afff"/>
              <w:ind w:left="0" w:hanging="6"/>
              <w:rPr>
                <w:rFonts w:cs="Times New Roman"/>
              </w:rPr>
            </w:pPr>
            <w:r w:rsidRPr="00600C42">
              <w:rPr>
                <w:rFonts w:cs="Times New Roman"/>
              </w:rPr>
              <w:t>1000</w:t>
            </w:r>
          </w:p>
        </w:tc>
        <w:tc>
          <w:tcPr>
            <w:tcW w:w="838" w:type="pct"/>
            <w:vAlign w:val="center"/>
          </w:tcPr>
          <w:p w14:paraId="70F595BB" w14:textId="77777777" w:rsidR="00611C3B" w:rsidRPr="00600C42" w:rsidRDefault="00611C3B" w:rsidP="000D4072">
            <w:pPr>
              <w:pStyle w:val="afff"/>
              <w:ind w:left="0" w:hanging="6"/>
              <w:rPr>
                <w:rFonts w:cs="Times New Roman"/>
              </w:rPr>
            </w:pPr>
            <w:r w:rsidRPr="00600C42">
              <w:rPr>
                <w:rFonts w:cs="Times New Roman"/>
              </w:rPr>
              <w:t>电缆支架用</w:t>
            </w:r>
          </w:p>
        </w:tc>
      </w:tr>
      <w:tr w:rsidR="00600C42" w:rsidRPr="00600C42" w14:paraId="5B3B3B95" w14:textId="77777777" w:rsidTr="000D4072">
        <w:trPr>
          <w:trHeight w:val="709"/>
          <w:jc w:val="center"/>
        </w:trPr>
        <w:tc>
          <w:tcPr>
            <w:tcW w:w="289" w:type="pct"/>
            <w:vAlign w:val="center"/>
          </w:tcPr>
          <w:p w14:paraId="3A34A0F3" w14:textId="77777777" w:rsidR="00611C3B" w:rsidRPr="00600C42" w:rsidRDefault="00611C3B" w:rsidP="000D4072">
            <w:pPr>
              <w:pStyle w:val="afff"/>
              <w:ind w:left="0" w:hanging="6"/>
              <w:rPr>
                <w:rFonts w:cs="Times New Roman"/>
              </w:rPr>
            </w:pPr>
            <w:r w:rsidRPr="00600C42">
              <w:rPr>
                <w:rFonts w:cs="Times New Roman"/>
              </w:rPr>
              <w:t>6</w:t>
            </w:r>
          </w:p>
        </w:tc>
        <w:tc>
          <w:tcPr>
            <w:tcW w:w="1138" w:type="pct"/>
            <w:vAlign w:val="center"/>
          </w:tcPr>
          <w:p w14:paraId="100F550F" w14:textId="77777777" w:rsidR="00611C3B" w:rsidRPr="00600C42" w:rsidRDefault="00611C3B" w:rsidP="000D4072">
            <w:pPr>
              <w:pStyle w:val="afff"/>
              <w:ind w:left="0" w:hanging="6"/>
              <w:rPr>
                <w:rFonts w:cs="Times New Roman"/>
              </w:rPr>
            </w:pPr>
            <w:r w:rsidRPr="00600C42">
              <w:rPr>
                <w:rFonts w:cs="Times New Roman"/>
              </w:rPr>
              <w:t>槽钢</w:t>
            </w:r>
          </w:p>
        </w:tc>
        <w:tc>
          <w:tcPr>
            <w:tcW w:w="2054" w:type="pct"/>
            <w:vAlign w:val="center"/>
          </w:tcPr>
          <w:p w14:paraId="373EDE91" w14:textId="77777777" w:rsidR="00611C3B" w:rsidRPr="00600C42" w:rsidRDefault="00611C3B" w:rsidP="000D4072">
            <w:pPr>
              <w:pStyle w:val="afff"/>
              <w:ind w:left="0" w:hanging="6"/>
              <w:rPr>
                <w:rFonts w:cs="Times New Roman"/>
              </w:rPr>
            </w:pPr>
            <w:r w:rsidRPr="00600C42">
              <w:rPr>
                <w:rFonts w:cs="Times New Roman"/>
              </w:rPr>
              <w:t>#10</w:t>
            </w:r>
          </w:p>
        </w:tc>
        <w:tc>
          <w:tcPr>
            <w:tcW w:w="286" w:type="pct"/>
            <w:vAlign w:val="center"/>
          </w:tcPr>
          <w:p w14:paraId="01ED2A69"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0280A76F" w14:textId="77777777" w:rsidR="00611C3B" w:rsidRPr="00600C42" w:rsidRDefault="00611C3B" w:rsidP="000D4072">
            <w:pPr>
              <w:pStyle w:val="afff"/>
              <w:ind w:left="0" w:hanging="6"/>
              <w:rPr>
                <w:rFonts w:cs="Times New Roman"/>
              </w:rPr>
            </w:pPr>
            <w:r w:rsidRPr="00600C42">
              <w:rPr>
                <w:rFonts w:cs="Times New Roman"/>
              </w:rPr>
              <w:t>100</w:t>
            </w:r>
          </w:p>
        </w:tc>
        <w:tc>
          <w:tcPr>
            <w:tcW w:w="838" w:type="pct"/>
            <w:vAlign w:val="center"/>
          </w:tcPr>
          <w:p w14:paraId="1CA40407" w14:textId="77777777" w:rsidR="00611C3B" w:rsidRPr="00600C42" w:rsidRDefault="00611C3B" w:rsidP="000D4072">
            <w:pPr>
              <w:pStyle w:val="afff"/>
              <w:ind w:left="0" w:hanging="6"/>
              <w:rPr>
                <w:rFonts w:cs="Times New Roman"/>
              </w:rPr>
            </w:pPr>
          </w:p>
        </w:tc>
      </w:tr>
      <w:tr w:rsidR="00600C42" w:rsidRPr="00600C42" w14:paraId="53C35736" w14:textId="77777777" w:rsidTr="000D4072">
        <w:trPr>
          <w:trHeight w:val="709"/>
          <w:jc w:val="center"/>
        </w:trPr>
        <w:tc>
          <w:tcPr>
            <w:tcW w:w="289" w:type="pct"/>
            <w:vAlign w:val="center"/>
          </w:tcPr>
          <w:p w14:paraId="0A699A6D" w14:textId="77777777" w:rsidR="00611C3B" w:rsidRPr="00600C42" w:rsidRDefault="00611C3B" w:rsidP="000D4072">
            <w:pPr>
              <w:pStyle w:val="afff"/>
              <w:ind w:left="0" w:hanging="6"/>
              <w:rPr>
                <w:rFonts w:cs="Times New Roman"/>
              </w:rPr>
            </w:pPr>
            <w:r w:rsidRPr="00600C42">
              <w:rPr>
                <w:rFonts w:cs="Times New Roman"/>
              </w:rPr>
              <w:t>7</w:t>
            </w:r>
          </w:p>
        </w:tc>
        <w:tc>
          <w:tcPr>
            <w:tcW w:w="1138" w:type="pct"/>
            <w:vAlign w:val="center"/>
          </w:tcPr>
          <w:p w14:paraId="1055EC2A" w14:textId="77777777" w:rsidR="00611C3B" w:rsidRPr="00600C42" w:rsidRDefault="00611C3B" w:rsidP="000D4072">
            <w:pPr>
              <w:pStyle w:val="afff"/>
              <w:ind w:left="0" w:hanging="6"/>
              <w:rPr>
                <w:rFonts w:cs="Times New Roman"/>
              </w:rPr>
            </w:pPr>
            <w:r w:rsidRPr="00600C42">
              <w:rPr>
                <w:rFonts w:cs="Times New Roman"/>
              </w:rPr>
              <w:t>花纹钢板</w:t>
            </w:r>
          </w:p>
        </w:tc>
        <w:tc>
          <w:tcPr>
            <w:tcW w:w="2054" w:type="pct"/>
            <w:vAlign w:val="center"/>
          </w:tcPr>
          <w:p w14:paraId="4B51D34F" w14:textId="77777777" w:rsidR="00611C3B" w:rsidRPr="00600C42" w:rsidRDefault="00611C3B" w:rsidP="000D4072">
            <w:pPr>
              <w:pStyle w:val="afff"/>
              <w:ind w:left="0" w:hanging="6"/>
              <w:rPr>
                <w:rFonts w:cs="Times New Roman"/>
              </w:rPr>
            </w:pPr>
          </w:p>
        </w:tc>
        <w:tc>
          <w:tcPr>
            <w:tcW w:w="286" w:type="pct"/>
            <w:vAlign w:val="center"/>
          </w:tcPr>
          <w:p w14:paraId="1D24658D" w14:textId="77777777" w:rsidR="00611C3B" w:rsidRPr="00600C42" w:rsidRDefault="00611C3B" w:rsidP="000D4072">
            <w:pPr>
              <w:pStyle w:val="afff"/>
              <w:ind w:left="0" w:hanging="6"/>
              <w:rPr>
                <w:rFonts w:cs="Times New Roman"/>
              </w:rPr>
            </w:pPr>
            <w:r w:rsidRPr="00600C42">
              <w:rPr>
                <w:rFonts w:cs="Times New Roman"/>
              </w:rPr>
              <w:t>米</w:t>
            </w:r>
            <w:r w:rsidRPr="00600C42">
              <w:rPr>
                <w:rFonts w:cs="Times New Roman"/>
                <w:vertAlign w:val="superscript"/>
              </w:rPr>
              <w:t>2</w:t>
            </w:r>
          </w:p>
        </w:tc>
        <w:tc>
          <w:tcPr>
            <w:tcW w:w="395" w:type="pct"/>
            <w:vAlign w:val="center"/>
          </w:tcPr>
          <w:p w14:paraId="1858A2A0" w14:textId="77777777" w:rsidR="00611C3B" w:rsidRPr="00600C42" w:rsidRDefault="00611C3B" w:rsidP="000D4072">
            <w:pPr>
              <w:pStyle w:val="afff"/>
              <w:ind w:left="0" w:hanging="6"/>
              <w:rPr>
                <w:rFonts w:cs="Times New Roman"/>
              </w:rPr>
            </w:pPr>
            <w:r w:rsidRPr="00600C42">
              <w:rPr>
                <w:rFonts w:cs="Times New Roman"/>
              </w:rPr>
              <w:t>15</w:t>
            </w:r>
          </w:p>
        </w:tc>
        <w:tc>
          <w:tcPr>
            <w:tcW w:w="838" w:type="pct"/>
            <w:vAlign w:val="center"/>
          </w:tcPr>
          <w:p w14:paraId="1B6383C8" w14:textId="77777777" w:rsidR="00611C3B" w:rsidRPr="00600C42" w:rsidRDefault="00611C3B" w:rsidP="000D4072">
            <w:pPr>
              <w:pStyle w:val="afff"/>
              <w:ind w:left="0" w:hanging="6"/>
              <w:rPr>
                <w:rFonts w:cs="Times New Roman"/>
              </w:rPr>
            </w:pPr>
            <w:r w:rsidRPr="00600C42">
              <w:rPr>
                <w:rFonts w:cs="Times New Roman"/>
              </w:rPr>
              <w:t>厚度不小于</w:t>
            </w:r>
            <w:r w:rsidRPr="00600C42">
              <w:rPr>
                <w:rFonts w:cs="Times New Roman"/>
              </w:rPr>
              <w:t>8</w:t>
            </w:r>
          </w:p>
        </w:tc>
      </w:tr>
      <w:tr w:rsidR="00600C42" w:rsidRPr="00600C42" w14:paraId="12153497" w14:textId="77777777" w:rsidTr="000D4072">
        <w:trPr>
          <w:trHeight w:val="709"/>
          <w:jc w:val="center"/>
        </w:trPr>
        <w:tc>
          <w:tcPr>
            <w:tcW w:w="289" w:type="pct"/>
            <w:vAlign w:val="center"/>
          </w:tcPr>
          <w:p w14:paraId="07F59E5E" w14:textId="77777777" w:rsidR="00611C3B" w:rsidRPr="00600C42" w:rsidRDefault="00611C3B" w:rsidP="000D4072">
            <w:pPr>
              <w:pStyle w:val="afff"/>
              <w:ind w:left="0" w:hanging="6"/>
              <w:rPr>
                <w:rFonts w:cs="Times New Roman"/>
              </w:rPr>
            </w:pPr>
            <w:r w:rsidRPr="00600C42">
              <w:rPr>
                <w:rFonts w:cs="Times New Roman" w:hint="eastAsia"/>
              </w:rPr>
              <w:t>8</w:t>
            </w:r>
          </w:p>
        </w:tc>
        <w:tc>
          <w:tcPr>
            <w:tcW w:w="1138" w:type="pct"/>
            <w:vAlign w:val="center"/>
          </w:tcPr>
          <w:p w14:paraId="74C93744" w14:textId="77777777" w:rsidR="00611C3B" w:rsidRPr="00600C42" w:rsidRDefault="00611C3B" w:rsidP="000D4072">
            <w:pPr>
              <w:pStyle w:val="afff"/>
              <w:ind w:left="0" w:hanging="6"/>
              <w:rPr>
                <w:rFonts w:cs="Times New Roman"/>
              </w:rPr>
            </w:pPr>
            <w:r w:rsidRPr="00600C42">
              <w:rPr>
                <w:rFonts w:cs="Times New Roman"/>
              </w:rPr>
              <w:t>电缆桥架</w:t>
            </w:r>
          </w:p>
        </w:tc>
        <w:tc>
          <w:tcPr>
            <w:tcW w:w="2054" w:type="pct"/>
            <w:vAlign w:val="center"/>
          </w:tcPr>
          <w:p w14:paraId="665A119B" w14:textId="77777777" w:rsidR="00611C3B" w:rsidRPr="00600C42" w:rsidRDefault="00611C3B" w:rsidP="000D4072">
            <w:pPr>
              <w:pStyle w:val="afff"/>
              <w:ind w:left="0" w:hanging="6"/>
              <w:rPr>
                <w:rFonts w:cs="Times New Roman"/>
              </w:rPr>
            </w:pPr>
            <w:r w:rsidRPr="00600C42">
              <w:rPr>
                <w:rFonts w:cs="Times New Roman" w:hint="eastAsia"/>
              </w:rPr>
              <w:t>400*</w:t>
            </w:r>
            <w:r w:rsidRPr="00600C42">
              <w:rPr>
                <w:rFonts w:cs="Times New Roman"/>
              </w:rPr>
              <w:t>200</w:t>
            </w:r>
          </w:p>
        </w:tc>
        <w:tc>
          <w:tcPr>
            <w:tcW w:w="286" w:type="pct"/>
            <w:vAlign w:val="center"/>
          </w:tcPr>
          <w:p w14:paraId="28624259" w14:textId="77777777" w:rsidR="00611C3B" w:rsidRPr="00600C42" w:rsidRDefault="00611C3B" w:rsidP="000D4072">
            <w:pPr>
              <w:pStyle w:val="afff"/>
              <w:ind w:left="0" w:hanging="6"/>
              <w:rPr>
                <w:rFonts w:cs="Times New Roman"/>
              </w:rPr>
            </w:pPr>
            <w:r w:rsidRPr="00600C42">
              <w:rPr>
                <w:rFonts w:cs="Times New Roman"/>
              </w:rPr>
              <w:t>米</w:t>
            </w:r>
          </w:p>
        </w:tc>
        <w:tc>
          <w:tcPr>
            <w:tcW w:w="395" w:type="pct"/>
            <w:vAlign w:val="center"/>
          </w:tcPr>
          <w:p w14:paraId="5C981E68" w14:textId="77777777" w:rsidR="00611C3B" w:rsidRPr="00600C42" w:rsidRDefault="00611C3B" w:rsidP="000D4072">
            <w:pPr>
              <w:pStyle w:val="afff"/>
              <w:ind w:left="0" w:hanging="6"/>
              <w:rPr>
                <w:rFonts w:cs="Times New Roman"/>
              </w:rPr>
            </w:pPr>
            <w:r w:rsidRPr="00600C42">
              <w:rPr>
                <w:rFonts w:cs="Times New Roman" w:hint="eastAsia"/>
              </w:rPr>
              <w:t>400</w:t>
            </w:r>
          </w:p>
        </w:tc>
        <w:tc>
          <w:tcPr>
            <w:tcW w:w="838" w:type="pct"/>
            <w:vAlign w:val="center"/>
          </w:tcPr>
          <w:p w14:paraId="52D35FF6" w14:textId="77777777" w:rsidR="00611C3B" w:rsidRPr="00600C42" w:rsidRDefault="00611C3B" w:rsidP="000D4072">
            <w:pPr>
              <w:pStyle w:val="afff"/>
              <w:ind w:left="0" w:hanging="6"/>
              <w:rPr>
                <w:rFonts w:cs="Times New Roman"/>
              </w:rPr>
            </w:pPr>
            <w:r w:rsidRPr="00600C42">
              <w:rPr>
                <w:rFonts w:cs="Times New Roman"/>
              </w:rPr>
              <w:t>继保室用</w:t>
            </w:r>
          </w:p>
        </w:tc>
      </w:tr>
      <w:tr w:rsidR="00600C42" w:rsidRPr="00600C42" w14:paraId="7C8CA585" w14:textId="77777777" w:rsidTr="000D4072">
        <w:trPr>
          <w:trHeight w:val="709"/>
          <w:jc w:val="center"/>
        </w:trPr>
        <w:tc>
          <w:tcPr>
            <w:tcW w:w="289" w:type="pct"/>
            <w:vAlign w:val="center"/>
          </w:tcPr>
          <w:p w14:paraId="528F3EA0" w14:textId="77777777" w:rsidR="00611C3B" w:rsidRPr="00600C42" w:rsidRDefault="00611C3B" w:rsidP="000D4072">
            <w:pPr>
              <w:pStyle w:val="afff"/>
              <w:ind w:left="0" w:hanging="6"/>
              <w:rPr>
                <w:rFonts w:cs="Times New Roman"/>
                <w:b/>
              </w:rPr>
            </w:pPr>
            <w:r w:rsidRPr="00600C42">
              <w:rPr>
                <w:rFonts w:cs="Times New Roman" w:hint="eastAsia"/>
                <w:b/>
              </w:rPr>
              <w:lastRenderedPageBreak/>
              <w:t>十</w:t>
            </w:r>
          </w:p>
        </w:tc>
        <w:tc>
          <w:tcPr>
            <w:tcW w:w="1138" w:type="pct"/>
            <w:vAlign w:val="center"/>
          </w:tcPr>
          <w:p w14:paraId="5C625BB0" w14:textId="77777777" w:rsidR="00611C3B" w:rsidRPr="00600C42" w:rsidRDefault="00611C3B" w:rsidP="000D4072">
            <w:pPr>
              <w:pStyle w:val="afff"/>
              <w:ind w:left="0" w:hanging="6"/>
              <w:rPr>
                <w:rFonts w:cs="Times New Roman"/>
                <w:b/>
              </w:rPr>
            </w:pPr>
            <w:r w:rsidRPr="00600C42">
              <w:rPr>
                <w:rFonts w:cs="Times New Roman"/>
                <w:b/>
              </w:rPr>
              <w:t>对侧站改造</w:t>
            </w:r>
          </w:p>
        </w:tc>
        <w:tc>
          <w:tcPr>
            <w:tcW w:w="2054" w:type="pct"/>
            <w:vAlign w:val="center"/>
          </w:tcPr>
          <w:p w14:paraId="4464476E" w14:textId="77777777" w:rsidR="00611C3B" w:rsidRPr="00600C42" w:rsidRDefault="00611C3B" w:rsidP="000D4072">
            <w:pPr>
              <w:pStyle w:val="afff"/>
              <w:ind w:left="0" w:hanging="6"/>
              <w:rPr>
                <w:rFonts w:cs="Times New Roman"/>
                <w:b/>
              </w:rPr>
            </w:pPr>
          </w:p>
        </w:tc>
        <w:tc>
          <w:tcPr>
            <w:tcW w:w="286" w:type="pct"/>
            <w:vAlign w:val="center"/>
          </w:tcPr>
          <w:p w14:paraId="56150E4B" w14:textId="77777777" w:rsidR="00611C3B" w:rsidRPr="00600C42" w:rsidRDefault="00611C3B" w:rsidP="000D4072">
            <w:pPr>
              <w:pStyle w:val="afff"/>
              <w:ind w:left="0" w:hanging="6"/>
              <w:rPr>
                <w:rFonts w:cs="Times New Roman"/>
                <w:b/>
              </w:rPr>
            </w:pPr>
          </w:p>
        </w:tc>
        <w:tc>
          <w:tcPr>
            <w:tcW w:w="395" w:type="pct"/>
            <w:vAlign w:val="center"/>
          </w:tcPr>
          <w:p w14:paraId="00D22A18" w14:textId="77777777" w:rsidR="00611C3B" w:rsidRPr="00600C42" w:rsidRDefault="00611C3B" w:rsidP="000D4072">
            <w:pPr>
              <w:pStyle w:val="afff"/>
              <w:ind w:left="0" w:hanging="6"/>
              <w:rPr>
                <w:rFonts w:cs="Times New Roman"/>
                <w:b/>
              </w:rPr>
            </w:pPr>
          </w:p>
        </w:tc>
        <w:tc>
          <w:tcPr>
            <w:tcW w:w="838" w:type="pct"/>
            <w:vAlign w:val="center"/>
          </w:tcPr>
          <w:p w14:paraId="19A57BD7" w14:textId="77777777" w:rsidR="00611C3B" w:rsidRPr="00600C42" w:rsidRDefault="00611C3B" w:rsidP="000D4072">
            <w:pPr>
              <w:pStyle w:val="afff"/>
              <w:ind w:left="0" w:hanging="6"/>
              <w:rPr>
                <w:rFonts w:cs="Times New Roman"/>
                <w:b/>
              </w:rPr>
            </w:pPr>
          </w:p>
        </w:tc>
      </w:tr>
      <w:tr w:rsidR="00611C3B" w:rsidRPr="00600C42" w14:paraId="603446DC" w14:textId="77777777" w:rsidTr="000D4072">
        <w:trPr>
          <w:trHeight w:val="709"/>
          <w:jc w:val="center"/>
        </w:trPr>
        <w:tc>
          <w:tcPr>
            <w:tcW w:w="289" w:type="pct"/>
            <w:vAlign w:val="center"/>
          </w:tcPr>
          <w:p w14:paraId="3AB6D06C" w14:textId="77777777" w:rsidR="00611C3B" w:rsidRPr="00600C42" w:rsidRDefault="00611C3B" w:rsidP="000D4072">
            <w:pPr>
              <w:pStyle w:val="afff"/>
              <w:ind w:left="0" w:hanging="6"/>
              <w:rPr>
                <w:rFonts w:cs="Times New Roman"/>
              </w:rPr>
            </w:pPr>
            <w:r w:rsidRPr="00600C42">
              <w:rPr>
                <w:rFonts w:cs="Times New Roman" w:hint="eastAsia"/>
              </w:rPr>
              <w:t>1</w:t>
            </w:r>
          </w:p>
        </w:tc>
        <w:tc>
          <w:tcPr>
            <w:tcW w:w="1138" w:type="pct"/>
            <w:vAlign w:val="center"/>
          </w:tcPr>
          <w:p w14:paraId="12668D17" w14:textId="77777777" w:rsidR="00611C3B" w:rsidRPr="00600C42" w:rsidRDefault="00611C3B" w:rsidP="000D4072">
            <w:pPr>
              <w:pStyle w:val="afff"/>
              <w:ind w:left="0" w:hanging="6"/>
              <w:rPr>
                <w:rFonts w:cs="Times New Roman"/>
              </w:rPr>
            </w:pPr>
            <w:r w:rsidRPr="00600C42">
              <w:rPr>
                <w:rFonts w:cs="Times New Roman" w:hint="eastAsia"/>
              </w:rPr>
              <w:t>110k</w:t>
            </w:r>
            <w:r w:rsidRPr="00600C42">
              <w:rPr>
                <w:rFonts w:cs="Times New Roman"/>
              </w:rPr>
              <w:t>V</w:t>
            </w:r>
            <w:r w:rsidRPr="00600C42">
              <w:rPr>
                <w:rFonts w:cs="Times New Roman"/>
              </w:rPr>
              <w:t>间隔扩建</w:t>
            </w:r>
          </w:p>
        </w:tc>
        <w:tc>
          <w:tcPr>
            <w:tcW w:w="2054" w:type="pct"/>
            <w:vAlign w:val="center"/>
          </w:tcPr>
          <w:p w14:paraId="033F5445" w14:textId="77777777" w:rsidR="00611C3B" w:rsidRPr="00600C42" w:rsidRDefault="00611C3B" w:rsidP="000D4072">
            <w:pPr>
              <w:pStyle w:val="afff"/>
              <w:ind w:left="0" w:hanging="6"/>
              <w:rPr>
                <w:rFonts w:cs="Times New Roman"/>
              </w:rPr>
            </w:pPr>
            <w:r w:rsidRPr="00600C42">
              <w:rPr>
                <w:rFonts w:cs="Times New Roman" w:hint="eastAsia"/>
              </w:rPr>
              <w:t>含设备及土建</w:t>
            </w:r>
          </w:p>
        </w:tc>
        <w:tc>
          <w:tcPr>
            <w:tcW w:w="286" w:type="pct"/>
            <w:vAlign w:val="center"/>
          </w:tcPr>
          <w:p w14:paraId="2F909549" w14:textId="77777777" w:rsidR="00611C3B" w:rsidRPr="00600C42" w:rsidRDefault="00611C3B" w:rsidP="000D4072">
            <w:pPr>
              <w:pStyle w:val="afff"/>
              <w:ind w:left="0" w:hanging="6"/>
              <w:rPr>
                <w:rFonts w:cs="Times New Roman"/>
              </w:rPr>
            </w:pPr>
            <w:r w:rsidRPr="00600C42">
              <w:rPr>
                <w:rFonts w:cs="Times New Roman"/>
              </w:rPr>
              <w:t>项</w:t>
            </w:r>
          </w:p>
        </w:tc>
        <w:tc>
          <w:tcPr>
            <w:tcW w:w="395" w:type="pct"/>
            <w:vAlign w:val="center"/>
          </w:tcPr>
          <w:p w14:paraId="58BBF088" w14:textId="77777777" w:rsidR="00611C3B" w:rsidRPr="00600C42" w:rsidRDefault="00611C3B" w:rsidP="000D4072">
            <w:pPr>
              <w:pStyle w:val="afff"/>
              <w:ind w:left="0" w:hanging="6"/>
              <w:rPr>
                <w:rFonts w:cs="Times New Roman"/>
              </w:rPr>
            </w:pPr>
            <w:r w:rsidRPr="00600C42">
              <w:rPr>
                <w:rFonts w:cs="Times New Roman" w:hint="eastAsia"/>
              </w:rPr>
              <w:t>1</w:t>
            </w:r>
          </w:p>
        </w:tc>
        <w:tc>
          <w:tcPr>
            <w:tcW w:w="838" w:type="pct"/>
            <w:vAlign w:val="center"/>
          </w:tcPr>
          <w:p w14:paraId="3D07682C" w14:textId="77777777" w:rsidR="00611C3B" w:rsidRPr="00600C42" w:rsidRDefault="00611C3B" w:rsidP="000D4072">
            <w:pPr>
              <w:pStyle w:val="afff"/>
              <w:ind w:left="0" w:hanging="6"/>
              <w:rPr>
                <w:rFonts w:cs="Times New Roman"/>
              </w:rPr>
            </w:pPr>
          </w:p>
        </w:tc>
      </w:tr>
    </w:tbl>
    <w:p w14:paraId="508F4ED2" w14:textId="77777777" w:rsidR="00611C3B" w:rsidRPr="00600C42" w:rsidRDefault="00611C3B" w:rsidP="00611C3B"/>
    <w:p w14:paraId="24CFB385" w14:textId="77777777" w:rsidR="00611C3B" w:rsidRPr="00600C42" w:rsidRDefault="00611C3B" w:rsidP="00611C3B">
      <w:r w:rsidRPr="00600C42">
        <w:br w:type="page"/>
      </w:r>
      <w:r w:rsidRPr="00600C42">
        <w:lastRenderedPageBreak/>
        <w:t>电气二次部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2"/>
        <w:gridCol w:w="2462"/>
        <w:gridCol w:w="3519"/>
        <w:gridCol w:w="622"/>
        <w:gridCol w:w="448"/>
        <w:gridCol w:w="1084"/>
      </w:tblGrid>
      <w:tr w:rsidR="00600C42" w:rsidRPr="00600C42" w14:paraId="5EA9D36C" w14:textId="77777777" w:rsidTr="000D4072">
        <w:trPr>
          <w:trHeight w:val="454"/>
          <w:jc w:val="center"/>
        </w:trPr>
        <w:tc>
          <w:tcPr>
            <w:tcW w:w="355" w:type="pct"/>
            <w:tcBorders>
              <w:tl2br w:val="nil"/>
              <w:tr2bl w:val="nil"/>
            </w:tcBorders>
            <w:vAlign w:val="center"/>
          </w:tcPr>
          <w:p w14:paraId="4F26B801" w14:textId="77777777" w:rsidR="00611C3B" w:rsidRPr="00600C42" w:rsidRDefault="00611C3B" w:rsidP="000D4072">
            <w:pPr>
              <w:spacing w:line="360" w:lineRule="exact"/>
              <w:jc w:val="center"/>
              <w:rPr>
                <w:rFonts w:ascii="Times New Roman" w:hAnsi="Times New Roman"/>
                <w:szCs w:val="21"/>
              </w:rPr>
            </w:pPr>
            <w:r w:rsidRPr="00600C42">
              <w:rPr>
                <w:rFonts w:ascii="Times New Roman" w:hAnsi="Times New Roman"/>
              </w:rPr>
              <w:t>序号</w:t>
            </w:r>
          </w:p>
        </w:tc>
        <w:tc>
          <w:tcPr>
            <w:tcW w:w="1406" w:type="pct"/>
            <w:tcBorders>
              <w:tl2br w:val="nil"/>
              <w:tr2bl w:val="nil"/>
            </w:tcBorders>
            <w:vAlign w:val="center"/>
          </w:tcPr>
          <w:p w14:paraId="1B6DCB2B"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名</w:t>
            </w:r>
            <w:r w:rsidRPr="00600C42">
              <w:rPr>
                <w:rFonts w:ascii="Times New Roman" w:hAnsi="Times New Roman" w:hint="eastAsia"/>
              </w:rPr>
              <w:t xml:space="preserve"> </w:t>
            </w:r>
            <w:r w:rsidRPr="00600C42">
              <w:rPr>
                <w:rFonts w:ascii="Times New Roman" w:hAnsi="Times New Roman"/>
              </w:rPr>
              <w:t>称</w:t>
            </w:r>
          </w:p>
        </w:tc>
        <w:tc>
          <w:tcPr>
            <w:tcW w:w="2009" w:type="pct"/>
            <w:tcBorders>
              <w:tl2br w:val="nil"/>
              <w:tr2bl w:val="nil"/>
            </w:tcBorders>
            <w:vAlign w:val="center"/>
          </w:tcPr>
          <w:p w14:paraId="5E17EB10"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规格型号</w:t>
            </w:r>
          </w:p>
        </w:tc>
        <w:tc>
          <w:tcPr>
            <w:tcW w:w="355" w:type="pct"/>
            <w:tcBorders>
              <w:tl2br w:val="nil"/>
              <w:tr2bl w:val="nil"/>
            </w:tcBorders>
            <w:vAlign w:val="center"/>
          </w:tcPr>
          <w:p w14:paraId="56A1B8BA"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单位</w:t>
            </w:r>
          </w:p>
        </w:tc>
        <w:tc>
          <w:tcPr>
            <w:tcW w:w="256" w:type="pct"/>
            <w:tcBorders>
              <w:tl2br w:val="nil"/>
              <w:tr2bl w:val="nil"/>
            </w:tcBorders>
            <w:vAlign w:val="center"/>
          </w:tcPr>
          <w:p w14:paraId="15389156" w14:textId="77777777" w:rsidR="00611C3B" w:rsidRPr="00600C42" w:rsidRDefault="00611C3B" w:rsidP="000D4072">
            <w:pPr>
              <w:spacing w:line="360" w:lineRule="exact"/>
              <w:ind w:left="-134" w:right="-108"/>
              <w:jc w:val="center"/>
              <w:rPr>
                <w:rFonts w:ascii="Times New Roman" w:hAnsi="Times New Roman"/>
              </w:rPr>
            </w:pPr>
            <w:r w:rsidRPr="00600C42">
              <w:rPr>
                <w:rFonts w:ascii="Times New Roman" w:hAnsi="Times New Roman"/>
              </w:rPr>
              <w:t>数量</w:t>
            </w:r>
          </w:p>
        </w:tc>
        <w:tc>
          <w:tcPr>
            <w:tcW w:w="619" w:type="pct"/>
            <w:tcBorders>
              <w:tl2br w:val="nil"/>
              <w:tr2bl w:val="nil"/>
            </w:tcBorders>
            <w:vAlign w:val="center"/>
          </w:tcPr>
          <w:p w14:paraId="362C5AF2" w14:textId="77777777" w:rsidR="00611C3B" w:rsidRPr="00600C42" w:rsidRDefault="00611C3B" w:rsidP="000D4072">
            <w:pPr>
              <w:spacing w:line="360" w:lineRule="exact"/>
              <w:ind w:left="-3" w:right="-108"/>
              <w:jc w:val="center"/>
              <w:rPr>
                <w:rFonts w:ascii="Times New Roman" w:hAnsi="Times New Roman"/>
              </w:rPr>
            </w:pPr>
            <w:r w:rsidRPr="00600C42">
              <w:rPr>
                <w:rFonts w:ascii="Times New Roman" w:hAnsi="Times New Roman"/>
              </w:rPr>
              <w:t>备注</w:t>
            </w:r>
          </w:p>
        </w:tc>
      </w:tr>
      <w:tr w:rsidR="00600C42" w:rsidRPr="00600C42" w14:paraId="2C7DC058" w14:textId="77777777" w:rsidTr="000D4072">
        <w:trPr>
          <w:trHeight w:val="454"/>
          <w:jc w:val="center"/>
        </w:trPr>
        <w:tc>
          <w:tcPr>
            <w:tcW w:w="355" w:type="pct"/>
            <w:tcBorders>
              <w:tl2br w:val="nil"/>
              <w:tr2bl w:val="nil"/>
            </w:tcBorders>
            <w:vAlign w:val="center"/>
          </w:tcPr>
          <w:p w14:paraId="3420CA7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1406" w:type="pct"/>
            <w:tcBorders>
              <w:tl2br w:val="nil"/>
              <w:tr2bl w:val="nil"/>
            </w:tcBorders>
            <w:vAlign w:val="center"/>
          </w:tcPr>
          <w:p w14:paraId="69036D0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变电站计算机监控系统</w:t>
            </w:r>
          </w:p>
        </w:tc>
        <w:tc>
          <w:tcPr>
            <w:tcW w:w="2009" w:type="pct"/>
            <w:tcBorders>
              <w:tl2br w:val="nil"/>
              <w:tr2bl w:val="nil"/>
            </w:tcBorders>
            <w:vAlign w:val="center"/>
          </w:tcPr>
          <w:p w14:paraId="437B6C4E"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70F6CB5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套</w:t>
            </w:r>
          </w:p>
        </w:tc>
        <w:tc>
          <w:tcPr>
            <w:tcW w:w="256" w:type="pct"/>
            <w:tcBorders>
              <w:tl2br w:val="nil"/>
              <w:tr2bl w:val="nil"/>
            </w:tcBorders>
            <w:vAlign w:val="center"/>
          </w:tcPr>
          <w:p w14:paraId="46E3D51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D72E9BD" w14:textId="77777777" w:rsidR="00611C3B" w:rsidRPr="00600C42" w:rsidRDefault="00611C3B" w:rsidP="000D4072">
            <w:pPr>
              <w:pStyle w:val="af1"/>
              <w:spacing w:line="300" w:lineRule="exact"/>
              <w:ind w:right="-108"/>
              <w:jc w:val="center"/>
              <w:rPr>
                <w:rFonts w:ascii="Times New Roman" w:hAnsi="Times New Roman"/>
              </w:rPr>
            </w:pPr>
          </w:p>
        </w:tc>
      </w:tr>
      <w:tr w:rsidR="00600C42" w:rsidRPr="00600C42" w14:paraId="6EE32D83" w14:textId="77777777" w:rsidTr="000D4072">
        <w:trPr>
          <w:trHeight w:val="454"/>
          <w:jc w:val="center"/>
        </w:trPr>
        <w:tc>
          <w:tcPr>
            <w:tcW w:w="355" w:type="pct"/>
            <w:tcBorders>
              <w:tl2br w:val="nil"/>
              <w:tr2bl w:val="nil"/>
            </w:tcBorders>
            <w:vAlign w:val="center"/>
          </w:tcPr>
          <w:p w14:paraId="6F48AAC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1406" w:type="pct"/>
            <w:tcBorders>
              <w:tl2br w:val="nil"/>
              <w:tr2bl w:val="nil"/>
            </w:tcBorders>
            <w:vAlign w:val="center"/>
          </w:tcPr>
          <w:p w14:paraId="51CCD16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微机五防系统</w:t>
            </w:r>
          </w:p>
        </w:tc>
        <w:tc>
          <w:tcPr>
            <w:tcW w:w="2009" w:type="pct"/>
            <w:tcBorders>
              <w:tl2br w:val="nil"/>
              <w:tr2bl w:val="nil"/>
            </w:tcBorders>
            <w:vAlign w:val="center"/>
          </w:tcPr>
          <w:p w14:paraId="398A94AB"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47630B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套</w:t>
            </w:r>
          </w:p>
        </w:tc>
        <w:tc>
          <w:tcPr>
            <w:tcW w:w="256" w:type="pct"/>
            <w:tcBorders>
              <w:tl2br w:val="nil"/>
              <w:tr2bl w:val="nil"/>
            </w:tcBorders>
            <w:vAlign w:val="center"/>
          </w:tcPr>
          <w:p w14:paraId="15370EE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7C449A5F" w14:textId="77777777" w:rsidR="00611C3B" w:rsidRPr="00600C42" w:rsidRDefault="00611C3B" w:rsidP="000D4072">
            <w:pPr>
              <w:pStyle w:val="af1"/>
              <w:spacing w:line="300" w:lineRule="exact"/>
              <w:ind w:right="-108"/>
              <w:jc w:val="center"/>
              <w:rPr>
                <w:rFonts w:ascii="Times New Roman" w:hAnsi="Times New Roman"/>
              </w:rPr>
            </w:pPr>
          </w:p>
        </w:tc>
      </w:tr>
      <w:tr w:rsidR="00600C42" w:rsidRPr="00600C42" w14:paraId="4AFDAFB5" w14:textId="77777777" w:rsidTr="000D4072">
        <w:trPr>
          <w:trHeight w:val="454"/>
          <w:jc w:val="center"/>
        </w:trPr>
        <w:tc>
          <w:tcPr>
            <w:tcW w:w="355" w:type="pct"/>
            <w:tcBorders>
              <w:tl2br w:val="nil"/>
              <w:tr2bl w:val="nil"/>
            </w:tcBorders>
            <w:vAlign w:val="center"/>
          </w:tcPr>
          <w:p w14:paraId="1C55F64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3</w:t>
            </w:r>
          </w:p>
        </w:tc>
        <w:tc>
          <w:tcPr>
            <w:tcW w:w="1406" w:type="pct"/>
            <w:tcBorders>
              <w:tl2br w:val="nil"/>
              <w:tr2bl w:val="nil"/>
            </w:tcBorders>
            <w:vAlign w:val="center"/>
          </w:tcPr>
          <w:p w14:paraId="28D6974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关口电能表柜</w:t>
            </w:r>
          </w:p>
        </w:tc>
        <w:tc>
          <w:tcPr>
            <w:tcW w:w="2009" w:type="pct"/>
            <w:tcBorders>
              <w:tl2br w:val="nil"/>
              <w:tr2bl w:val="nil"/>
            </w:tcBorders>
            <w:vAlign w:val="center"/>
          </w:tcPr>
          <w:p w14:paraId="4B7563B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配</w:t>
            </w:r>
            <w:r w:rsidRPr="00600C42">
              <w:rPr>
                <w:rFonts w:ascii="Times New Roman" w:hAnsi="Times New Roman"/>
              </w:rPr>
              <w:t>0.2S</w:t>
            </w:r>
            <w:r w:rsidRPr="00600C42">
              <w:rPr>
                <w:rFonts w:hAnsi="宋体"/>
              </w:rPr>
              <w:t>级电度表</w:t>
            </w:r>
            <w:r w:rsidRPr="00600C42">
              <w:rPr>
                <w:rFonts w:ascii="Times New Roman" w:hAnsi="Times New Roman"/>
              </w:rPr>
              <w:t>30</w:t>
            </w:r>
            <w:r w:rsidRPr="00600C42">
              <w:rPr>
                <w:rFonts w:hAnsi="宋体"/>
              </w:rPr>
              <w:t>块，电能量采集装置</w:t>
            </w:r>
          </w:p>
        </w:tc>
        <w:tc>
          <w:tcPr>
            <w:tcW w:w="355" w:type="pct"/>
            <w:tcBorders>
              <w:tl2br w:val="nil"/>
              <w:tr2bl w:val="nil"/>
            </w:tcBorders>
            <w:vAlign w:val="center"/>
          </w:tcPr>
          <w:p w14:paraId="717E574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16E7917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4CC55FEC"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111C8CC" w14:textId="77777777" w:rsidTr="000D4072">
        <w:trPr>
          <w:trHeight w:val="454"/>
          <w:jc w:val="center"/>
        </w:trPr>
        <w:tc>
          <w:tcPr>
            <w:tcW w:w="355" w:type="pct"/>
            <w:tcBorders>
              <w:tl2br w:val="nil"/>
              <w:tr2bl w:val="nil"/>
            </w:tcBorders>
            <w:vAlign w:val="center"/>
          </w:tcPr>
          <w:p w14:paraId="014A9DD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4</w:t>
            </w:r>
          </w:p>
        </w:tc>
        <w:tc>
          <w:tcPr>
            <w:tcW w:w="1406" w:type="pct"/>
            <w:tcBorders>
              <w:tl2br w:val="nil"/>
              <w:tr2bl w:val="nil"/>
            </w:tcBorders>
            <w:vAlign w:val="center"/>
          </w:tcPr>
          <w:p w14:paraId="26959726"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rPr>
              <w:t>电能质量在线监测柜</w:t>
            </w:r>
          </w:p>
        </w:tc>
        <w:tc>
          <w:tcPr>
            <w:tcW w:w="2009" w:type="pct"/>
            <w:tcBorders>
              <w:tl2br w:val="nil"/>
              <w:tr2bl w:val="nil"/>
            </w:tcBorders>
            <w:vAlign w:val="center"/>
          </w:tcPr>
          <w:p w14:paraId="53D44B12"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250D4B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41FCF9C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106E87D"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67F6ABA6" w14:textId="77777777" w:rsidTr="000D4072">
        <w:trPr>
          <w:trHeight w:val="454"/>
          <w:jc w:val="center"/>
        </w:trPr>
        <w:tc>
          <w:tcPr>
            <w:tcW w:w="355" w:type="pct"/>
            <w:tcBorders>
              <w:tl2br w:val="nil"/>
              <w:tr2bl w:val="nil"/>
            </w:tcBorders>
            <w:vAlign w:val="center"/>
          </w:tcPr>
          <w:p w14:paraId="4250F53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5</w:t>
            </w:r>
          </w:p>
        </w:tc>
        <w:tc>
          <w:tcPr>
            <w:tcW w:w="1406" w:type="pct"/>
            <w:tcBorders>
              <w:tl2br w:val="nil"/>
              <w:tr2bl w:val="nil"/>
            </w:tcBorders>
            <w:vAlign w:val="center"/>
          </w:tcPr>
          <w:p w14:paraId="36DC97F9" w14:textId="77777777" w:rsidR="00611C3B" w:rsidRPr="00600C42" w:rsidRDefault="00611C3B" w:rsidP="000D4072">
            <w:pPr>
              <w:jc w:val="center"/>
              <w:rPr>
                <w:rFonts w:ascii="Times New Roman" w:hAnsi="Times New Roman"/>
              </w:rPr>
            </w:pPr>
            <w:r w:rsidRPr="00600C42">
              <w:rPr>
                <w:rFonts w:ascii="Times New Roman" w:hAnsi="Times New Roman"/>
              </w:rPr>
              <w:t>时间同步柜</w:t>
            </w:r>
          </w:p>
        </w:tc>
        <w:tc>
          <w:tcPr>
            <w:tcW w:w="2009" w:type="pct"/>
            <w:tcBorders>
              <w:tl2br w:val="nil"/>
              <w:tr2bl w:val="nil"/>
            </w:tcBorders>
            <w:vAlign w:val="center"/>
          </w:tcPr>
          <w:p w14:paraId="47BF067F" w14:textId="77777777" w:rsidR="00611C3B" w:rsidRPr="00600C42" w:rsidRDefault="00611C3B" w:rsidP="000D4072">
            <w:pPr>
              <w:jc w:val="center"/>
              <w:rPr>
                <w:rFonts w:ascii="Times New Roman" w:hAnsi="Times New Roman"/>
              </w:rPr>
            </w:pPr>
            <w:r w:rsidRPr="00600C42">
              <w:rPr>
                <w:rFonts w:ascii="Times New Roman" w:hAnsi="Times New Roman"/>
              </w:rPr>
              <w:t>GPS+</w:t>
            </w:r>
            <w:r w:rsidRPr="00600C42">
              <w:rPr>
                <w:rFonts w:ascii="宋体" w:hAnsi="宋体"/>
              </w:rPr>
              <w:t>北斗二代</w:t>
            </w:r>
          </w:p>
        </w:tc>
        <w:tc>
          <w:tcPr>
            <w:tcW w:w="355" w:type="pct"/>
            <w:tcBorders>
              <w:tl2br w:val="nil"/>
              <w:tr2bl w:val="nil"/>
            </w:tcBorders>
            <w:vAlign w:val="center"/>
          </w:tcPr>
          <w:p w14:paraId="06690437" w14:textId="77777777" w:rsidR="00611C3B" w:rsidRPr="00600C42" w:rsidRDefault="00611C3B" w:rsidP="000D4072">
            <w:pPr>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05D36FCD"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1B74B955"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667867EE" w14:textId="77777777" w:rsidTr="000D4072">
        <w:trPr>
          <w:trHeight w:val="454"/>
          <w:jc w:val="center"/>
        </w:trPr>
        <w:tc>
          <w:tcPr>
            <w:tcW w:w="355" w:type="pct"/>
            <w:tcBorders>
              <w:tl2br w:val="nil"/>
              <w:tr2bl w:val="nil"/>
            </w:tcBorders>
            <w:vAlign w:val="center"/>
          </w:tcPr>
          <w:p w14:paraId="7D23DAD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6</w:t>
            </w:r>
          </w:p>
        </w:tc>
        <w:tc>
          <w:tcPr>
            <w:tcW w:w="1406" w:type="pct"/>
            <w:tcBorders>
              <w:tl2br w:val="nil"/>
              <w:tr2bl w:val="nil"/>
            </w:tcBorders>
            <w:vAlign w:val="center"/>
          </w:tcPr>
          <w:p w14:paraId="63904F23" w14:textId="77777777" w:rsidR="00611C3B" w:rsidRPr="00600C42" w:rsidRDefault="00611C3B" w:rsidP="000D4072">
            <w:pPr>
              <w:jc w:val="center"/>
              <w:rPr>
                <w:rFonts w:ascii="Times New Roman" w:hAnsi="Times New Roman"/>
              </w:rPr>
            </w:pPr>
            <w:r w:rsidRPr="00600C42">
              <w:rPr>
                <w:rFonts w:ascii="Times New Roman" w:hAnsi="Times New Roman"/>
              </w:rPr>
              <w:t>网络通讯柜</w:t>
            </w:r>
          </w:p>
        </w:tc>
        <w:tc>
          <w:tcPr>
            <w:tcW w:w="2009" w:type="pct"/>
            <w:tcBorders>
              <w:tl2br w:val="nil"/>
              <w:tr2bl w:val="nil"/>
            </w:tcBorders>
            <w:vAlign w:val="center"/>
          </w:tcPr>
          <w:p w14:paraId="3238DF7C" w14:textId="77777777" w:rsidR="00611C3B" w:rsidRPr="00600C42" w:rsidRDefault="00611C3B" w:rsidP="000D4072">
            <w:pPr>
              <w:jc w:val="center"/>
              <w:rPr>
                <w:rFonts w:ascii="Times New Roman" w:hAnsi="Times New Roman"/>
              </w:rPr>
            </w:pPr>
          </w:p>
        </w:tc>
        <w:tc>
          <w:tcPr>
            <w:tcW w:w="355" w:type="pct"/>
            <w:tcBorders>
              <w:tl2br w:val="nil"/>
              <w:tr2bl w:val="nil"/>
            </w:tcBorders>
            <w:vAlign w:val="center"/>
          </w:tcPr>
          <w:p w14:paraId="4AE275DB" w14:textId="77777777" w:rsidR="00611C3B" w:rsidRPr="00600C42" w:rsidRDefault="00611C3B" w:rsidP="000D4072">
            <w:pPr>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6CD03C48"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0BA57B50" w14:textId="77777777" w:rsidR="00611C3B" w:rsidRPr="00600C42" w:rsidRDefault="00611C3B" w:rsidP="000D4072">
            <w:pPr>
              <w:jc w:val="center"/>
              <w:rPr>
                <w:rFonts w:ascii="Times New Roman" w:hAnsi="Times New Roman"/>
              </w:rPr>
            </w:pPr>
          </w:p>
        </w:tc>
      </w:tr>
      <w:tr w:rsidR="00600C42" w:rsidRPr="00600C42" w14:paraId="1D27411E" w14:textId="77777777" w:rsidTr="000D4072">
        <w:trPr>
          <w:trHeight w:val="454"/>
          <w:jc w:val="center"/>
        </w:trPr>
        <w:tc>
          <w:tcPr>
            <w:tcW w:w="355" w:type="pct"/>
            <w:tcBorders>
              <w:tl2br w:val="nil"/>
              <w:tr2bl w:val="nil"/>
            </w:tcBorders>
            <w:vAlign w:val="center"/>
          </w:tcPr>
          <w:p w14:paraId="3437F45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7</w:t>
            </w:r>
          </w:p>
        </w:tc>
        <w:tc>
          <w:tcPr>
            <w:tcW w:w="1406" w:type="pct"/>
            <w:tcBorders>
              <w:tl2br w:val="nil"/>
              <w:tr2bl w:val="nil"/>
            </w:tcBorders>
            <w:vAlign w:val="center"/>
          </w:tcPr>
          <w:p w14:paraId="61A4C5F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远动通讯柜</w:t>
            </w:r>
          </w:p>
        </w:tc>
        <w:tc>
          <w:tcPr>
            <w:tcW w:w="2009" w:type="pct"/>
            <w:tcBorders>
              <w:tl2br w:val="nil"/>
              <w:tr2bl w:val="nil"/>
            </w:tcBorders>
            <w:vAlign w:val="center"/>
          </w:tcPr>
          <w:p w14:paraId="094C0002"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3A90DB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477F054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6EFA8E0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含对时装置</w:t>
            </w:r>
          </w:p>
        </w:tc>
      </w:tr>
      <w:tr w:rsidR="00600C42" w:rsidRPr="00600C42" w14:paraId="63205145" w14:textId="77777777" w:rsidTr="000D4072">
        <w:trPr>
          <w:trHeight w:val="454"/>
          <w:jc w:val="center"/>
        </w:trPr>
        <w:tc>
          <w:tcPr>
            <w:tcW w:w="355" w:type="pct"/>
            <w:tcBorders>
              <w:tl2br w:val="nil"/>
              <w:tr2bl w:val="nil"/>
            </w:tcBorders>
            <w:vAlign w:val="center"/>
          </w:tcPr>
          <w:p w14:paraId="05F9D39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8</w:t>
            </w:r>
          </w:p>
        </w:tc>
        <w:tc>
          <w:tcPr>
            <w:tcW w:w="1406" w:type="pct"/>
            <w:tcBorders>
              <w:tl2br w:val="nil"/>
              <w:tr2bl w:val="nil"/>
            </w:tcBorders>
            <w:vAlign w:val="center"/>
          </w:tcPr>
          <w:p w14:paraId="5C36604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公用测控柜</w:t>
            </w:r>
          </w:p>
        </w:tc>
        <w:tc>
          <w:tcPr>
            <w:tcW w:w="2009" w:type="pct"/>
            <w:tcBorders>
              <w:tl2br w:val="nil"/>
              <w:tr2bl w:val="nil"/>
            </w:tcBorders>
            <w:vAlign w:val="center"/>
          </w:tcPr>
          <w:p w14:paraId="2D196921"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2E2D3D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12E558B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038A13A5"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D91C069" w14:textId="77777777" w:rsidTr="000D4072">
        <w:trPr>
          <w:trHeight w:val="454"/>
          <w:jc w:val="center"/>
        </w:trPr>
        <w:tc>
          <w:tcPr>
            <w:tcW w:w="355" w:type="pct"/>
            <w:tcBorders>
              <w:tl2br w:val="nil"/>
              <w:tr2bl w:val="nil"/>
            </w:tcBorders>
            <w:vAlign w:val="center"/>
          </w:tcPr>
          <w:p w14:paraId="69DAA3F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9</w:t>
            </w:r>
          </w:p>
        </w:tc>
        <w:tc>
          <w:tcPr>
            <w:tcW w:w="1406" w:type="pct"/>
            <w:tcBorders>
              <w:tl2br w:val="nil"/>
              <w:tr2bl w:val="nil"/>
            </w:tcBorders>
            <w:vAlign w:val="center"/>
          </w:tcPr>
          <w:p w14:paraId="03D1747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故障录波柜</w:t>
            </w:r>
          </w:p>
        </w:tc>
        <w:tc>
          <w:tcPr>
            <w:tcW w:w="2009" w:type="pct"/>
            <w:tcBorders>
              <w:tl2br w:val="nil"/>
              <w:tr2bl w:val="nil"/>
            </w:tcBorders>
            <w:vAlign w:val="center"/>
          </w:tcPr>
          <w:p w14:paraId="156E512D"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42CF18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0B3BB5F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0CC1B036"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1D6026E6" w14:textId="77777777" w:rsidTr="000D4072">
        <w:trPr>
          <w:trHeight w:val="454"/>
          <w:jc w:val="center"/>
        </w:trPr>
        <w:tc>
          <w:tcPr>
            <w:tcW w:w="355" w:type="pct"/>
            <w:tcBorders>
              <w:tl2br w:val="nil"/>
              <w:tr2bl w:val="nil"/>
            </w:tcBorders>
            <w:vAlign w:val="center"/>
          </w:tcPr>
          <w:p w14:paraId="5B8F703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0</w:t>
            </w:r>
          </w:p>
        </w:tc>
        <w:tc>
          <w:tcPr>
            <w:tcW w:w="1406" w:type="pct"/>
            <w:tcBorders>
              <w:tl2br w:val="nil"/>
              <w:tr2bl w:val="nil"/>
            </w:tcBorders>
            <w:vAlign w:val="center"/>
          </w:tcPr>
          <w:p w14:paraId="28D0890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AGC</w:t>
            </w:r>
            <w:r w:rsidRPr="00600C42">
              <w:rPr>
                <w:rFonts w:hAnsi="宋体"/>
              </w:rPr>
              <w:t>控制系统</w:t>
            </w:r>
          </w:p>
        </w:tc>
        <w:tc>
          <w:tcPr>
            <w:tcW w:w="2009" w:type="pct"/>
            <w:tcBorders>
              <w:tl2br w:val="nil"/>
              <w:tr2bl w:val="nil"/>
            </w:tcBorders>
            <w:vAlign w:val="center"/>
          </w:tcPr>
          <w:p w14:paraId="6325C15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含屏柜</w:t>
            </w:r>
          </w:p>
        </w:tc>
        <w:tc>
          <w:tcPr>
            <w:tcW w:w="355" w:type="pct"/>
            <w:tcBorders>
              <w:tl2br w:val="nil"/>
              <w:tr2bl w:val="nil"/>
            </w:tcBorders>
            <w:vAlign w:val="center"/>
          </w:tcPr>
          <w:p w14:paraId="3A76DA6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7CA4A8C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53EBEFED"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E030728" w14:textId="77777777" w:rsidTr="000D4072">
        <w:trPr>
          <w:trHeight w:val="454"/>
          <w:jc w:val="center"/>
        </w:trPr>
        <w:tc>
          <w:tcPr>
            <w:tcW w:w="355" w:type="pct"/>
            <w:tcBorders>
              <w:tl2br w:val="nil"/>
              <w:tr2bl w:val="nil"/>
            </w:tcBorders>
            <w:vAlign w:val="center"/>
          </w:tcPr>
          <w:p w14:paraId="0CC10A3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1</w:t>
            </w:r>
          </w:p>
        </w:tc>
        <w:tc>
          <w:tcPr>
            <w:tcW w:w="1406" w:type="pct"/>
            <w:tcBorders>
              <w:tl2br w:val="nil"/>
              <w:tr2bl w:val="nil"/>
            </w:tcBorders>
            <w:vAlign w:val="center"/>
          </w:tcPr>
          <w:p w14:paraId="64B0BBF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AVC</w:t>
            </w:r>
            <w:r w:rsidRPr="00600C42">
              <w:rPr>
                <w:rFonts w:hAnsi="宋体"/>
              </w:rPr>
              <w:t>控制系统</w:t>
            </w:r>
          </w:p>
        </w:tc>
        <w:tc>
          <w:tcPr>
            <w:tcW w:w="2009" w:type="pct"/>
            <w:tcBorders>
              <w:tl2br w:val="nil"/>
              <w:tr2bl w:val="nil"/>
            </w:tcBorders>
            <w:vAlign w:val="center"/>
          </w:tcPr>
          <w:p w14:paraId="6B27B51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含屏柜</w:t>
            </w:r>
          </w:p>
        </w:tc>
        <w:tc>
          <w:tcPr>
            <w:tcW w:w="355" w:type="pct"/>
            <w:tcBorders>
              <w:tl2br w:val="nil"/>
              <w:tr2bl w:val="nil"/>
            </w:tcBorders>
            <w:vAlign w:val="center"/>
          </w:tcPr>
          <w:p w14:paraId="6D5C173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00F27DC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71D11AEE"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4F9F6501" w14:textId="77777777" w:rsidTr="000D4072">
        <w:trPr>
          <w:trHeight w:val="454"/>
          <w:jc w:val="center"/>
        </w:trPr>
        <w:tc>
          <w:tcPr>
            <w:tcW w:w="355" w:type="pct"/>
            <w:tcBorders>
              <w:tl2br w:val="nil"/>
              <w:tr2bl w:val="nil"/>
            </w:tcBorders>
            <w:vAlign w:val="center"/>
          </w:tcPr>
          <w:p w14:paraId="5536881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2</w:t>
            </w:r>
          </w:p>
        </w:tc>
        <w:tc>
          <w:tcPr>
            <w:tcW w:w="1406" w:type="pct"/>
            <w:tcBorders>
              <w:tl2br w:val="nil"/>
              <w:tr2bl w:val="nil"/>
            </w:tcBorders>
            <w:vAlign w:val="center"/>
          </w:tcPr>
          <w:p w14:paraId="280F85E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PMU</w:t>
            </w:r>
          </w:p>
        </w:tc>
        <w:tc>
          <w:tcPr>
            <w:tcW w:w="2009" w:type="pct"/>
            <w:tcBorders>
              <w:tl2br w:val="nil"/>
              <w:tr2bl w:val="nil"/>
            </w:tcBorders>
            <w:vAlign w:val="center"/>
          </w:tcPr>
          <w:p w14:paraId="769043C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含宽频测量功能</w:t>
            </w:r>
          </w:p>
        </w:tc>
        <w:tc>
          <w:tcPr>
            <w:tcW w:w="355" w:type="pct"/>
            <w:tcBorders>
              <w:tl2br w:val="nil"/>
              <w:tr2bl w:val="nil"/>
            </w:tcBorders>
            <w:vAlign w:val="center"/>
          </w:tcPr>
          <w:p w14:paraId="178451B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4A3F335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75A17F59"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4EE0EBA6" w14:textId="77777777" w:rsidTr="000D4072">
        <w:trPr>
          <w:trHeight w:val="454"/>
          <w:jc w:val="center"/>
        </w:trPr>
        <w:tc>
          <w:tcPr>
            <w:tcW w:w="355" w:type="pct"/>
            <w:tcBorders>
              <w:tl2br w:val="nil"/>
              <w:tr2bl w:val="nil"/>
            </w:tcBorders>
            <w:vAlign w:val="center"/>
          </w:tcPr>
          <w:p w14:paraId="30F2B1F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3</w:t>
            </w:r>
          </w:p>
        </w:tc>
        <w:tc>
          <w:tcPr>
            <w:tcW w:w="1406" w:type="pct"/>
            <w:tcBorders>
              <w:tl2br w:val="nil"/>
              <w:tr2bl w:val="nil"/>
            </w:tcBorders>
            <w:vAlign w:val="center"/>
          </w:tcPr>
          <w:p w14:paraId="69A1A84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风</w:t>
            </w:r>
            <w:r w:rsidRPr="00600C42">
              <w:rPr>
                <w:rFonts w:ascii="Times New Roman" w:hAnsi="Times New Roman"/>
              </w:rPr>
              <w:t>功率预测柜</w:t>
            </w:r>
          </w:p>
        </w:tc>
        <w:tc>
          <w:tcPr>
            <w:tcW w:w="2009" w:type="pct"/>
            <w:tcBorders>
              <w:tl2br w:val="nil"/>
              <w:tr2bl w:val="nil"/>
            </w:tcBorders>
            <w:vAlign w:val="center"/>
          </w:tcPr>
          <w:p w14:paraId="79C1359B"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043273A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1E8B4FF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61888EF3"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F0563E0" w14:textId="77777777" w:rsidTr="000D4072">
        <w:trPr>
          <w:trHeight w:val="454"/>
          <w:jc w:val="center"/>
        </w:trPr>
        <w:tc>
          <w:tcPr>
            <w:tcW w:w="355" w:type="pct"/>
            <w:tcBorders>
              <w:tl2br w:val="nil"/>
              <w:tr2bl w:val="nil"/>
            </w:tcBorders>
            <w:vAlign w:val="center"/>
          </w:tcPr>
          <w:p w14:paraId="25BD244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4</w:t>
            </w:r>
          </w:p>
        </w:tc>
        <w:tc>
          <w:tcPr>
            <w:tcW w:w="1406" w:type="pct"/>
            <w:tcBorders>
              <w:tl2br w:val="nil"/>
              <w:tr2bl w:val="nil"/>
            </w:tcBorders>
            <w:vAlign w:val="center"/>
          </w:tcPr>
          <w:p w14:paraId="6426BED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35kV</w:t>
            </w:r>
            <w:r w:rsidRPr="00600C42">
              <w:rPr>
                <w:rFonts w:hAnsi="宋体"/>
              </w:rPr>
              <w:t>保护测控装置</w:t>
            </w:r>
          </w:p>
        </w:tc>
        <w:tc>
          <w:tcPr>
            <w:tcW w:w="2009" w:type="pct"/>
            <w:tcBorders>
              <w:tl2br w:val="nil"/>
              <w:tr2bl w:val="nil"/>
            </w:tcBorders>
            <w:vAlign w:val="center"/>
          </w:tcPr>
          <w:p w14:paraId="3D743DA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装在</w:t>
            </w:r>
            <w:r w:rsidRPr="00600C42">
              <w:rPr>
                <w:rFonts w:ascii="Times New Roman" w:hAnsi="Times New Roman"/>
              </w:rPr>
              <w:t>35kV</w:t>
            </w:r>
            <w:r w:rsidRPr="00600C42">
              <w:rPr>
                <w:rFonts w:hAnsi="宋体"/>
              </w:rPr>
              <w:t>开关柜上</w:t>
            </w:r>
          </w:p>
        </w:tc>
        <w:tc>
          <w:tcPr>
            <w:tcW w:w="355" w:type="pct"/>
            <w:tcBorders>
              <w:tl2br w:val="nil"/>
              <w:tr2bl w:val="nil"/>
            </w:tcBorders>
            <w:vAlign w:val="center"/>
          </w:tcPr>
          <w:p w14:paraId="2F6D4F8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套</w:t>
            </w:r>
          </w:p>
        </w:tc>
        <w:tc>
          <w:tcPr>
            <w:tcW w:w="256" w:type="pct"/>
            <w:tcBorders>
              <w:tl2br w:val="nil"/>
              <w:tr2bl w:val="nil"/>
            </w:tcBorders>
            <w:vAlign w:val="center"/>
          </w:tcPr>
          <w:p w14:paraId="0F9112E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8</w:t>
            </w:r>
          </w:p>
        </w:tc>
        <w:tc>
          <w:tcPr>
            <w:tcW w:w="619" w:type="pct"/>
            <w:tcBorders>
              <w:tl2br w:val="nil"/>
              <w:tr2bl w:val="nil"/>
            </w:tcBorders>
            <w:vAlign w:val="center"/>
          </w:tcPr>
          <w:p w14:paraId="4B8E5951"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3B379D9" w14:textId="77777777" w:rsidTr="000D4072">
        <w:trPr>
          <w:trHeight w:val="454"/>
          <w:jc w:val="center"/>
        </w:trPr>
        <w:tc>
          <w:tcPr>
            <w:tcW w:w="355" w:type="pct"/>
            <w:tcBorders>
              <w:tl2br w:val="nil"/>
              <w:tr2bl w:val="nil"/>
            </w:tcBorders>
            <w:vAlign w:val="center"/>
          </w:tcPr>
          <w:p w14:paraId="7CD54DF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5</w:t>
            </w:r>
          </w:p>
        </w:tc>
        <w:tc>
          <w:tcPr>
            <w:tcW w:w="1406" w:type="pct"/>
            <w:tcBorders>
              <w:tl2br w:val="nil"/>
              <w:tr2bl w:val="nil"/>
            </w:tcBorders>
            <w:vAlign w:val="center"/>
          </w:tcPr>
          <w:p w14:paraId="1E1D8C9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35kV</w:t>
            </w:r>
            <w:r w:rsidRPr="00600C42">
              <w:rPr>
                <w:rFonts w:hAnsi="宋体"/>
              </w:rPr>
              <w:t>母线保护柜</w:t>
            </w:r>
          </w:p>
        </w:tc>
        <w:tc>
          <w:tcPr>
            <w:tcW w:w="2009" w:type="pct"/>
            <w:tcBorders>
              <w:tl2br w:val="nil"/>
              <w:tr2bl w:val="nil"/>
            </w:tcBorders>
            <w:vAlign w:val="center"/>
          </w:tcPr>
          <w:p w14:paraId="6EA69693"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07EB87E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71CA791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w:t>
            </w:r>
          </w:p>
        </w:tc>
        <w:tc>
          <w:tcPr>
            <w:tcW w:w="619" w:type="pct"/>
            <w:tcBorders>
              <w:tl2br w:val="nil"/>
              <w:tr2bl w:val="nil"/>
            </w:tcBorders>
            <w:vAlign w:val="center"/>
          </w:tcPr>
          <w:p w14:paraId="7F9574EC"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047780A8" w14:textId="77777777" w:rsidTr="000D4072">
        <w:trPr>
          <w:trHeight w:val="454"/>
          <w:jc w:val="center"/>
        </w:trPr>
        <w:tc>
          <w:tcPr>
            <w:tcW w:w="355" w:type="pct"/>
            <w:tcBorders>
              <w:tl2br w:val="nil"/>
              <w:tr2bl w:val="nil"/>
            </w:tcBorders>
            <w:vAlign w:val="center"/>
          </w:tcPr>
          <w:p w14:paraId="375633E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6</w:t>
            </w:r>
          </w:p>
        </w:tc>
        <w:tc>
          <w:tcPr>
            <w:tcW w:w="1406" w:type="pct"/>
            <w:tcBorders>
              <w:tl2br w:val="nil"/>
              <w:tr2bl w:val="nil"/>
            </w:tcBorders>
            <w:vAlign w:val="center"/>
          </w:tcPr>
          <w:p w14:paraId="0111F5F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保护及故障信息管理子站柜</w:t>
            </w:r>
          </w:p>
        </w:tc>
        <w:tc>
          <w:tcPr>
            <w:tcW w:w="2009" w:type="pct"/>
            <w:tcBorders>
              <w:tl2br w:val="nil"/>
              <w:tr2bl w:val="nil"/>
            </w:tcBorders>
            <w:vAlign w:val="center"/>
          </w:tcPr>
          <w:p w14:paraId="2916D948"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6C9A67F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7A94292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0FC272C"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1D42E3DF" w14:textId="77777777" w:rsidTr="000D4072">
        <w:trPr>
          <w:trHeight w:val="454"/>
          <w:jc w:val="center"/>
        </w:trPr>
        <w:tc>
          <w:tcPr>
            <w:tcW w:w="355" w:type="pct"/>
            <w:tcBorders>
              <w:tl2br w:val="nil"/>
              <w:tr2bl w:val="nil"/>
            </w:tcBorders>
            <w:vAlign w:val="center"/>
          </w:tcPr>
          <w:p w14:paraId="778F4CF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7</w:t>
            </w:r>
          </w:p>
        </w:tc>
        <w:tc>
          <w:tcPr>
            <w:tcW w:w="1406" w:type="pct"/>
            <w:tcBorders>
              <w:tl2br w:val="nil"/>
              <w:tr2bl w:val="nil"/>
            </w:tcBorders>
            <w:vAlign w:val="center"/>
          </w:tcPr>
          <w:p w14:paraId="4F87EEA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10kV</w:t>
            </w:r>
            <w:r w:rsidRPr="00600C42">
              <w:rPr>
                <w:rFonts w:hAnsi="宋体"/>
              </w:rPr>
              <w:t>线路保护测控柜</w:t>
            </w:r>
          </w:p>
        </w:tc>
        <w:tc>
          <w:tcPr>
            <w:tcW w:w="2009" w:type="pct"/>
            <w:tcBorders>
              <w:tl2br w:val="nil"/>
              <w:tr2bl w:val="nil"/>
            </w:tcBorders>
            <w:vAlign w:val="center"/>
          </w:tcPr>
          <w:p w14:paraId="2CDB578F"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75BAC91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19C13D6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255DDF0E"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089D862A" w14:textId="77777777" w:rsidTr="000D4072">
        <w:trPr>
          <w:trHeight w:val="454"/>
          <w:jc w:val="center"/>
        </w:trPr>
        <w:tc>
          <w:tcPr>
            <w:tcW w:w="355" w:type="pct"/>
            <w:tcBorders>
              <w:tl2br w:val="nil"/>
              <w:tr2bl w:val="nil"/>
            </w:tcBorders>
            <w:vAlign w:val="center"/>
          </w:tcPr>
          <w:p w14:paraId="2A2C95F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8</w:t>
            </w:r>
          </w:p>
        </w:tc>
        <w:tc>
          <w:tcPr>
            <w:tcW w:w="1406" w:type="pct"/>
            <w:tcBorders>
              <w:tl2br w:val="nil"/>
              <w:tr2bl w:val="nil"/>
            </w:tcBorders>
            <w:vAlign w:val="center"/>
          </w:tcPr>
          <w:p w14:paraId="0B80ED4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10kV</w:t>
            </w:r>
            <w:r w:rsidRPr="00600C42">
              <w:rPr>
                <w:rFonts w:hAnsi="宋体"/>
              </w:rPr>
              <w:t>主变测控柜</w:t>
            </w:r>
          </w:p>
        </w:tc>
        <w:tc>
          <w:tcPr>
            <w:tcW w:w="2009" w:type="pct"/>
            <w:tcBorders>
              <w:tl2br w:val="nil"/>
              <w:tr2bl w:val="nil"/>
            </w:tcBorders>
            <w:vAlign w:val="center"/>
          </w:tcPr>
          <w:p w14:paraId="6C1CB05C"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23A6B04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4CC4B11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30CB76E9"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8DD70A4" w14:textId="77777777" w:rsidTr="000D4072">
        <w:trPr>
          <w:trHeight w:val="454"/>
          <w:jc w:val="center"/>
        </w:trPr>
        <w:tc>
          <w:tcPr>
            <w:tcW w:w="355" w:type="pct"/>
            <w:tcBorders>
              <w:tl2br w:val="nil"/>
              <w:tr2bl w:val="nil"/>
            </w:tcBorders>
            <w:vAlign w:val="center"/>
          </w:tcPr>
          <w:p w14:paraId="1E30B19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9</w:t>
            </w:r>
          </w:p>
        </w:tc>
        <w:tc>
          <w:tcPr>
            <w:tcW w:w="1406" w:type="pct"/>
            <w:tcBorders>
              <w:tl2br w:val="nil"/>
              <w:tr2bl w:val="nil"/>
            </w:tcBorders>
            <w:vAlign w:val="center"/>
          </w:tcPr>
          <w:p w14:paraId="4D1A5190"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rPr>
              <w:t>110kV</w:t>
            </w:r>
            <w:r w:rsidRPr="00600C42">
              <w:rPr>
                <w:rFonts w:hAnsi="宋体"/>
              </w:rPr>
              <w:t>主变保护柜</w:t>
            </w:r>
          </w:p>
        </w:tc>
        <w:tc>
          <w:tcPr>
            <w:tcW w:w="2009" w:type="pct"/>
            <w:tcBorders>
              <w:tl2br w:val="nil"/>
              <w:tr2bl w:val="nil"/>
            </w:tcBorders>
            <w:vAlign w:val="center"/>
          </w:tcPr>
          <w:p w14:paraId="05B7DB61"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7967D87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1FE7A72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1504EBF9"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44BBEBD8" w14:textId="77777777" w:rsidTr="000D4072">
        <w:trPr>
          <w:trHeight w:val="454"/>
          <w:jc w:val="center"/>
        </w:trPr>
        <w:tc>
          <w:tcPr>
            <w:tcW w:w="355" w:type="pct"/>
            <w:tcBorders>
              <w:tl2br w:val="nil"/>
              <w:tr2bl w:val="nil"/>
            </w:tcBorders>
            <w:vAlign w:val="center"/>
          </w:tcPr>
          <w:p w14:paraId="623744D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0</w:t>
            </w:r>
          </w:p>
        </w:tc>
        <w:tc>
          <w:tcPr>
            <w:tcW w:w="1406" w:type="pct"/>
            <w:tcBorders>
              <w:tl2br w:val="nil"/>
              <w:tr2bl w:val="nil"/>
            </w:tcBorders>
            <w:vAlign w:val="center"/>
          </w:tcPr>
          <w:p w14:paraId="7D585F97"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110k</w:t>
            </w:r>
            <w:r w:rsidRPr="00600C42">
              <w:rPr>
                <w:rFonts w:ascii="Times New Roman" w:hAnsi="Times New Roman"/>
              </w:rPr>
              <w:t>V</w:t>
            </w:r>
            <w:r w:rsidRPr="00600C42">
              <w:rPr>
                <w:rFonts w:ascii="Times New Roman" w:hAnsi="Times New Roman"/>
              </w:rPr>
              <w:t>母线保护柜</w:t>
            </w:r>
          </w:p>
        </w:tc>
        <w:tc>
          <w:tcPr>
            <w:tcW w:w="2009" w:type="pct"/>
            <w:tcBorders>
              <w:tl2br w:val="nil"/>
              <w:tr2bl w:val="nil"/>
            </w:tcBorders>
            <w:vAlign w:val="center"/>
          </w:tcPr>
          <w:p w14:paraId="4258173F"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8809B3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面</w:t>
            </w:r>
          </w:p>
        </w:tc>
        <w:tc>
          <w:tcPr>
            <w:tcW w:w="256" w:type="pct"/>
            <w:tcBorders>
              <w:tl2br w:val="nil"/>
              <w:tr2bl w:val="nil"/>
            </w:tcBorders>
            <w:vAlign w:val="center"/>
          </w:tcPr>
          <w:p w14:paraId="08D0345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36751539"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053D401" w14:textId="77777777" w:rsidTr="000D4072">
        <w:trPr>
          <w:trHeight w:val="454"/>
          <w:jc w:val="center"/>
        </w:trPr>
        <w:tc>
          <w:tcPr>
            <w:tcW w:w="355" w:type="pct"/>
            <w:tcBorders>
              <w:tl2br w:val="nil"/>
              <w:tr2bl w:val="nil"/>
            </w:tcBorders>
            <w:vAlign w:val="center"/>
          </w:tcPr>
          <w:p w14:paraId="7853A9E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w:t>
            </w:r>
            <w:r w:rsidRPr="00600C42">
              <w:rPr>
                <w:rFonts w:ascii="Times New Roman" w:hAnsi="Times New Roman"/>
              </w:rPr>
              <w:t>1</w:t>
            </w:r>
          </w:p>
        </w:tc>
        <w:tc>
          <w:tcPr>
            <w:tcW w:w="1406" w:type="pct"/>
            <w:tcBorders>
              <w:tl2br w:val="nil"/>
              <w:tr2bl w:val="nil"/>
            </w:tcBorders>
            <w:vAlign w:val="center"/>
          </w:tcPr>
          <w:p w14:paraId="3CA9634C"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安全稳定控制柜</w:t>
            </w:r>
          </w:p>
        </w:tc>
        <w:tc>
          <w:tcPr>
            <w:tcW w:w="2009" w:type="pct"/>
            <w:tcBorders>
              <w:tl2br w:val="nil"/>
              <w:tr2bl w:val="nil"/>
            </w:tcBorders>
            <w:vAlign w:val="center"/>
          </w:tcPr>
          <w:p w14:paraId="495341EF"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A155A2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面</w:t>
            </w:r>
          </w:p>
        </w:tc>
        <w:tc>
          <w:tcPr>
            <w:tcW w:w="256" w:type="pct"/>
            <w:tcBorders>
              <w:tl2br w:val="nil"/>
              <w:tr2bl w:val="nil"/>
            </w:tcBorders>
            <w:vAlign w:val="center"/>
          </w:tcPr>
          <w:p w14:paraId="4031167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36387E58"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53F26BFB" w14:textId="77777777" w:rsidTr="000D4072">
        <w:trPr>
          <w:trHeight w:val="454"/>
          <w:jc w:val="center"/>
        </w:trPr>
        <w:tc>
          <w:tcPr>
            <w:tcW w:w="355" w:type="pct"/>
            <w:vMerge w:val="restart"/>
            <w:tcBorders>
              <w:tl2br w:val="nil"/>
              <w:tr2bl w:val="nil"/>
            </w:tcBorders>
            <w:vAlign w:val="center"/>
          </w:tcPr>
          <w:p w14:paraId="1AF902A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w:t>
            </w:r>
            <w:r w:rsidRPr="00600C42">
              <w:rPr>
                <w:rFonts w:ascii="Times New Roman" w:hAnsi="Times New Roman"/>
              </w:rPr>
              <w:t>2</w:t>
            </w:r>
          </w:p>
        </w:tc>
        <w:tc>
          <w:tcPr>
            <w:tcW w:w="3415" w:type="pct"/>
            <w:gridSpan w:val="2"/>
            <w:tcBorders>
              <w:tl2br w:val="nil"/>
              <w:tr2bl w:val="nil"/>
            </w:tcBorders>
            <w:vAlign w:val="center"/>
          </w:tcPr>
          <w:p w14:paraId="5DE6B34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一体化电源系统</w:t>
            </w:r>
          </w:p>
        </w:tc>
        <w:tc>
          <w:tcPr>
            <w:tcW w:w="355" w:type="pct"/>
            <w:tcBorders>
              <w:tl2br w:val="nil"/>
              <w:tr2bl w:val="nil"/>
            </w:tcBorders>
            <w:vAlign w:val="center"/>
          </w:tcPr>
          <w:p w14:paraId="76788DF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09EC5C5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4B9FFE7A"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499B2B8" w14:textId="77777777" w:rsidTr="000D4072">
        <w:trPr>
          <w:trHeight w:val="454"/>
          <w:jc w:val="center"/>
        </w:trPr>
        <w:tc>
          <w:tcPr>
            <w:tcW w:w="355" w:type="pct"/>
            <w:vMerge/>
            <w:tcBorders>
              <w:tl2br w:val="nil"/>
              <w:tr2bl w:val="nil"/>
            </w:tcBorders>
            <w:vAlign w:val="center"/>
          </w:tcPr>
          <w:p w14:paraId="162557F9" w14:textId="77777777" w:rsidR="00611C3B" w:rsidRPr="00600C42" w:rsidRDefault="00611C3B" w:rsidP="000D4072">
            <w:pPr>
              <w:pStyle w:val="af1"/>
              <w:spacing w:line="300" w:lineRule="exact"/>
              <w:ind w:left="-3" w:right="-108"/>
              <w:jc w:val="center"/>
              <w:rPr>
                <w:rFonts w:ascii="Times New Roman" w:hAnsi="Times New Roman"/>
              </w:rPr>
            </w:pPr>
          </w:p>
        </w:tc>
        <w:tc>
          <w:tcPr>
            <w:tcW w:w="1406" w:type="pct"/>
            <w:tcBorders>
              <w:tl2br w:val="nil"/>
              <w:tr2bl w:val="nil"/>
            </w:tcBorders>
            <w:vAlign w:val="center"/>
          </w:tcPr>
          <w:p w14:paraId="31ACB27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直流充电屏</w:t>
            </w:r>
          </w:p>
        </w:tc>
        <w:tc>
          <w:tcPr>
            <w:tcW w:w="2009" w:type="pct"/>
            <w:tcBorders>
              <w:tl2br w:val="nil"/>
              <w:tr2bl w:val="nil"/>
            </w:tcBorders>
            <w:vAlign w:val="center"/>
          </w:tcPr>
          <w:p w14:paraId="494846B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DC220V</w:t>
            </w:r>
            <w:r w:rsidRPr="00600C42">
              <w:rPr>
                <w:rFonts w:hAnsi="宋体"/>
              </w:rPr>
              <w:t>，</w:t>
            </w:r>
            <w:r w:rsidRPr="00600C42">
              <w:rPr>
                <w:rFonts w:ascii="Times New Roman" w:hAnsi="Times New Roman"/>
              </w:rPr>
              <w:t xml:space="preserve">200Ah </w:t>
            </w:r>
            <w:r w:rsidRPr="00600C42">
              <w:rPr>
                <w:rFonts w:ascii="Times New Roman" w:hAnsi="Times New Roman" w:hint="eastAsia"/>
              </w:rPr>
              <w:t>1</w:t>
            </w:r>
            <w:r w:rsidRPr="00600C42">
              <w:rPr>
                <w:rFonts w:hAnsi="宋体"/>
              </w:rPr>
              <w:t>组</w:t>
            </w:r>
            <w:r w:rsidRPr="00600C42">
              <w:rPr>
                <w:rFonts w:hAnsi="宋体" w:hint="eastAsia"/>
              </w:rPr>
              <w:t>，单体2V，104块</w:t>
            </w:r>
          </w:p>
        </w:tc>
        <w:tc>
          <w:tcPr>
            <w:tcW w:w="355" w:type="pct"/>
            <w:tcBorders>
              <w:tl2br w:val="nil"/>
              <w:tr2bl w:val="nil"/>
            </w:tcBorders>
            <w:vAlign w:val="center"/>
          </w:tcPr>
          <w:p w14:paraId="74CEBEF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组</w:t>
            </w:r>
          </w:p>
        </w:tc>
        <w:tc>
          <w:tcPr>
            <w:tcW w:w="256" w:type="pct"/>
            <w:tcBorders>
              <w:tl2br w:val="nil"/>
              <w:tr2bl w:val="nil"/>
            </w:tcBorders>
            <w:vAlign w:val="center"/>
          </w:tcPr>
          <w:p w14:paraId="3A81D33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w:t>
            </w:r>
          </w:p>
        </w:tc>
        <w:tc>
          <w:tcPr>
            <w:tcW w:w="619" w:type="pct"/>
            <w:tcBorders>
              <w:tl2br w:val="nil"/>
              <w:tr2bl w:val="nil"/>
            </w:tcBorders>
            <w:vAlign w:val="center"/>
          </w:tcPr>
          <w:p w14:paraId="218FCC34"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4C5FB154" w14:textId="77777777" w:rsidTr="000D4072">
        <w:trPr>
          <w:trHeight w:val="454"/>
          <w:jc w:val="center"/>
        </w:trPr>
        <w:tc>
          <w:tcPr>
            <w:tcW w:w="355" w:type="pct"/>
            <w:vMerge/>
            <w:tcBorders>
              <w:tl2br w:val="nil"/>
              <w:tr2bl w:val="nil"/>
            </w:tcBorders>
            <w:vAlign w:val="center"/>
          </w:tcPr>
          <w:p w14:paraId="376A0FCA" w14:textId="77777777" w:rsidR="00611C3B" w:rsidRPr="00600C42" w:rsidRDefault="00611C3B" w:rsidP="000D4072">
            <w:pPr>
              <w:pStyle w:val="af1"/>
              <w:spacing w:line="300" w:lineRule="exact"/>
              <w:ind w:left="-3" w:right="-108"/>
              <w:jc w:val="center"/>
              <w:rPr>
                <w:rFonts w:ascii="Times New Roman" w:hAnsi="Times New Roman"/>
              </w:rPr>
            </w:pPr>
          </w:p>
        </w:tc>
        <w:tc>
          <w:tcPr>
            <w:tcW w:w="1406" w:type="pct"/>
            <w:tcBorders>
              <w:tl2br w:val="nil"/>
              <w:tr2bl w:val="nil"/>
            </w:tcBorders>
            <w:vAlign w:val="center"/>
          </w:tcPr>
          <w:p w14:paraId="7AEC952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UPS</w:t>
            </w:r>
            <w:r w:rsidRPr="00600C42">
              <w:rPr>
                <w:rFonts w:hAnsi="宋体"/>
              </w:rPr>
              <w:t>柜</w:t>
            </w:r>
          </w:p>
        </w:tc>
        <w:tc>
          <w:tcPr>
            <w:tcW w:w="2009" w:type="pct"/>
            <w:tcBorders>
              <w:tl2br w:val="nil"/>
              <w:tr2bl w:val="nil"/>
            </w:tcBorders>
            <w:vAlign w:val="center"/>
          </w:tcPr>
          <w:p w14:paraId="6122815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r w:rsidRPr="00600C42">
              <w:rPr>
                <w:rFonts w:ascii="Times New Roman" w:hAnsi="Times New Roman" w:hint="eastAsia"/>
              </w:rPr>
              <w:t>10</w:t>
            </w:r>
            <w:r w:rsidRPr="00600C42">
              <w:rPr>
                <w:rFonts w:ascii="Times New Roman" w:hAnsi="Times New Roman"/>
              </w:rPr>
              <w:t>kVA</w:t>
            </w:r>
          </w:p>
        </w:tc>
        <w:tc>
          <w:tcPr>
            <w:tcW w:w="355" w:type="pct"/>
            <w:tcBorders>
              <w:tl2br w:val="nil"/>
              <w:tr2bl w:val="nil"/>
            </w:tcBorders>
            <w:vAlign w:val="center"/>
          </w:tcPr>
          <w:p w14:paraId="03C8927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40A6B67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56B3D783"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52EF5D3" w14:textId="77777777" w:rsidTr="000D4072">
        <w:trPr>
          <w:trHeight w:val="454"/>
          <w:jc w:val="center"/>
        </w:trPr>
        <w:tc>
          <w:tcPr>
            <w:tcW w:w="355" w:type="pct"/>
            <w:vMerge/>
            <w:tcBorders>
              <w:tl2br w:val="nil"/>
              <w:tr2bl w:val="nil"/>
            </w:tcBorders>
            <w:vAlign w:val="center"/>
          </w:tcPr>
          <w:p w14:paraId="0E22BD35" w14:textId="77777777" w:rsidR="00611C3B" w:rsidRPr="00600C42" w:rsidRDefault="00611C3B" w:rsidP="000D4072">
            <w:pPr>
              <w:pStyle w:val="af1"/>
              <w:spacing w:line="300" w:lineRule="exact"/>
              <w:ind w:left="-3" w:right="-108"/>
              <w:jc w:val="center"/>
              <w:rPr>
                <w:rFonts w:ascii="Times New Roman" w:hAnsi="Times New Roman"/>
              </w:rPr>
            </w:pPr>
          </w:p>
        </w:tc>
        <w:tc>
          <w:tcPr>
            <w:tcW w:w="1406" w:type="pct"/>
            <w:tcBorders>
              <w:tl2br w:val="nil"/>
              <w:tr2bl w:val="nil"/>
            </w:tcBorders>
            <w:vAlign w:val="center"/>
          </w:tcPr>
          <w:p w14:paraId="65C15DF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直流馈线屏</w:t>
            </w:r>
          </w:p>
        </w:tc>
        <w:tc>
          <w:tcPr>
            <w:tcW w:w="2009" w:type="pct"/>
            <w:tcBorders>
              <w:tl2br w:val="nil"/>
              <w:tr2bl w:val="nil"/>
            </w:tcBorders>
            <w:vAlign w:val="center"/>
          </w:tcPr>
          <w:p w14:paraId="463F948B"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03265F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787ED44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34A19070"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CD37418" w14:textId="77777777" w:rsidTr="000D4072">
        <w:trPr>
          <w:trHeight w:val="454"/>
          <w:jc w:val="center"/>
        </w:trPr>
        <w:tc>
          <w:tcPr>
            <w:tcW w:w="355" w:type="pct"/>
            <w:vMerge/>
            <w:tcBorders>
              <w:tl2br w:val="nil"/>
              <w:tr2bl w:val="nil"/>
            </w:tcBorders>
            <w:vAlign w:val="center"/>
          </w:tcPr>
          <w:p w14:paraId="65997106" w14:textId="77777777" w:rsidR="00611C3B" w:rsidRPr="00600C42" w:rsidRDefault="00611C3B" w:rsidP="000D4072">
            <w:pPr>
              <w:pStyle w:val="af1"/>
              <w:spacing w:line="300" w:lineRule="exact"/>
              <w:ind w:left="-3" w:right="-108"/>
              <w:jc w:val="center"/>
              <w:rPr>
                <w:rFonts w:ascii="Times New Roman" w:hAnsi="Times New Roman"/>
              </w:rPr>
            </w:pPr>
          </w:p>
        </w:tc>
        <w:tc>
          <w:tcPr>
            <w:tcW w:w="1406" w:type="pct"/>
            <w:tcBorders>
              <w:tl2br w:val="nil"/>
              <w:tr2bl w:val="nil"/>
            </w:tcBorders>
            <w:vAlign w:val="center"/>
          </w:tcPr>
          <w:p w14:paraId="4A91D70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蓄电池屏</w:t>
            </w:r>
          </w:p>
        </w:tc>
        <w:tc>
          <w:tcPr>
            <w:tcW w:w="2009" w:type="pct"/>
            <w:tcBorders>
              <w:tl2br w:val="nil"/>
              <w:tr2bl w:val="nil"/>
            </w:tcBorders>
            <w:vAlign w:val="center"/>
          </w:tcPr>
          <w:p w14:paraId="57F43928"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F41A42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24431FD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3E2A6E3A"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4C5D277" w14:textId="77777777" w:rsidTr="000D4072">
        <w:trPr>
          <w:trHeight w:val="454"/>
          <w:jc w:val="center"/>
        </w:trPr>
        <w:tc>
          <w:tcPr>
            <w:tcW w:w="355" w:type="pct"/>
            <w:vMerge/>
            <w:tcBorders>
              <w:tl2br w:val="nil"/>
              <w:tr2bl w:val="nil"/>
            </w:tcBorders>
            <w:vAlign w:val="center"/>
          </w:tcPr>
          <w:p w14:paraId="5719B26E" w14:textId="77777777" w:rsidR="00611C3B" w:rsidRPr="00600C42" w:rsidRDefault="00611C3B" w:rsidP="000D4072">
            <w:pPr>
              <w:pStyle w:val="af1"/>
              <w:spacing w:line="300" w:lineRule="exact"/>
              <w:ind w:left="-3" w:right="-108"/>
              <w:jc w:val="center"/>
              <w:rPr>
                <w:rFonts w:ascii="Times New Roman" w:hAnsi="Times New Roman"/>
              </w:rPr>
            </w:pPr>
          </w:p>
        </w:tc>
        <w:tc>
          <w:tcPr>
            <w:tcW w:w="1406" w:type="pct"/>
            <w:tcBorders>
              <w:tl2br w:val="nil"/>
              <w:tr2bl w:val="nil"/>
            </w:tcBorders>
            <w:vAlign w:val="center"/>
          </w:tcPr>
          <w:p w14:paraId="0FDF0D9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低压配电柜</w:t>
            </w:r>
          </w:p>
        </w:tc>
        <w:tc>
          <w:tcPr>
            <w:tcW w:w="2009" w:type="pct"/>
            <w:tcBorders>
              <w:tl2br w:val="nil"/>
              <w:tr2bl w:val="nil"/>
            </w:tcBorders>
            <w:vAlign w:val="center"/>
          </w:tcPr>
          <w:p w14:paraId="7B191558"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0C54D9B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2E3107F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6</w:t>
            </w:r>
          </w:p>
        </w:tc>
        <w:tc>
          <w:tcPr>
            <w:tcW w:w="619" w:type="pct"/>
            <w:tcBorders>
              <w:tl2br w:val="nil"/>
              <w:tr2bl w:val="nil"/>
            </w:tcBorders>
            <w:vAlign w:val="center"/>
          </w:tcPr>
          <w:p w14:paraId="2A0C4BD4"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CD34923" w14:textId="77777777" w:rsidTr="000D4072">
        <w:trPr>
          <w:trHeight w:val="454"/>
          <w:jc w:val="center"/>
        </w:trPr>
        <w:tc>
          <w:tcPr>
            <w:tcW w:w="355" w:type="pct"/>
            <w:tcBorders>
              <w:tl2br w:val="nil"/>
              <w:tr2bl w:val="nil"/>
            </w:tcBorders>
            <w:vAlign w:val="center"/>
          </w:tcPr>
          <w:p w14:paraId="2427FFE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4</w:t>
            </w:r>
          </w:p>
        </w:tc>
        <w:tc>
          <w:tcPr>
            <w:tcW w:w="1406" w:type="pct"/>
            <w:tcBorders>
              <w:tl2br w:val="nil"/>
              <w:tr2bl w:val="nil"/>
            </w:tcBorders>
            <w:vAlign w:val="center"/>
          </w:tcPr>
          <w:p w14:paraId="2D908D7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环网交换机屏</w:t>
            </w:r>
          </w:p>
        </w:tc>
        <w:tc>
          <w:tcPr>
            <w:tcW w:w="2009" w:type="pct"/>
            <w:tcBorders>
              <w:tl2br w:val="nil"/>
              <w:tr2bl w:val="nil"/>
            </w:tcBorders>
            <w:vAlign w:val="center"/>
          </w:tcPr>
          <w:p w14:paraId="1D8F0A0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含配线架，交换机，加密装置</w:t>
            </w:r>
          </w:p>
        </w:tc>
        <w:tc>
          <w:tcPr>
            <w:tcW w:w="355" w:type="pct"/>
            <w:tcBorders>
              <w:tl2br w:val="nil"/>
              <w:tr2bl w:val="nil"/>
            </w:tcBorders>
            <w:vAlign w:val="center"/>
          </w:tcPr>
          <w:p w14:paraId="1381AB6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709972F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49DC8B28"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01A51CE" w14:textId="77777777" w:rsidTr="000D4072">
        <w:trPr>
          <w:trHeight w:val="454"/>
          <w:jc w:val="center"/>
        </w:trPr>
        <w:tc>
          <w:tcPr>
            <w:tcW w:w="355" w:type="pct"/>
            <w:tcBorders>
              <w:tl2br w:val="nil"/>
              <w:tr2bl w:val="nil"/>
            </w:tcBorders>
            <w:vAlign w:val="center"/>
          </w:tcPr>
          <w:p w14:paraId="40A981C1"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5</w:t>
            </w:r>
          </w:p>
        </w:tc>
        <w:tc>
          <w:tcPr>
            <w:tcW w:w="1406" w:type="pct"/>
            <w:tcBorders>
              <w:tl2br w:val="nil"/>
              <w:tr2bl w:val="nil"/>
            </w:tcBorders>
            <w:vAlign w:val="center"/>
          </w:tcPr>
          <w:p w14:paraId="41E3B23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继电保护试验电源屏</w:t>
            </w:r>
          </w:p>
        </w:tc>
        <w:tc>
          <w:tcPr>
            <w:tcW w:w="2009" w:type="pct"/>
            <w:tcBorders>
              <w:tl2br w:val="nil"/>
              <w:tr2bl w:val="nil"/>
            </w:tcBorders>
            <w:vAlign w:val="center"/>
          </w:tcPr>
          <w:p w14:paraId="5739A1EE"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含继电保护试验仪器仪表</w:t>
            </w:r>
            <w:r w:rsidRPr="00600C42">
              <w:rPr>
                <w:rFonts w:ascii="Times New Roman" w:hAnsi="Times New Roman" w:hint="eastAsia"/>
              </w:rPr>
              <w:t>1</w:t>
            </w:r>
            <w:r w:rsidRPr="00600C42">
              <w:rPr>
                <w:rFonts w:ascii="Times New Roman" w:hAnsi="Times New Roman" w:hint="eastAsia"/>
              </w:rPr>
              <w:t>套</w:t>
            </w:r>
          </w:p>
        </w:tc>
        <w:tc>
          <w:tcPr>
            <w:tcW w:w="355" w:type="pct"/>
            <w:tcBorders>
              <w:tl2br w:val="nil"/>
              <w:tr2bl w:val="nil"/>
            </w:tcBorders>
            <w:vAlign w:val="center"/>
          </w:tcPr>
          <w:p w14:paraId="5906042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56D9F3B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0268232E"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084F5CEF" w14:textId="77777777" w:rsidTr="000D4072">
        <w:trPr>
          <w:trHeight w:val="454"/>
          <w:jc w:val="center"/>
        </w:trPr>
        <w:tc>
          <w:tcPr>
            <w:tcW w:w="355" w:type="pct"/>
            <w:tcBorders>
              <w:tl2br w:val="nil"/>
              <w:tr2bl w:val="nil"/>
            </w:tcBorders>
            <w:vAlign w:val="center"/>
          </w:tcPr>
          <w:p w14:paraId="3CC15196"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6</w:t>
            </w:r>
          </w:p>
        </w:tc>
        <w:tc>
          <w:tcPr>
            <w:tcW w:w="1406" w:type="pct"/>
            <w:tcBorders>
              <w:tl2br w:val="nil"/>
              <w:tr2bl w:val="nil"/>
            </w:tcBorders>
            <w:vAlign w:val="center"/>
          </w:tcPr>
          <w:p w14:paraId="5F63BAB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安全自动装置</w:t>
            </w:r>
          </w:p>
        </w:tc>
        <w:tc>
          <w:tcPr>
            <w:tcW w:w="2009" w:type="pct"/>
            <w:tcBorders>
              <w:tl2br w:val="nil"/>
              <w:tr2bl w:val="nil"/>
            </w:tcBorders>
            <w:vAlign w:val="center"/>
          </w:tcPr>
          <w:p w14:paraId="0FFFB6E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含</w:t>
            </w:r>
            <w:r w:rsidRPr="00600C42">
              <w:rPr>
                <w:rFonts w:ascii="Times New Roman" w:hAnsi="Times New Roman" w:hint="eastAsia"/>
              </w:rPr>
              <w:t>2</w:t>
            </w:r>
            <w:r w:rsidRPr="00600C42">
              <w:rPr>
                <w:rFonts w:ascii="Times New Roman" w:hAnsi="Times New Roman" w:hint="eastAsia"/>
              </w:rPr>
              <w:t>套装置</w:t>
            </w:r>
          </w:p>
        </w:tc>
        <w:tc>
          <w:tcPr>
            <w:tcW w:w="355" w:type="pct"/>
            <w:tcBorders>
              <w:tl2br w:val="nil"/>
              <w:tr2bl w:val="nil"/>
            </w:tcBorders>
            <w:vAlign w:val="center"/>
          </w:tcPr>
          <w:p w14:paraId="6019B33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54FDD86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9644F9F"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38ED703" w14:textId="77777777" w:rsidTr="000D4072">
        <w:trPr>
          <w:trHeight w:val="454"/>
          <w:jc w:val="center"/>
        </w:trPr>
        <w:tc>
          <w:tcPr>
            <w:tcW w:w="355" w:type="pct"/>
            <w:tcBorders>
              <w:tl2br w:val="nil"/>
              <w:tr2bl w:val="nil"/>
            </w:tcBorders>
            <w:vAlign w:val="center"/>
          </w:tcPr>
          <w:p w14:paraId="67ACEBF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7</w:t>
            </w:r>
          </w:p>
        </w:tc>
        <w:tc>
          <w:tcPr>
            <w:tcW w:w="1406" w:type="pct"/>
            <w:tcBorders>
              <w:tl2br w:val="nil"/>
              <w:tr2bl w:val="nil"/>
            </w:tcBorders>
            <w:vAlign w:val="center"/>
          </w:tcPr>
          <w:p w14:paraId="6FE4D32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二次控制电缆</w:t>
            </w:r>
          </w:p>
        </w:tc>
        <w:tc>
          <w:tcPr>
            <w:tcW w:w="2009" w:type="pct"/>
            <w:tcBorders>
              <w:tl2br w:val="nil"/>
              <w:tr2bl w:val="nil"/>
            </w:tcBorders>
            <w:vAlign w:val="center"/>
          </w:tcPr>
          <w:p w14:paraId="388514AC"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ZC-KVVP22-0.45/0.75</w:t>
            </w:r>
          </w:p>
        </w:tc>
        <w:tc>
          <w:tcPr>
            <w:tcW w:w="355" w:type="pct"/>
            <w:tcBorders>
              <w:tl2br w:val="nil"/>
              <w:tr2bl w:val="nil"/>
            </w:tcBorders>
            <w:vAlign w:val="center"/>
          </w:tcPr>
          <w:p w14:paraId="6476E96B"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千米</w:t>
            </w:r>
          </w:p>
        </w:tc>
        <w:tc>
          <w:tcPr>
            <w:tcW w:w="256" w:type="pct"/>
            <w:tcBorders>
              <w:tl2br w:val="nil"/>
              <w:tr2bl w:val="nil"/>
            </w:tcBorders>
            <w:vAlign w:val="center"/>
          </w:tcPr>
          <w:p w14:paraId="40E58D08"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15</w:t>
            </w:r>
          </w:p>
        </w:tc>
        <w:tc>
          <w:tcPr>
            <w:tcW w:w="619" w:type="pct"/>
            <w:tcBorders>
              <w:tl2br w:val="nil"/>
              <w:tr2bl w:val="nil"/>
            </w:tcBorders>
            <w:vAlign w:val="center"/>
          </w:tcPr>
          <w:p w14:paraId="4160399B"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C0D5E4C" w14:textId="77777777" w:rsidTr="000D4072">
        <w:trPr>
          <w:trHeight w:val="454"/>
          <w:jc w:val="center"/>
        </w:trPr>
        <w:tc>
          <w:tcPr>
            <w:tcW w:w="355" w:type="pct"/>
            <w:tcBorders>
              <w:tl2br w:val="nil"/>
              <w:tr2bl w:val="nil"/>
            </w:tcBorders>
            <w:vAlign w:val="center"/>
          </w:tcPr>
          <w:p w14:paraId="39DB508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8</w:t>
            </w:r>
          </w:p>
        </w:tc>
        <w:tc>
          <w:tcPr>
            <w:tcW w:w="1406" w:type="pct"/>
            <w:tcBorders>
              <w:tl2br w:val="nil"/>
              <w:tr2bl w:val="nil"/>
            </w:tcBorders>
            <w:vAlign w:val="center"/>
          </w:tcPr>
          <w:p w14:paraId="2DAE0F7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二次动力电缆</w:t>
            </w:r>
          </w:p>
        </w:tc>
        <w:tc>
          <w:tcPr>
            <w:tcW w:w="2009" w:type="pct"/>
            <w:tcBorders>
              <w:tl2br w:val="nil"/>
              <w:tr2bl w:val="nil"/>
            </w:tcBorders>
            <w:vAlign w:val="center"/>
          </w:tcPr>
          <w:p w14:paraId="0994CEDC"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ZC-YJY23-0.6/1.0</w:t>
            </w:r>
          </w:p>
        </w:tc>
        <w:tc>
          <w:tcPr>
            <w:tcW w:w="355" w:type="pct"/>
            <w:tcBorders>
              <w:tl2br w:val="nil"/>
              <w:tr2bl w:val="nil"/>
            </w:tcBorders>
            <w:vAlign w:val="center"/>
          </w:tcPr>
          <w:p w14:paraId="2CD073FD"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千米</w:t>
            </w:r>
          </w:p>
        </w:tc>
        <w:tc>
          <w:tcPr>
            <w:tcW w:w="256" w:type="pct"/>
            <w:tcBorders>
              <w:tl2br w:val="nil"/>
              <w:tr2bl w:val="nil"/>
            </w:tcBorders>
            <w:vAlign w:val="center"/>
          </w:tcPr>
          <w:p w14:paraId="53FE6EE0"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4</w:t>
            </w:r>
          </w:p>
        </w:tc>
        <w:tc>
          <w:tcPr>
            <w:tcW w:w="619" w:type="pct"/>
            <w:tcBorders>
              <w:tl2br w:val="nil"/>
              <w:tr2bl w:val="nil"/>
            </w:tcBorders>
            <w:vAlign w:val="center"/>
          </w:tcPr>
          <w:p w14:paraId="62F06987"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EA4F392" w14:textId="77777777" w:rsidTr="000D4072">
        <w:trPr>
          <w:trHeight w:val="454"/>
          <w:jc w:val="center"/>
        </w:trPr>
        <w:tc>
          <w:tcPr>
            <w:tcW w:w="355" w:type="pct"/>
            <w:tcBorders>
              <w:tl2br w:val="nil"/>
              <w:tr2bl w:val="nil"/>
            </w:tcBorders>
            <w:vAlign w:val="center"/>
          </w:tcPr>
          <w:p w14:paraId="67E765E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9</w:t>
            </w:r>
          </w:p>
        </w:tc>
        <w:tc>
          <w:tcPr>
            <w:tcW w:w="1406" w:type="pct"/>
            <w:tcBorders>
              <w:tl2br w:val="nil"/>
              <w:tr2bl w:val="nil"/>
            </w:tcBorders>
            <w:vAlign w:val="center"/>
          </w:tcPr>
          <w:p w14:paraId="333DE02F" w14:textId="77777777" w:rsidR="00611C3B" w:rsidRPr="00600C42" w:rsidRDefault="00611C3B" w:rsidP="000D4072">
            <w:pPr>
              <w:jc w:val="center"/>
              <w:rPr>
                <w:rFonts w:ascii="Times New Roman" w:hAnsi="Times New Roman"/>
              </w:rPr>
            </w:pPr>
            <w:r w:rsidRPr="00600C42">
              <w:rPr>
                <w:rFonts w:ascii="Times New Roman" w:hAnsi="Times New Roman"/>
              </w:rPr>
              <w:t>调度数据网</w:t>
            </w:r>
          </w:p>
        </w:tc>
        <w:tc>
          <w:tcPr>
            <w:tcW w:w="2009" w:type="pct"/>
            <w:tcBorders>
              <w:tl2br w:val="nil"/>
              <w:tr2bl w:val="nil"/>
            </w:tcBorders>
            <w:vAlign w:val="center"/>
          </w:tcPr>
          <w:p w14:paraId="67CE2F8E" w14:textId="77777777" w:rsidR="00611C3B" w:rsidRPr="00600C42" w:rsidRDefault="00611C3B" w:rsidP="000D4072">
            <w:pPr>
              <w:jc w:val="center"/>
              <w:rPr>
                <w:rFonts w:ascii="Times New Roman" w:hAnsi="Times New Roman"/>
              </w:rPr>
            </w:pPr>
            <w:r w:rsidRPr="00600C42">
              <w:rPr>
                <w:rFonts w:ascii="Times New Roman" w:hAnsi="Times New Roman"/>
              </w:rPr>
              <w:t>每面含</w:t>
            </w:r>
            <w:r w:rsidRPr="00600C42">
              <w:rPr>
                <w:rFonts w:ascii="Times New Roman" w:hAnsi="Times New Roman"/>
              </w:rPr>
              <w:t>1</w:t>
            </w:r>
            <w:r w:rsidRPr="00600C42">
              <w:rPr>
                <w:rFonts w:ascii="宋体" w:hAnsi="宋体"/>
              </w:rPr>
              <w:t>台路由器，</w:t>
            </w:r>
            <w:r w:rsidRPr="00600C42">
              <w:rPr>
                <w:rFonts w:ascii="Times New Roman" w:hAnsi="Times New Roman"/>
              </w:rPr>
              <w:t>2</w:t>
            </w:r>
            <w:r w:rsidRPr="00600C42">
              <w:rPr>
                <w:rFonts w:ascii="宋体" w:hAnsi="宋体"/>
              </w:rPr>
              <w:t>台交换机</w:t>
            </w:r>
          </w:p>
        </w:tc>
        <w:tc>
          <w:tcPr>
            <w:tcW w:w="355" w:type="pct"/>
            <w:tcBorders>
              <w:tl2br w:val="nil"/>
              <w:tr2bl w:val="nil"/>
            </w:tcBorders>
            <w:vAlign w:val="center"/>
          </w:tcPr>
          <w:p w14:paraId="6C035B89" w14:textId="77777777" w:rsidR="00611C3B" w:rsidRPr="00600C42" w:rsidRDefault="00611C3B" w:rsidP="000D4072">
            <w:pPr>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57DB87C3" w14:textId="77777777" w:rsidR="00611C3B" w:rsidRPr="00600C42" w:rsidRDefault="00611C3B" w:rsidP="000D4072">
            <w:pPr>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1BF41A62"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778902A7" w14:textId="77777777" w:rsidTr="000D4072">
        <w:trPr>
          <w:trHeight w:val="454"/>
          <w:jc w:val="center"/>
        </w:trPr>
        <w:tc>
          <w:tcPr>
            <w:tcW w:w="355" w:type="pct"/>
            <w:tcBorders>
              <w:tl2br w:val="nil"/>
              <w:tr2bl w:val="nil"/>
            </w:tcBorders>
            <w:vAlign w:val="center"/>
          </w:tcPr>
          <w:p w14:paraId="19211D4E" w14:textId="77777777" w:rsidR="00611C3B" w:rsidRPr="00600C42" w:rsidRDefault="00611C3B" w:rsidP="000D4072">
            <w:pPr>
              <w:jc w:val="center"/>
              <w:rPr>
                <w:rFonts w:ascii="Times New Roman" w:hAnsi="Times New Roman"/>
              </w:rPr>
            </w:pPr>
            <w:r w:rsidRPr="00600C42">
              <w:rPr>
                <w:rFonts w:ascii="Times New Roman" w:hAnsi="Times New Roman" w:hint="eastAsia"/>
              </w:rPr>
              <w:t>30</w:t>
            </w:r>
          </w:p>
        </w:tc>
        <w:tc>
          <w:tcPr>
            <w:tcW w:w="1406" w:type="pct"/>
            <w:tcBorders>
              <w:tl2br w:val="nil"/>
              <w:tr2bl w:val="nil"/>
            </w:tcBorders>
            <w:vAlign w:val="center"/>
          </w:tcPr>
          <w:p w14:paraId="266DF727"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rPr>
              <w:t>二次安防设备</w:t>
            </w:r>
          </w:p>
        </w:tc>
        <w:tc>
          <w:tcPr>
            <w:tcW w:w="2009" w:type="pct"/>
            <w:tcBorders>
              <w:tl2br w:val="nil"/>
              <w:tr2bl w:val="nil"/>
            </w:tcBorders>
            <w:vAlign w:val="center"/>
          </w:tcPr>
          <w:p w14:paraId="63AF676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含</w:t>
            </w:r>
            <w:r w:rsidRPr="00600C42">
              <w:rPr>
                <w:rFonts w:ascii="Times New Roman" w:hAnsi="Times New Roman"/>
              </w:rPr>
              <w:t>纵向</w:t>
            </w:r>
            <w:r w:rsidRPr="00600C42">
              <w:rPr>
                <w:rFonts w:ascii="Times New Roman" w:hAnsi="Times New Roman" w:hint="eastAsia"/>
              </w:rPr>
              <w:t>加密</w:t>
            </w:r>
            <w:r w:rsidRPr="00600C42">
              <w:rPr>
                <w:rFonts w:ascii="Times New Roman" w:hAnsi="Times New Roman"/>
              </w:rPr>
              <w:t>认证装置、防火墙、隔离装置等</w:t>
            </w:r>
          </w:p>
        </w:tc>
        <w:tc>
          <w:tcPr>
            <w:tcW w:w="355" w:type="pct"/>
            <w:tcBorders>
              <w:tl2br w:val="nil"/>
              <w:tr2bl w:val="nil"/>
            </w:tcBorders>
            <w:vAlign w:val="center"/>
          </w:tcPr>
          <w:p w14:paraId="5B1E211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套</w:t>
            </w:r>
          </w:p>
        </w:tc>
        <w:tc>
          <w:tcPr>
            <w:tcW w:w="256" w:type="pct"/>
            <w:tcBorders>
              <w:tl2br w:val="nil"/>
              <w:tr2bl w:val="nil"/>
            </w:tcBorders>
            <w:vAlign w:val="center"/>
          </w:tcPr>
          <w:p w14:paraId="2DE897A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4F0E6D6E"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0F43B4A5" w14:textId="77777777" w:rsidTr="000D4072">
        <w:trPr>
          <w:trHeight w:val="454"/>
          <w:jc w:val="center"/>
        </w:trPr>
        <w:tc>
          <w:tcPr>
            <w:tcW w:w="355" w:type="pct"/>
            <w:tcBorders>
              <w:tl2br w:val="nil"/>
              <w:tr2bl w:val="nil"/>
            </w:tcBorders>
            <w:vAlign w:val="center"/>
          </w:tcPr>
          <w:p w14:paraId="5E37BDDF" w14:textId="77777777" w:rsidR="00611C3B" w:rsidRPr="00600C42" w:rsidRDefault="00611C3B" w:rsidP="000D4072">
            <w:pPr>
              <w:jc w:val="center"/>
              <w:rPr>
                <w:rFonts w:ascii="Times New Roman" w:hAnsi="Times New Roman"/>
              </w:rPr>
            </w:pPr>
            <w:r w:rsidRPr="00600C42">
              <w:rPr>
                <w:rFonts w:ascii="Times New Roman" w:hAnsi="Times New Roman" w:hint="eastAsia"/>
              </w:rPr>
              <w:t>31</w:t>
            </w:r>
          </w:p>
        </w:tc>
        <w:tc>
          <w:tcPr>
            <w:tcW w:w="1406" w:type="pct"/>
            <w:tcBorders>
              <w:tl2br w:val="nil"/>
              <w:tr2bl w:val="nil"/>
            </w:tcBorders>
            <w:vAlign w:val="center"/>
          </w:tcPr>
          <w:p w14:paraId="1B7C01EF"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rPr>
              <w:t>单机上传设备</w:t>
            </w:r>
          </w:p>
        </w:tc>
        <w:tc>
          <w:tcPr>
            <w:tcW w:w="2009" w:type="pct"/>
            <w:tcBorders>
              <w:tl2br w:val="nil"/>
              <w:tr2bl w:val="nil"/>
            </w:tcBorders>
            <w:vAlign w:val="center"/>
          </w:tcPr>
          <w:p w14:paraId="7F62F334"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21919BD" w14:textId="77777777" w:rsidR="00611C3B" w:rsidRPr="00600C42" w:rsidRDefault="00611C3B" w:rsidP="000D4072">
            <w:pPr>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67FD2746"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75D88A6F"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8BE81F0" w14:textId="77777777" w:rsidTr="000D4072">
        <w:trPr>
          <w:trHeight w:val="454"/>
          <w:jc w:val="center"/>
        </w:trPr>
        <w:tc>
          <w:tcPr>
            <w:tcW w:w="355" w:type="pct"/>
            <w:tcBorders>
              <w:tl2br w:val="nil"/>
              <w:tr2bl w:val="nil"/>
            </w:tcBorders>
            <w:vAlign w:val="center"/>
          </w:tcPr>
          <w:p w14:paraId="3375DC35" w14:textId="77777777" w:rsidR="00611C3B" w:rsidRPr="00600C42" w:rsidRDefault="00611C3B" w:rsidP="000D4072">
            <w:pPr>
              <w:jc w:val="center"/>
              <w:rPr>
                <w:rFonts w:ascii="Times New Roman" w:hAnsi="Times New Roman"/>
              </w:rPr>
            </w:pPr>
            <w:r w:rsidRPr="00600C42">
              <w:rPr>
                <w:rFonts w:ascii="Times New Roman" w:hAnsi="Times New Roman" w:hint="eastAsia"/>
              </w:rPr>
              <w:t>32</w:t>
            </w:r>
          </w:p>
        </w:tc>
        <w:tc>
          <w:tcPr>
            <w:tcW w:w="1406" w:type="pct"/>
            <w:tcBorders>
              <w:tl2br w:val="nil"/>
              <w:tr2bl w:val="nil"/>
            </w:tcBorders>
            <w:vAlign w:val="center"/>
          </w:tcPr>
          <w:p w14:paraId="4B8DB4EB"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rPr>
              <w:t>网络安全安全检测柜</w:t>
            </w:r>
          </w:p>
        </w:tc>
        <w:tc>
          <w:tcPr>
            <w:tcW w:w="2009" w:type="pct"/>
            <w:tcBorders>
              <w:tl2br w:val="nil"/>
              <w:tr2bl w:val="nil"/>
            </w:tcBorders>
            <w:vAlign w:val="center"/>
          </w:tcPr>
          <w:p w14:paraId="16628925"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5D3407E3" w14:textId="77777777" w:rsidR="00611C3B" w:rsidRPr="00600C42" w:rsidRDefault="00611C3B" w:rsidP="000D4072">
            <w:pPr>
              <w:jc w:val="center"/>
              <w:rPr>
                <w:rFonts w:ascii="Times New Roman" w:hAnsi="Times New Roman"/>
              </w:rPr>
            </w:pPr>
            <w:r w:rsidRPr="00600C42">
              <w:rPr>
                <w:rFonts w:ascii="Times New Roman" w:hAnsi="Times New Roman"/>
              </w:rPr>
              <w:t>面</w:t>
            </w:r>
          </w:p>
        </w:tc>
        <w:tc>
          <w:tcPr>
            <w:tcW w:w="256" w:type="pct"/>
            <w:tcBorders>
              <w:tl2br w:val="nil"/>
              <w:tr2bl w:val="nil"/>
            </w:tcBorders>
            <w:vAlign w:val="center"/>
          </w:tcPr>
          <w:p w14:paraId="301F7931"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42790B97"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6B7B3BEA" w14:textId="77777777" w:rsidTr="000D4072">
        <w:trPr>
          <w:trHeight w:val="454"/>
          <w:jc w:val="center"/>
        </w:trPr>
        <w:tc>
          <w:tcPr>
            <w:tcW w:w="355" w:type="pct"/>
            <w:tcBorders>
              <w:tl2br w:val="nil"/>
              <w:tr2bl w:val="nil"/>
            </w:tcBorders>
            <w:vAlign w:val="center"/>
          </w:tcPr>
          <w:p w14:paraId="7F8BA51B" w14:textId="77777777" w:rsidR="00611C3B" w:rsidRPr="00600C42" w:rsidRDefault="00611C3B" w:rsidP="000D4072">
            <w:pPr>
              <w:jc w:val="center"/>
              <w:rPr>
                <w:rFonts w:ascii="Times New Roman" w:hAnsi="Times New Roman"/>
              </w:rPr>
            </w:pPr>
            <w:r w:rsidRPr="00600C42">
              <w:rPr>
                <w:rFonts w:ascii="Times New Roman" w:hAnsi="Times New Roman"/>
              </w:rPr>
              <w:t>33</w:t>
            </w:r>
          </w:p>
        </w:tc>
        <w:tc>
          <w:tcPr>
            <w:tcW w:w="1406" w:type="pct"/>
            <w:tcBorders>
              <w:tl2br w:val="nil"/>
              <w:tr2bl w:val="nil"/>
            </w:tcBorders>
            <w:vAlign w:val="center"/>
          </w:tcPr>
          <w:p w14:paraId="2B4A039B"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一次调频</w:t>
            </w:r>
          </w:p>
        </w:tc>
        <w:tc>
          <w:tcPr>
            <w:tcW w:w="2009" w:type="pct"/>
            <w:tcBorders>
              <w:tl2br w:val="nil"/>
              <w:tr2bl w:val="nil"/>
            </w:tcBorders>
            <w:vAlign w:val="center"/>
          </w:tcPr>
          <w:p w14:paraId="51792275"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2F2BB17B" w14:textId="77777777" w:rsidR="00611C3B" w:rsidRPr="00600C42" w:rsidRDefault="00611C3B" w:rsidP="000D4072">
            <w:pPr>
              <w:jc w:val="center"/>
              <w:rPr>
                <w:rFonts w:ascii="Times New Roman" w:hAnsi="Times New Roman"/>
              </w:rPr>
            </w:pPr>
            <w:r w:rsidRPr="00600C42">
              <w:rPr>
                <w:rFonts w:ascii="Times New Roman" w:hAnsi="Times New Roman" w:hint="eastAsia"/>
              </w:rPr>
              <w:t>面</w:t>
            </w:r>
          </w:p>
        </w:tc>
        <w:tc>
          <w:tcPr>
            <w:tcW w:w="256" w:type="pct"/>
            <w:tcBorders>
              <w:tl2br w:val="nil"/>
              <w:tr2bl w:val="nil"/>
            </w:tcBorders>
            <w:vAlign w:val="center"/>
          </w:tcPr>
          <w:p w14:paraId="3A448065" w14:textId="77777777" w:rsidR="00611C3B" w:rsidRPr="00600C42" w:rsidRDefault="00611C3B" w:rsidP="000D4072">
            <w:pPr>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70FE6BD2"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2768F954" w14:textId="77777777" w:rsidTr="000D4072">
        <w:trPr>
          <w:trHeight w:val="454"/>
          <w:jc w:val="center"/>
        </w:trPr>
        <w:tc>
          <w:tcPr>
            <w:tcW w:w="355" w:type="pct"/>
            <w:tcBorders>
              <w:tl2br w:val="nil"/>
              <w:tr2bl w:val="nil"/>
            </w:tcBorders>
            <w:vAlign w:val="center"/>
          </w:tcPr>
          <w:p w14:paraId="71B67E1C" w14:textId="77777777" w:rsidR="00611C3B" w:rsidRPr="00600C42" w:rsidRDefault="00611C3B" w:rsidP="000D4072">
            <w:pPr>
              <w:jc w:val="center"/>
              <w:rPr>
                <w:rFonts w:ascii="Times New Roman" w:hAnsi="Times New Roman"/>
              </w:rPr>
            </w:pPr>
            <w:r w:rsidRPr="00600C42">
              <w:rPr>
                <w:rFonts w:ascii="Times New Roman" w:hAnsi="Times New Roman" w:hint="eastAsia"/>
              </w:rPr>
              <w:t>34</w:t>
            </w:r>
          </w:p>
        </w:tc>
        <w:tc>
          <w:tcPr>
            <w:tcW w:w="1406" w:type="pct"/>
            <w:tcBorders>
              <w:tl2br w:val="nil"/>
              <w:tr2bl w:val="nil"/>
            </w:tcBorders>
            <w:vAlign w:val="center"/>
          </w:tcPr>
          <w:p w14:paraId="0110ECF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SDH</w:t>
            </w:r>
            <w:r w:rsidRPr="00600C42">
              <w:rPr>
                <w:rFonts w:ascii="Times New Roman" w:hAnsi="Times New Roman" w:hint="eastAsia"/>
              </w:rPr>
              <w:t>光</w:t>
            </w:r>
            <w:r w:rsidRPr="00600C42">
              <w:rPr>
                <w:rFonts w:ascii="Times New Roman" w:hAnsi="Times New Roman"/>
              </w:rPr>
              <w:t>通信设备</w:t>
            </w:r>
          </w:p>
        </w:tc>
        <w:tc>
          <w:tcPr>
            <w:tcW w:w="2009" w:type="pct"/>
            <w:tcBorders>
              <w:tl2br w:val="nil"/>
              <w:tr2bl w:val="nil"/>
            </w:tcBorders>
            <w:vAlign w:val="center"/>
          </w:tcPr>
          <w:p w14:paraId="01606049" w14:textId="77777777" w:rsidR="00611C3B" w:rsidRPr="00600C42" w:rsidRDefault="00611C3B" w:rsidP="000D4072">
            <w:pPr>
              <w:spacing w:line="240" w:lineRule="atLeast"/>
              <w:ind w:leftChars="-3" w:hangingChars="3" w:hanging="6"/>
              <w:jc w:val="center"/>
              <w:rPr>
                <w:rFonts w:ascii="Times New Roman" w:hAnsi="Times New Roman"/>
              </w:rPr>
            </w:pPr>
          </w:p>
        </w:tc>
        <w:tc>
          <w:tcPr>
            <w:tcW w:w="355" w:type="pct"/>
            <w:tcBorders>
              <w:tl2br w:val="nil"/>
              <w:tr2bl w:val="nil"/>
            </w:tcBorders>
            <w:vAlign w:val="center"/>
          </w:tcPr>
          <w:p w14:paraId="695A70BD"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4DA3EC0B"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4</w:t>
            </w:r>
          </w:p>
        </w:tc>
        <w:tc>
          <w:tcPr>
            <w:tcW w:w="619" w:type="pct"/>
            <w:tcBorders>
              <w:tl2br w:val="nil"/>
              <w:tr2bl w:val="nil"/>
            </w:tcBorders>
            <w:vAlign w:val="center"/>
          </w:tcPr>
          <w:p w14:paraId="24A34A60"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6030AA37" w14:textId="77777777" w:rsidTr="000D4072">
        <w:trPr>
          <w:trHeight w:val="454"/>
          <w:jc w:val="center"/>
        </w:trPr>
        <w:tc>
          <w:tcPr>
            <w:tcW w:w="355" w:type="pct"/>
            <w:tcBorders>
              <w:tl2br w:val="nil"/>
              <w:tr2bl w:val="nil"/>
            </w:tcBorders>
            <w:vAlign w:val="center"/>
          </w:tcPr>
          <w:p w14:paraId="0131C4B1" w14:textId="77777777" w:rsidR="00611C3B" w:rsidRPr="00600C42" w:rsidRDefault="00611C3B" w:rsidP="000D4072">
            <w:pPr>
              <w:jc w:val="center"/>
              <w:rPr>
                <w:rFonts w:ascii="Times New Roman" w:hAnsi="Times New Roman"/>
              </w:rPr>
            </w:pPr>
            <w:r w:rsidRPr="00600C42">
              <w:rPr>
                <w:rFonts w:ascii="Times New Roman" w:hAnsi="Times New Roman" w:hint="eastAsia"/>
              </w:rPr>
              <w:t>35</w:t>
            </w:r>
          </w:p>
        </w:tc>
        <w:tc>
          <w:tcPr>
            <w:tcW w:w="1406" w:type="pct"/>
            <w:tcBorders>
              <w:tl2br w:val="nil"/>
              <w:tr2bl w:val="nil"/>
            </w:tcBorders>
            <w:vAlign w:val="center"/>
          </w:tcPr>
          <w:p w14:paraId="6D535E1D"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光接口</w:t>
            </w:r>
          </w:p>
        </w:tc>
        <w:tc>
          <w:tcPr>
            <w:tcW w:w="2009" w:type="pct"/>
            <w:tcBorders>
              <w:tl2br w:val="nil"/>
              <w:tr2bl w:val="nil"/>
            </w:tcBorders>
            <w:vAlign w:val="center"/>
          </w:tcPr>
          <w:p w14:paraId="324E77FF"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075E4197"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4606EA1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8</w:t>
            </w:r>
          </w:p>
        </w:tc>
        <w:tc>
          <w:tcPr>
            <w:tcW w:w="619" w:type="pct"/>
            <w:tcBorders>
              <w:tl2br w:val="nil"/>
              <w:tr2bl w:val="nil"/>
            </w:tcBorders>
            <w:vAlign w:val="center"/>
          </w:tcPr>
          <w:p w14:paraId="124E4819" w14:textId="77777777" w:rsidR="00611C3B" w:rsidRPr="00600C42" w:rsidRDefault="00611C3B" w:rsidP="000D4072">
            <w:pPr>
              <w:pStyle w:val="af1"/>
              <w:spacing w:line="300" w:lineRule="exact"/>
              <w:ind w:left="-3" w:right="-108"/>
              <w:jc w:val="center"/>
              <w:rPr>
                <w:rFonts w:ascii="Times New Roman" w:hAnsi="Times New Roman"/>
              </w:rPr>
            </w:pPr>
          </w:p>
        </w:tc>
      </w:tr>
      <w:tr w:rsidR="00600C42" w:rsidRPr="00600C42" w14:paraId="33EB2911" w14:textId="77777777" w:rsidTr="000D4072">
        <w:trPr>
          <w:trHeight w:val="454"/>
          <w:jc w:val="center"/>
        </w:trPr>
        <w:tc>
          <w:tcPr>
            <w:tcW w:w="355" w:type="pct"/>
            <w:tcBorders>
              <w:tl2br w:val="nil"/>
              <w:tr2bl w:val="nil"/>
            </w:tcBorders>
            <w:vAlign w:val="center"/>
          </w:tcPr>
          <w:p w14:paraId="45FEF698" w14:textId="77777777" w:rsidR="00611C3B" w:rsidRPr="00600C42" w:rsidRDefault="00611C3B" w:rsidP="000D4072">
            <w:pPr>
              <w:jc w:val="center"/>
              <w:rPr>
                <w:rFonts w:ascii="Times New Roman" w:hAnsi="Times New Roman"/>
              </w:rPr>
            </w:pPr>
            <w:r w:rsidRPr="00600C42">
              <w:rPr>
                <w:rFonts w:ascii="Times New Roman" w:hAnsi="Times New Roman" w:hint="eastAsia"/>
              </w:rPr>
              <w:t>36</w:t>
            </w:r>
          </w:p>
        </w:tc>
        <w:tc>
          <w:tcPr>
            <w:tcW w:w="1406" w:type="pct"/>
            <w:tcBorders>
              <w:tl2br w:val="nil"/>
              <w:tr2bl w:val="nil"/>
            </w:tcBorders>
            <w:vAlign w:val="center"/>
          </w:tcPr>
          <w:p w14:paraId="6146ED4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P</w:t>
            </w:r>
            <w:r w:rsidRPr="00600C42">
              <w:rPr>
                <w:rFonts w:ascii="Times New Roman" w:hAnsi="Times New Roman"/>
              </w:rPr>
              <w:t>CM</w:t>
            </w:r>
            <w:r w:rsidRPr="00600C42">
              <w:rPr>
                <w:rFonts w:ascii="Times New Roman" w:hAnsi="Times New Roman" w:hint="eastAsia"/>
              </w:rPr>
              <w:t>设备</w:t>
            </w:r>
          </w:p>
        </w:tc>
        <w:tc>
          <w:tcPr>
            <w:tcW w:w="2009" w:type="pct"/>
            <w:tcBorders>
              <w:tl2br w:val="nil"/>
              <w:tr2bl w:val="nil"/>
            </w:tcBorders>
            <w:vAlign w:val="center"/>
          </w:tcPr>
          <w:p w14:paraId="790A72C5" w14:textId="77777777" w:rsidR="00611C3B" w:rsidRPr="00600C42" w:rsidRDefault="00611C3B" w:rsidP="000D4072">
            <w:pPr>
              <w:spacing w:line="240" w:lineRule="atLeast"/>
              <w:ind w:leftChars="-3" w:hangingChars="3" w:hanging="6"/>
              <w:jc w:val="center"/>
              <w:rPr>
                <w:rFonts w:ascii="Times New Roman" w:hAnsi="Times New Roman"/>
              </w:rPr>
            </w:pPr>
          </w:p>
        </w:tc>
        <w:tc>
          <w:tcPr>
            <w:tcW w:w="355" w:type="pct"/>
            <w:tcBorders>
              <w:tl2br w:val="nil"/>
              <w:tr2bl w:val="nil"/>
            </w:tcBorders>
            <w:vAlign w:val="center"/>
          </w:tcPr>
          <w:p w14:paraId="20E1DA91"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138AAED7" w14:textId="77777777" w:rsidR="00611C3B" w:rsidRPr="00600C42" w:rsidRDefault="00611C3B" w:rsidP="000D4072">
            <w:pPr>
              <w:spacing w:line="240" w:lineRule="atLeast"/>
              <w:ind w:leftChars="-3" w:hangingChars="3" w:hanging="6"/>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4A62307E" w14:textId="77777777" w:rsidR="00611C3B" w:rsidRPr="00600C42" w:rsidRDefault="00611C3B" w:rsidP="000D4072">
            <w:pPr>
              <w:jc w:val="center"/>
              <w:rPr>
                <w:rFonts w:ascii="Times New Roman" w:hAnsi="Times New Roman"/>
              </w:rPr>
            </w:pPr>
          </w:p>
        </w:tc>
      </w:tr>
      <w:tr w:rsidR="00600C42" w:rsidRPr="00600C42" w14:paraId="1861A6CB" w14:textId="77777777" w:rsidTr="000D4072">
        <w:trPr>
          <w:trHeight w:val="454"/>
          <w:jc w:val="center"/>
        </w:trPr>
        <w:tc>
          <w:tcPr>
            <w:tcW w:w="355" w:type="pct"/>
            <w:tcBorders>
              <w:tl2br w:val="nil"/>
              <w:tr2bl w:val="nil"/>
            </w:tcBorders>
            <w:vAlign w:val="center"/>
          </w:tcPr>
          <w:p w14:paraId="5F933C1A" w14:textId="77777777" w:rsidR="00611C3B" w:rsidRPr="00600C42" w:rsidRDefault="00611C3B" w:rsidP="000D4072">
            <w:pPr>
              <w:jc w:val="center"/>
              <w:rPr>
                <w:rFonts w:ascii="Times New Roman" w:hAnsi="Times New Roman"/>
              </w:rPr>
            </w:pPr>
            <w:r w:rsidRPr="00600C42">
              <w:rPr>
                <w:rFonts w:ascii="Times New Roman" w:hAnsi="Times New Roman" w:hint="eastAsia"/>
              </w:rPr>
              <w:t>37</w:t>
            </w:r>
          </w:p>
        </w:tc>
        <w:tc>
          <w:tcPr>
            <w:tcW w:w="1406" w:type="pct"/>
            <w:tcBorders>
              <w:tl2br w:val="nil"/>
              <w:tr2bl w:val="nil"/>
            </w:tcBorders>
            <w:vAlign w:val="center"/>
          </w:tcPr>
          <w:p w14:paraId="2E75A3D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通信</w:t>
            </w:r>
            <w:r w:rsidRPr="00600C42">
              <w:rPr>
                <w:rFonts w:ascii="Times New Roman" w:hAnsi="Times New Roman"/>
              </w:rPr>
              <w:t>电源柜</w:t>
            </w:r>
          </w:p>
        </w:tc>
        <w:tc>
          <w:tcPr>
            <w:tcW w:w="2009" w:type="pct"/>
            <w:tcBorders>
              <w:tl2br w:val="nil"/>
              <w:tr2bl w:val="nil"/>
            </w:tcBorders>
            <w:vAlign w:val="center"/>
          </w:tcPr>
          <w:p w14:paraId="721C16C5"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3AA27A5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面</w:t>
            </w:r>
          </w:p>
        </w:tc>
        <w:tc>
          <w:tcPr>
            <w:tcW w:w="256" w:type="pct"/>
            <w:tcBorders>
              <w:tl2br w:val="nil"/>
              <w:tr2bl w:val="nil"/>
            </w:tcBorders>
            <w:vAlign w:val="center"/>
          </w:tcPr>
          <w:p w14:paraId="063BBE9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2</w:t>
            </w:r>
          </w:p>
        </w:tc>
        <w:tc>
          <w:tcPr>
            <w:tcW w:w="619" w:type="pct"/>
            <w:tcBorders>
              <w:tl2br w:val="nil"/>
              <w:tr2bl w:val="nil"/>
            </w:tcBorders>
            <w:vAlign w:val="center"/>
          </w:tcPr>
          <w:p w14:paraId="3D0C3532" w14:textId="77777777" w:rsidR="00611C3B" w:rsidRPr="00600C42" w:rsidRDefault="00611C3B" w:rsidP="000D4072">
            <w:pPr>
              <w:jc w:val="center"/>
              <w:rPr>
                <w:rFonts w:ascii="Times New Roman" w:hAnsi="Times New Roman"/>
              </w:rPr>
            </w:pPr>
          </w:p>
        </w:tc>
      </w:tr>
      <w:tr w:rsidR="00600C42" w:rsidRPr="00600C42" w14:paraId="1EDA7AEA" w14:textId="77777777" w:rsidTr="000D4072">
        <w:trPr>
          <w:trHeight w:val="454"/>
          <w:jc w:val="center"/>
        </w:trPr>
        <w:tc>
          <w:tcPr>
            <w:tcW w:w="355" w:type="pct"/>
            <w:tcBorders>
              <w:tl2br w:val="nil"/>
              <w:tr2bl w:val="nil"/>
            </w:tcBorders>
            <w:vAlign w:val="center"/>
          </w:tcPr>
          <w:p w14:paraId="7548753C" w14:textId="77777777" w:rsidR="00611C3B" w:rsidRPr="00600C42" w:rsidRDefault="00611C3B" w:rsidP="000D4072">
            <w:pPr>
              <w:jc w:val="center"/>
              <w:rPr>
                <w:rFonts w:ascii="Times New Roman" w:hAnsi="Times New Roman"/>
              </w:rPr>
            </w:pPr>
            <w:r w:rsidRPr="00600C42">
              <w:rPr>
                <w:rFonts w:ascii="Times New Roman" w:hAnsi="Times New Roman" w:hint="eastAsia"/>
              </w:rPr>
              <w:t>38</w:t>
            </w:r>
          </w:p>
        </w:tc>
        <w:tc>
          <w:tcPr>
            <w:tcW w:w="1406" w:type="pct"/>
            <w:tcBorders>
              <w:tl2br w:val="nil"/>
              <w:tr2bl w:val="nil"/>
            </w:tcBorders>
            <w:vAlign w:val="center"/>
          </w:tcPr>
          <w:p w14:paraId="77C6878A"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ODF</w:t>
            </w:r>
          </w:p>
        </w:tc>
        <w:tc>
          <w:tcPr>
            <w:tcW w:w="2009" w:type="pct"/>
            <w:tcBorders>
              <w:tl2br w:val="nil"/>
              <w:tr2bl w:val="nil"/>
            </w:tcBorders>
            <w:vAlign w:val="center"/>
          </w:tcPr>
          <w:p w14:paraId="164AA602"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48CF4B5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538AB77A"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0BAD9FDC" w14:textId="77777777" w:rsidR="00611C3B" w:rsidRPr="00600C42" w:rsidRDefault="00611C3B" w:rsidP="000D4072">
            <w:pPr>
              <w:jc w:val="center"/>
              <w:rPr>
                <w:rFonts w:ascii="Times New Roman" w:hAnsi="Times New Roman"/>
              </w:rPr>
            </w:pPr>
          </w:p>
        </w:tc>
      </w:tr>
      <w:tr w:rsidR="00600C42" w:rsidRPr="00600C42" w14:paraId="4A2683EF" w14:textId="77777777" w:rsidTr="000D4072">
        <w:trPr>
          <w:trHeight w:val="454"/>
          <w:jc w:val="center"/>
        </w:trPr>
        <w:tc>
          <w:tcPr>
            <w:tcW w:w="355" w:type="pct"/>
            <w:tcBorders>
              <w:tl2br w:val="nil"/>
              <w:tr2bl w:val="nil"/>
            </w:tcBorders>
            <w:vAlign w:val="center"/>
          </w:tcPr>
          <w:p w14:paraId="3EAA1B21" w14:textId="77777777" w:rsidR="00611C3B" w:rsidRPr="00600C42" w:rsidRDefault="00611C3B" w:rsidP="000D4072">
            <w:pPr>
              <w:jc w:val="center"/>
              <w:rPr>
                <w:rFonts w:ascii="Times New Roman" w:hAnsi="Times New Roman"/>
              </w:rPr>
            </w:pPr>
            <w:r w:rsidRPr="00600C42">
              <w:rPr>
                <w:rFonts w:ascii="Times New Roman" w:hAnsi="Times New Roman" w:hint="eastAsia"/>
              </w:rPr>
              <w:t>39</w:t>
            </w:r>
          </w:p>
        </w:tc>
        <w:tc>
          <w:tcPr>
            <w:tcW w:w="1406" w:type="pct"/>
            <w:tcBorders>
              <w:tl2br w:val="nil"/>
              <w:tr2bl w:val="nil"/>
            </w:tcBorders>
            <w:vAlign w:val="center"/>
          </w:tcPr>
          <w:p w14:paraId="1EDF9CB4"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DDF</w:t>
            </w:r>
          </w:p>
        </w:tc>
        <w:tc>
          <w:tcPr>
            <w:tcW w:w="2009" w:type="pct"/>
            <w:tcBorders>
              <w:tl2br w:val="nil"/>
              <w:tr2bl w:val="nil"/>
            </w:tcBorders>
            <w:vAlign w:val="center"/>
          </w:tcPr>
          <w:p w14:paraId="038B6575" w14:textId="77777777" w:rsidR="00611C3B" w:rsidRPr="00600C42" w:rsidRDefault="00611C3B" w:rsidP="000D4072">
            <w:pPr>
              <w:spacing w:line="240" w:lineRule="atLeast"/>
              <w:ind w:leftChars="-3" w:hangingChars="3" w:hanging="6"/>
              <w:jc w:val="center"/>
              <w:rPr>
                <w:rFonts w:ascii="Times New Roman" w:hAnsi="Times New Roman"/>
              </w:rPr>
            </w:pPr>
          </w:p>
        </w:tc>
        <w:tc>
          <w:tcPr>
            <w:tcW w:w="355" w:type="pct"/>
            <w:tcBorders>
              <w:tl2br w:val="nil"/>
              <w:tr2bl w:val="nil"/>
            </w:tcBorders>
            <w:vAlign w:val="center"/>
          </w:tcPr>
          <w:p w14:paraId="15BFF899"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00B0B6D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16620A01" w14:textId="77777777" w:rsidR="00611C3B" w:rsidRPr="00600C42" w:rsidRDefault="00611C3B" w:rsidP="000D4072">
            <w:pPr>
              <w:jc w:val="center"/>
              <w:rPr>
                <w:rFonts w:ascii="Times New Roman" w:hAnsi="Times New Roman"/>
              </w:rPr>
            </w:pPr>
          </w:p>
        </w:tc>
      </w:tr>
      <w:tr w:rsidR="00600C42" w:rsidRPr="00600C42" w14:paraId="009D034A" w14:textId="77777777" w:rsidTr="000D4072">
        <w:trPr>
          <w:trHeight w:val="454"/>
          <w:jc w:val="center"/>
        </w:trPr>
        <w:tc>
          <w:tcPr>
            <w:tcW w:w="355" w:type="pct"/>
            <w:tcBorders>
              <w:tl2br w:val="nil"/>
              <w:tr2bl w:val="nil"/>
            </w:tcBorders>
            <w:vAlign w:val="center"/>
          </w:tcPr>
          <w:p w14:paraId="42A03650" w14:textId="77777777" w:rsidR="00611C3B" w:rsidRPr="00600C42" w:rsidRDefault="00611C3B" w:rsidP="000D4072">
            <w:pPr>
              <w:jc w:val="center"/>
              <w:rPr>
                <w:rFonts w:ascii="Times New Roman" w:hAnsi="Times New Roman"/>
              </w:rPr>
            </w:pPr>
            <w:r w:rsidRPr="00600C42">
              <w:rPr>
                <w:rFonts w:ascii="Times New Roman" w:hAnsi="Times New Roman" w:hint="eastAsia"/>
              </w:rPr>
              <w:t>40</w:t>
            </w:r>
          </w:p>
        </w:tc>
        <w:tc>
          <w:tcPr>
            <w:tcW w:w="1406" w:type="pct"/>
            <w:tcBorders>
              <w:tl2br w:val="nil"/>
              <w:tr2bl w:val="nil"/>
            </w:tcBorders>
            <w:vAlign w:val="center"/>
          </w:tcPr>
          <w:p w14:paraId="17506BFD"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VDF</w:t>
            </w:r>
          </w:p>
        </w:tc>
        <w:tc>
          <w:tcPr>
            <w:tcW w:w="2009" w:type="pct"/>
            <w:tcBorders>
              <w:tl2br w:val="nil"/>
              <w:tr2bl w:val="nil"/>
            </w:tcBorders>
            <w:vAlign w:val="center"/>
          </w:tcPr>
          <w:p w14:paraId="034B82FC" w14:textId="77777777" w:rsidR="00611C3B" w:rsidRPr="00600C42" w:rsidRDefault="00611C3B" w:rsidP="000D4072">
            <w:pPr>
              <w:spacing w:line="240" w:lineRule="atLeast"/>
              <w:ind w:leftChars="-3" w:hangingChars="3" w:hanging="6"/>
              <w:jc w:val="center"/>
              <w:rPr>
                <w:rFonts w:ascii="Times New Roman" w:hAnsi="Times New Roman"/>
              </w:rPr>
            </w:pPr>
          </w:p>
        </w:tc>
        <w:tc>
          <w:tcPr>
            <w:tcW w:w="355" w:type="pct"/>
            <w:tcBorders>
              <w:tl2br w:val="nil"/>
              <w:tr2bl w:val="nil"/>
            </w:tcBorders>
            <w:vAlign w:val="center"/>
          </w:tcPr>
          <w:p w14:paraId="02ECA84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4BFFB3FC"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2BA8AA61" w14:textId="77777777" w:rsidR="00611C3B" w:rsidRPr="00600C42" w:rsidRDefault="00611C3B" w:rsidP="000D4072">
            <w:pPr>
              <w:jc w:val="center"/>
              <w:rPr>
                <w:rFonts w:ascii="Times New Roman" w:hAnsi="Times New Roman"/>
              </w:rPr>
            </w:pPr>
          </w:p>
        </w:tc>
      </w:tr>
      <w:tr w:rsidR="00600C42" w:rsidRPr="00600C42" w14:paraId="28F5ADED" w14:textId="77777777" w:rsidTr="000D4072">
        <w:trPr>
          <w:trHeight w:val="454"/>
          <w:jc w:val="center"/>
        </w:trPr>
        <w:tc>
          <w:tcPr>
            <w:tcW w:w="355" w:type="pct"/>
            <w:tcBorders>
              <w:tl2br w:val="nil"/>
              <w:tr2bl w:val="nil"/>
            </w:tcBorders>
            <w:vAlign w:val="center"/>
          </w:tcPr>
          <w:p w14:paraId="2293DC44" w14:textId="77777777" w:rsidR="00611C3B" w:rsidRPr="00600C42" w:rsidRDefault="00611C3B" w:rsidP="000D4072">
            <w:pPr>
              <w:jc w:val="center"/>
              <w:rPr>
                <w:rFonts w:ascii="Times New Roman" w:hAnsi="Times New Roman"/>
              </w:rPr>
            </w:pPr>
            <w:r w:rsidRPr="00600C42">
              <w:rPr>
                <w:rFonts w:ascii="Times New Roman" w:hAnsi="Times New Roman" w:hint="eastAsia"/>
              </w:rPr>
              <w:t>41</w:t>
            </w:r>
          </w:p>
        </w:tc>
        <w:tc>
          <w:tcPr>
            <w:tcW w:w="1406" w:type="pct"/>
            <w:tcBorders>
              <w:tl2br w:val="nil"/>
              <w:tr2bl w:val="nil"/>
            </w:tcBorders>
            <w:vAlign w:val="center"/>
          </w:tcPr>
          <w:p w14:paraId="1D75E0E4"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引入</w:t>
            </w:r>
            <w:r w:rsidRPr="00600C42">
              <w:rPr>
                <w:rFonts w:ascii="Times New Roman" w:hAnsi="Times New Roman"/>
              </w:rPr>
              <w:t>光缆</w:t>
            </w:r>
            <w:r w:rsidRPr="00600C42">
              <w:rPr>
                <w:rFonts w:ascii="Times New Roman" w:hAnsi="Times New Roman" w:hint="eastAsia"/>
              </w:rPr>
              <w:t>24</w:t>
            </w:r>
            <w:r w:rsidRPr="00600C42">
              <w:rPr>
                <w:rFonts w:ascii="Times New Roman" w:hAnsi="Times New Roman" w:hint="eastAsia"/>
              </w:rPr>
              <w:t>芯</w:t>
            </w:r>
          </w:p>
        </w:tc>
        <w:tc>
          <w:tcPr>
            <w:tcW w:w="2009" w:type="pct"/>
            <w:tcBorders>
              <w:tl2br w:val="nil"/>
              <w:tr2bl w:val="nil"/>
            </w:tcBorders>
            <w:vAlign w:val="center"/>
          </w:tcPr>
          <w:p w14:paraId="4E41550B"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3B6870C2"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km</w:t>
            </w:r>
          </w:p>
        </w:tc>
        <w:tc>
          <w:tcPr>
            <w:tcW w:w="256" w:type="pct"/>
            <w:tcBorders>
              <w:tl2br w:val="nil"/>
              <w:tr2bl w:val="nil"/>
            </w:tcBorders>
            <w:vAlign w:val="center"/>
          </w:tcPr>
          <w:p w14:paraId="30BA97E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016208BB" w14:textId="77777777" w:rsidR="00611C3B" w:rsidRPr="00600C42" w:rsidRDefault="00611C3B" w:rsidP="000D4072">
            <w:pPr>
              <w:jc w:val="center"/>
              <w:rPr>
                <w:rFonts w:ascii="Times New Roman" w:hAnsi="Times New Roman"/>
              </w:rPr>
            </w:pPr>
          </w:p>
        </w:tc>
      </w:tr>
      <w:tr w:rsidR="00600C42" w:rsidRPr="00600C42" w14:paraId="6C412A00" w14:textId="77777777" w:rsidTr="000D4072">
        <w:trPr>
          <w:trHeight w:val="454"/>
          <w:jc w:val="center"/>
        </w:trPr>
        <w:tc>
          <w:tcPr>
            <w:tcW w:w="355" w:type="pct"/>
            <w:tcBorders>
              <w:tl2br w:val="nil"/>
              <w:tr2bl w:val="nil"/>
            </w:tcBorders>
            <w:vAlign w:val="center"/>
          </w:tcPr>
          <w:p w14:paraId="741E1538" w14:textId="77777777" w:rsidR="00611C3B" w:rsidRPr="00600C42" w:rsidRDefault="00611C3B" w:rsidP="000D4072">
            <w:pPr>
              <w:jc w:val="center"/>
              <w:rPr>
                <w:rFonts w:ascii="Times New Roman" w:hAnsi="Times New Roman"/>
              </w:rPr>
            </w:pPr>
            <w:r w:rsidRPr="00600C42">
              <w:rPr>
                <w:rFonts w:ascii="Times New Roman" w:hAnsi="Times New Roman" w:hint="eastAsia"/>
              </w:rPr>
              <w:t>42</w:t>
            </w:r>
          </w:p>
        </w:tc>
        <w:tc>
          <w:tcPr>
            <w:tcW w:w="1406" w:type="pct"/>
            <w:tcBorders>
              <w:tl2br w:val="nil"/>
              <w:tr2bl w:val="nil"/>
            </w:tcBorders>
            <w:vAlign w:val="center"/>
          </w:tcPr>
          <w:p w14:paraId="4120EC8F"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数据</w:t>
            </w:r>
            <w:r w:rsidRPr="00600C42">
              <w:rPr>
                <w:rFonts w:ascii="Times New Roman" w:hAnsi="Times New Roman"/>
              </w:rPr>
              <w:t>通信网设备</w:t>
            </w:r>
          </w:p>
        </w:tc>
        <w:tc>
          <w:tcPr>
            <w:tcW w:w="2009" w:type="pct"/>
            <w:tcBorders>
              <w:tl2br w:val="nil"/>
              <w:tr2bl w:val="nil"/>
            </w:tcBorders>
            <w:vAlign w:val="center"/>
          </w:tcPr>
          <w:p w14:paraId="271FF8B3" w14:textId="77777777" w:rsidR="00611C3B" w:rsidRPr="00600C42" w:rsidRDefault="00611C3B" w:rsidP="000D4072">
            <w:pPr>
              <w:pStyle w:val="af1"/>
              <w:spacing w:line="300" w:lineRule="exact"/>
              <w:ind w:left="-3" w:right="-108"/>
              <w:jc w:val="center"/>
              <w:rPr>
                <w:rFonts w:ascii="Times New Roman" w:hAnsi="Times New Roman"/>
              </w:rPr>
            </w:pPr>
          </w:p>
        </w:tc>
        <w:tc>
          <w:tcPr>
            <w:tcW w:w="355" w:type="pct"/>
            <w:tcBorders>
              <w:tl2br w:val="nil"/>
              <w:tr2bl w:val="nil"/>
            </w:tcBorders>
            <w:vAlign w:val="center"/>
          </w:tcPr>
          <w:p w14:paraId="1094C133"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35C470A8"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2</w:t>
            </w:r>
          </w:p>
        </w:tc>
        <w:tc>
          <w:tcPr>
            <w:tcW w:w="619" w:type="pct"/>
            <w:tcBorders>
              <w:tl2br w:val="nil"/>
              <w:tr2bl w:val="nil"/>
            </w:tcBorders>
            <w:vAlign w:val="center"/>
          </w:tcPr>
          <w:p w14:paraId="4C22C089" w14:textId="77777777" w:rsidR="00611C3B" w:rsidRPr="00600C42" w:rsidRDefault="00611C3B" w:rsidP="000D4072">
            <w:pPr>
              <w:jc w:val="center"/>
              <w:rPr>
                <w:rFonts w:ascii="Times New Roman" w:hAnsi="Times New Roman"/>
              </w:rPr>
            </w:pPr>
          </w:p>
        </w:tc>
      </w:tr>
      <w:tr w:rsidR="00600C42" w:rsidRPr="00600C42" w14:paraId="064F4068" w14:textId="77777777" w:rsidTr="000D4072">
        <w:trPr>
          <w:trHeight w:val="454"/>
          <w:jc w:val="center"/>
        </w:trPr>
        <w:tc>
          <w:tcPr>
            <w:tcW w:w="355" w:type="pct"/>
            <w:tcBorders>
              <w:tl2br w:val="nil"/>
              <w:tr2bl w:val="nil"/>
            </w:tcBorders>
            <w:vAlign w:val="center"/>
          </w:tcPr>
          <w:p w14:paraId="1AF520DD" w14:textId="77777777" w:rsidR="00611C3B" w:rsidRPr="00600C42" w:rsidRDefault="00611C3B" w:rsidP="000D4072">
            <w:pPr>
              <w:jc w:val="center"/>
              <w:rPr>
                <w:rFonts w:ascii="Times New Roman" w:hAnsi="Times New Roman"/>
              </w:rPr>
            </w:pPr>
            <w:r w:rsidRPr="00600C42">
              <w:rPr>
                <w:rFonts w:ascii="Times New Roman" w:hAnsi="Times New Roman" w:hint="eastAsia"/>
              </w:rPr>
              <w:t>43</w:t>
            </w:r>
          </w:p>
        </w:tc>
        <w:tc>
          <w:tcPr>
            <w:tcW w:w="1406" w:type="pct"/>
            <w:tcBorders>
              <w:tl2br w:val="nil"/>
              <w:tr2bl w:val="nil"/>
            </w:tcBorders>
            <w:vAlign w:val="center"/>
          </w:tcPr>
          <w:p w14:paraId="48FA7043" w14:textId="77777777" w:rsidR="00611C3B" w:rsidRPr="00600C42" w:rsidRDefault="00611C3B" w:rsidP="000D4072">
            <w:pPr>
              <w:jc w:val="center"/>
              <w:rPr>
                <w:rFonts w:ascii="Times New Roman" w:hAnsi="Times New Roman"/>
              </w:rPr>
            </w:pPr>
            <w:r w:rsidRPr="00600C42">
              <w:rPr>
                <w:rFonts w:ascii="Times New Roman" w:hAnsi="Times New Roman" w:hint="eastAsia"/>
              </w:rPr>
              <w:t>调度</w:t>
            </w:r>
            <w:r w:rsidRPr="00600C42">
              <w:rPr>
                <w:rFonts w:ascii="Times New Roman" w:hAnsi="Times New Roman"/>
              </w:rPr>
              <w:t>应急系统</w:t>
            </w:r>
          </w:p>
        </w:tc>
        <w:tc>
          <w:tcPr>
            <w:tcW w:w="2009" w:type="pct"/>
            <w:tcBorders>
              <w:tl2br w:val="nil"/>
              <w:tr2bl w:val="nil"/>
            </w:tcBorders>
            <w:vAlign w:val="center"/>
          </w:tcPr>
          <w:p w14:paraId="4AB19A19" w14:textId="77777777" w:rsidR="00611C3B" w:rsidRPr="00600C42" w:rsidRDefault="00611C3B" w:rsidP="000D4072">
            <w:pPr>
              <w:jc w:val="center"/>
              <w:rPr>
                <w:rFonts w:ascii="Times New Roman" w:hAnsi="Times New Roman"/>
              </w:rPr>
            </w:pPr>
            <w:r w:rsidRPr="00600C42">
              <w:rPr>
                <w:rFonts w:ascii="Times New Roman" w:hAnsi="Times New Roman" w:hint="eastAsia"/>
              </w:rPr>
              <w:t>含</w:t>
            </w:r>
            <w:r w:rsidRPr="00600C42">
              <w:rPr>
                <w:rFonts w:ascii="Times New Roman" w:hAnsi="Times New Roman" w:hint="eastAsia"/>
              </w:rPr>
              <w:t>IAD</w:t>
            </w:r>
            <w:r w:rsidRPr="00600C42">
              <w:rPr>
                <w:rFonts w:ascii="Times New Roman" w:hAnsi="Times New Roman" w:hint="eastAsia"/>
              </w:rPr>
              <w:t>、</w:t>
            </w:r>
            <w:r w:rsidRPr="00600C42">
              <w:rPr>
                <w:rFonts w:ascii="Times New Roman" w:hAnsi="Times New Roman" w:hint="eastAsia"/>
              </w:rPr>
              <w:t>IP</w:t>
            </w:r>
            <w:r w:rsidRPr="00600C42">
              <w:rPr>
                <w:rFonts w:ascii="Times New Roman" w:hAnsi="Times New Roman" w:hint="eastAsia"/>
              </w:rPr>
              <w:t>电话</w:t>
            </w:r>
            <w:r w:rsidRPr="00600C42">
              <w:rPr>
                <w:rFonts w:ascii="Times New Roman" w:hAnsi="Times New Roman"/>
              </w:rPr>
              <w:t>和电话会议终端</w:t>
            </w:r>
          </w:p>
        </w:tc>
        <w:tc>
          <w:tcPr>
            <w:tcW w:w="355" w:type="pct"/>
            <w:tcBorders>
              <w:tl2br w:val="nil"/>
              <w:tr2bl w:val="nil"/>
            </w:tcBorders>
            <w:vAlign w:val="center"/>
          </w:tcPr>
          <w:p w14:paraId="1A71902B" w14:textId="77777777" w:rsidR="00611C3B" w:rsidRPr="00600C42" w:rsidRDefault="00611C3B" w:rsidP="000D4072">
            <w:pPr>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11B4885B" w14:textId="77777777" w:rsidR="00611C3B" w:rsidRPr="00600C42" w:rsidRDefault="00611C3B" w:rsidP="000D4072">
            <w:pPr>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55DFD084" w14:textId="77777777" w:rsidR="00611C3B" w:rsidRPr="00600C42" w:rsidRDefault="00611C3B" w:rsidP="000D4072">
            <w:pPr>
              <w:jc w:val="center"/>
              <w:rPr>
                <w:rFonts w:ascii="Times New Roman" w:hAnsi="Times New Roman"/>
              </w:rPr>
            </w:pPr>
          </w:p>
        </w:tc>
      </w:tr>
      <w:tr w:rsidR="00600C42" w:rsidRPr="00600C42" w14:paraId="643DA010" w14:textId="77777777" w:rsidTr="000D4072">
        <w:trPr>
          <w:trHeight w:val="454"/>
          <w:jc w:val="center"/>
        </w:trPr>
        <w:tc>
          <w:tcPr>
            <w:tcW w:w="355" w:type="pct"/>
            <w:tcBorders>
              <w:tl2br w:val="nil"/>
              <w:tr2bl w:val="nil"/>
            </w:tcBorders>
            <w:vAlign w:val="center"/>
          </w:tcPr>
          <w:p w14:paraId="29669133" w14:textId="77777777" w:rsidR="00611C3B" w:rsidRPr="00600C42" w:rsidRDefault="00611C3B" w:rsidP="000D4072">
            <w:pPr>
              <w:jc w:val="center"/>
              <w:rPr>
                <w:rFonts w:ascii="Times New Roman" w:hAnsi="Times New Roman"/>
              </w:rPr>
            </w:pPr>
            <w:r w:rsidRPr="00600C42">
              <w:rPr>
                <w:rFonts w:ascii="Times New Roman" w:hAnsi="Times New Roman" w:hint="eastAsia"/>
              </w:rPr>
              <w:t>44</w:t>
            </w:r>
          </w:p>
        </w:tc>
        <w:tc>
          <w:tcPr>
            <w:tcW w:w="1406" w:type="pct"/>
            <w:tcBorders>
              <w:tl2br w:val="nil"/>
              <w:tr2bl w:val="nil"/>
            </w:tcBorders>
            <w:vAlign w:val="center"/>
          </w:tcPr>
          <w:p w14:paraId="5EDD2CF0" w14:textId="77777777" w:rsidR="00611C3B" w:rsidRPr="00600C42" w:rsidRDefault="00611C3B" w:rsidP="000D4072">
            <w:pPr>
              <w:jc w:val="center"/>
              <w:rPr>
                <w:rFonts w:ascii="Times New Roman" w:hAnsi="Times New Roman"/>
              </w:rPr>
            </w:pPr>
            <w:r w:rsidRPr="00600C42">
              <w:rPr>
                <w:rFonts w:ascii="Times New Roman" w:hAnsi="Times New Roman" w:hint="eastAsia"/>
              </w:rPr>
              <w:t>通信</w:t>
            </w:r>
            <w:r w:rsidRPr="00600C42">
              <w:rPr>
                <w:rFonts w:ascii="Times New Roman" w:hAnsi="Times New Roman"/>
              </w:rPr>
              <w:t>监控</w:t>
            </w:r>
          </w:p>
        </w:tc>
        <w:tc>
          <w:tcPr>
            <w:tcW w:w="2009" w:type="pct"/>
            <w:tcBorders>
              <w:tl2br w:val="nil"/>
              <w:tr2bl w:val="nil"/>
            </w:tcBorders>
            <w:vAlign w:val="center"/>
          </w:tcPr>
          <w:p w14:paraId="6611E41A" w14:textId="77777777" w:rsidR="00611C3B" w:rsidRPr="00600C42" w:rsidRDefault="00611C3B" w:rsidP="000D4072">
            <w:pPr>
              <w:jc w:val="center"/>
              <w:rPr>
                <w:rFonts w:ascii="Times New Roman" w:hAnsi="Times New Roman"/>
              </w:rPr>
            </w:pPr>
          </w:p>
        </w:tc>
        <w:tc>
          <w:tcPr>
            <w:tcW w:w="355" w:type="pct"/>
            <w:tcBorders>
              <w:tl2br w:val="nil"/>
              <w:tr2bl w:val="nil"/>
            </w:tcBorders>
            <w:vAlign w:val="center"/>
          </w:tcPr>
          <w:p w14:paraId="5768AF62" w14:textId="77777777" w:rsidR="00611C3B" w:rsidRPr="00600C42" w:rsidRDefault="00611C3B" w:rsidP="000D4072">
            <w:pPr>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661D18B1" w14:textId="77777777" w:rsidR="00611C3B" w:rsidRPr="00600C42" w:rsidRDefault="00611C3B" w:rsidP="000D4072">
            <w:pPr>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05493331" w14:textId="77777777" w:rsidR="00611C3B" w:rsidRPr="00600C42" w:rsidRDefault="00611C3B" w:rsidP="000D4072">
            <w:pPr>
              <w:jc w:val="center"/>
              <w:rPr>
                <w:rFonts w:ascii="Times New Roman" w:hAnsi="Times New Roman"/>
              </w:rPr>
            </w:pPr>
          </w:p>
        </w:tc>
      </w:tr>
      <w:tr w:rsidR="00600C42" w:rsidRPr="00600C42" w14:paraId="08E56016" w14:textId="77777777" w:rsidTr="000D4072">
        <w:trPr>
          <w:trHeight w:val="454"/>
          <w:jc w:val="center"/>
        </w:trPr>
        <w:tc>
          <w:tcPr>
            <w:tcW w:w="355" w:type="pct"/>
            <w:tcBorders>
              <w:tl2br w:val="nil"/>
              <w:tr2bl w:val="nil"/>
            </w:tcBorders>
            <w:vAlign w:val="center"/>
          </w:tcPr>
          <w:p w14:paraId="2B3267AC" w14:textId="77777777" w:rsidR="00611C3B" w:rsidRPr="00600C42" w:rsidRDefault="00611C3B" w:rsidP="000D4072">
            <w:pPr>
              <w:jc w:val="center"/>
              <w:rPr>
                <w:rFonts w:ascii="Times New Roman" w:hAnsi="Times New Roman"/>
              </w:rPr>
            </w:pPr>
            <w:r w:rsidRPr="00600C42">
              <w:rPr>
                <w:rFonts w:ascii="Times New Roman" w:hAnsi="Times New Roman" w:hint="eastAsia"/>
              </w:rPr>
              <w:t>45</w:t>
            </w:r>
          </w:p>
        </w:tc>
        <w:tc>
          <w:tcPr>
            <w:tcW w:w="1406" w:type="pct"/>
            <w:tcBorders>
              <w:tl2br w:val="nil"/>
              <w:tr2bl w:val="nil"/>
            </w:tcBorders>
            <w:vAlign w:val="center"/>
          </w:tcPr>
          <w:p w14:paraId="47BFED80" w14:textId="77777777" w:rsidR="00611C3B" w:rsidRPr="00600C42" w:rsidRDefault="00611C3B" w:rsidP="000D4072">
            <w:pPr>
              <w:jc w:val="center"/>
              <w:rPr>
                <w:rFonts w:ascii="Times New Roman" w:hAnsi="Times New Roman"/>
              </w:rPr>
            </w:pPr>
            <w:r w:rsidRPr="00600C42">
              <w:rPr>
                <w:rFonts w:ascii="Times New Roman" w:hAnsi="Times New Roman" w:hint="eastAsia"/>
              </w:rPr>
              <w:t>辅助</w:t>
            </w:r>
            <w:r w:rsidRPr="00600C42">
              <w:rPr>
                <w:rFonts w:ascii="Times New Roman" w:hAnsi="Times New Roman"/>
              </w:rPr>
              <w:t>通信设备</w:t>
            </w:r>
          </w:p>
        </w:tc>
        <w:tc>
          <w:tcPr>
            <w:tcW w:w="2009" w:type="pct"/>
            <w:tcBorders>
              <w:tl2br w:val="nil"/>
              <w:tr2bl w:val="nil"/>
            </w:tcBorders>
            <w:vAlign w:val="center"/>
          </w:tcPr>
          <w:p w14:paraId="2907344C" w14:textId="77777777" w:rsidR="00611C3B" w:rsidRPr="00600C42" w:rsidRDefault="00611C3B" w:rsidP="000D4072">
            <w:pPr>
              <w:jc w:val="center"/>
              <w:rPr>
                <w:rFonts w:ascii="Times New Roman" w:hAnsi="Times New Roman"/>
              </w:rPr>
            </w:pPr>
            <w:r w:rsidRPr="00600C42">
              <w:rPr>
                <w:rFonts w:ascii="Times New Roman" w:hAnsi="Times New Roman" w:hint="eastAsia"/>
              </w:rPr>
              <w:t>包括</w:t>
            </w:r>
            <w:r w:rsidRPr="00600C42">
              <w:rPr>
                <w:rFonts w:ascii="Times New Roman" w:hAnsi="Times New Roman"/>
              </w:rPr>
              <w:t>：光配线架</w:t>
            </w:r>
            <w:r w:rsidRPr="00600C42">
              <w:rPr>
                <w:rFonts w:ascii="Times New Roman" w:hAnsi="Times New Roman" w:hint="eastAsia"/>
              </w:rPr>
              <w:t>、</w:t>
            </w:r>
            <w:r w:rsidRPr="00600C42">
              <w:rPr>
                <w:rFonts w:ascii="Times New Roman" w:hAnsi="Times New Roman"/>
              </w:rPr>
              <w:t>数字配线架、音频配线架等</w:t>
            </w:r>
          </w:p>
        </w:tc>
        <w:tc>
          <w:tcPr>
            <w:tcW w:w="355" w:type="pct"/>
            <w:tcBorders>
              <w:tl2br w:val="nil"/>
              <w:tr2bl w:val="nil"/>
            </w:tcBorders>
            <w:vAlign w:val="center"/>
          </w:tcPr>
          <w:p w14:paraId="146E1790" w14:textId="77777777" w:rsidR="00611C3B" w:rsidRPr="00600C42" w:rsidRDefault="00611C3B" w:rsidP="000D4072">
            <w:pPr>
              <w:jc w:val="center"/>
              <w:rPr>
                <w:rFonts w:ascii="Times New Roman" w:hAnsi="Times New Roman"/>
              </w:rPr>
            </w:pPr>
            <w:r w:rsidRPr="00600C42">
              <w:rPr>
                <w:rFonts w:ascii="Times New Roman" w:hAnsi="Times New Roman" w:hint="eastAsia"/>
              </w:rPr>
              <w:t>套</w:t>
            </w:r>
          </w:p>
        </w:tc>
        <w:tc>
          <w:tcPr>
            <w:tcW w:w="256" w:type="pct"/>
            <w:tcBorders>
              <w:tl2br w:val="nil"/>
              <w:tr2bl w:val="nil"/>
            </w:tcBorders>
            <w:vAlign w:val="center"/>
          </w:tcPr>
          <w:p w14:paraId="5E8A9B85" w14:textId="77777777" w:rsidR="00611C3B" w:rsidRPr="00600C42" w:rsidRDefault="00611C3B" w:rsidP="000D4072">
            <w:pPr>
              <w:jc w:val="center"/>
              <w:rPr>
                <w:rFonts w:ascii="Times New Roman" w:hAnsi="Times New Roman"/>
              </w:rPr>
            </w:pPr>
            <w:r w:rsidRPr="00600C42">
              <w:rPr>
                <w:rFonts w:ascii="Times New Roman" w:hAnsi="Times New Roman" w:hint="eastAsia"/>
              </w:rPr>
              <w:t>1</w:t>
            </w:r>
          </w:p>
        </w:tc>
        <w:tc>
          <w:tcPr>
            <w:tcW w:w="619" w:type="pct"/>
            <w:tcBorders>
              <w:tl2br w:val="nil"/>
              <w:tr2bl w:val="nil"/>
            </w:tcBorders>
            <w:vAlign w:val="center"/>
          </w:tcPr>
          <w:p w14:paraId="067D1D9A" w14:textId="77777777" w:rsidR="00611C3B" w:rsidRPr="00600C42" w:rsidRDefault="00611C3B" w:rsidP="000D4072">
            <w:pPr>
              <w:jc w:val="center"/>
              <w:rPr>
                <w:rFonts w:ascii="Times New Roman" w:hAnsi="Times New Roman"/>
              </w:rPr>
            </w:pPr>
          </w:p>
        </w:tc>
      </w:tr>
      <w:tr w:rsidR="00600C42" w:rsidRPr="00600C42" w14:paraId="22602711" w14:textId="77777777" w:rsidTr="000D4072">
        <w:trPr>
          <w:trHeight w:val="454"/>
          <w:jc w:val="center"/>
        </w:trPr>
        <w:tc>
          <w:tcPr>
            <w:tcW w:w="355" w:type="pct"/>
            <w:tcBorders>
              <w:tl2br w:val="nil"/>
              <w:tr2bl w:val="nil"/>
            </w:tcBorders>
            <w:vAlign w:val="center"/>
          </w:tcPr>
          <w:p w14:paraId="62A3D5E0" w14:textId="77777777" w:rsidR="00611C3B" w:rsidRPr="00600C42" w:rsidRDefault="00611C3B" w:rsidP="000D4072">
            <w:pPr>
              <w:jc w:val="center"/>
              <w:rPr>
                <w:rFonts w:ascii="Times New Roman" w:hAnsi="Times New Roman"/>
              </w:rPr>
            </w:pPr>
            <w:r w:rsidRPr="00600C42">
              <w:rPr>
                <w:rFonts w:ascii="Times New Roman" w:hAnsi="Times New Roman" w:hint="eastAsia"/>
              </w:rPr>
              <w:t>46</w:t>
            </w:r>
          </w:p>
        </w:tc>
        <w:tc>
          <w:tcPr>
            <w:tcW w:w="1406" w:type="pct"/>
            <w:tcBorders>
              <w:tl2br w:val="nil"/>
              <w:tr2bl w:val="nil"/>
            </w:tcBorders>
            <w:vAlign w:val="center"/>
          </w:tcPr>
          <w:p w14:paraId="4250E0D2" w14:textId="77777777" w:rsidR="00611C3B" w:rsidRPr="00600C42" w:rsidRDefault="00611C3B" w:rsidP="000D4072">
            <w:pPr>
              <w:jc w:val="center"/>
              <w:rPr>
                <w:rFonts w:ascii="Times New Roman" w:hAnsi="Times New Roman"/>
              </w:rPr>
            </w:pPr>
            <w:r w:rsidRPr="00600C42">
              <w:rPr>
                <w:rFonts w:ascii="Times New Roman" w:hAnsi="Times New Roman"/>
              </w:rPr>
              <w:t>中央信号系统调试</w:t>
            </w:r>
          </w:p>
        </w:tc>
        <w:tc>
          <w:tcPr>
            <w:tcW w:w="2009" w:type="pct"/>
            <w:tcBorders>
              <w:tl2br w:val="nil"/>
              <w:tr2bl w:val="nil"/>
            </w:tcBorders>
            <w:vAlign w:val="center"/>
          </w:tcPr>
          <w:p w14:paraId="33CDA817"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73B63EFD"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319B5870"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F9C8326" w14:textId="77777777" w:rsidR="00611C3B" w:rsidRPr="00600C42" w:rsidRDefault="00611C3B" w:rsidP="000D4072">
            <w:pPr>
              <w:jc w:val="center"/>
              <w:rPr>
                <w:rFonts w:ascii="Times New Roman" w:hAnsi="Times New Roman"/>
              </w:rPr>
            </w:pPr>
          </w:p>
        </w:tc>
      </w:tr>
      <w:tr w:rsidR="00600C42" w:rsidRPr="00600C42" w14:paraId="62A0CA67" w14:textId="77777777" w:rsidTr="000D4072">
        <w:trPr>
          <w:trHeight w:val="454"/>
          <w:jc w:val="center"/>
        </w:trPr>
        <w:tc>
          <w:tcPr>
            <w:tcW w:w="355" w:type="pct"/>
            <w:tcBorders>
              <w:tl2br w:val="nil"/>
              <w:tr2bl w:val="nil"/>
            </w:tcBorders>
            <w:vAlign w:val="center"/>
          </w:tcPr>
          <w:p w14:paraId="5DC77DFB" w14:textId="77777777" w:rsidR="00611C3B" w:rsidRPr="00600C42" w:rsidRDefault="00611C3B" w:rsidP="000D4072">
            <w:pPr>
              <w:jc w:val="center"/>
              <w:rPr>
                <w:rFonts w:ascii="Times New Roman" w:hAnsi="Times New Roman"/>
              </w:rPr>
            </w:pPr>
            <w:r w:rsidRPr="00600C42">
              <w:rPr>
                <w:rFonts w:ascii="Times New Roman" w:hAnsi="Times New Roman" w:hint="eastAsia"/>
              </w:rPr>
              <w:t>47</w:t>
            </w:r>
          </w:p>
        </w:tc>
        <w:tc>
          <w:tcPr>
            <w:tcW w:w="1406" w:type="pct"/>
            <w:tcBorders>
              <w:tl2br w:val="nil"/>
              <w:tr2bl w:val="nil"/>
            </w:tcBorders>
            <w:vAlign w:val="center"/>
          </w:tcPr>
          <w:p w14:paraId="4938F8F9" w14:textId="77777777" w:rsidR="00611C3B" w:rsidRPr="00600C42" w:rsidRDefault="00611C3B" w:rsidP="000D4072">
            <w:pPr>
              <w:jc w:val="center"/>
              <w:rPr>
                <w:rFonts w:ascii="Times New Roman" w:hAnsi="Times New Roman"/>
              </w:rPr>
            </w:pPr>
            <w:r w:rsidRPr="00600C42">
              <w:rPr>
                <w:rFonts w:ascii="Times New Roman" w:hAnsi="Times New Roman"/>
              </w:rPr>
              <w:t>故障滤波系统调试</w:t>
            </w:r>
          </w:p>
        </w:tc>
        <w:tc>
          <w:tcPr>
            <w:tcW w:w="2009" w:type="pct"/>
            <w:tcBorders>
              <w:tl2br w:val="nil"/>
              <w:tr2bl w:val="nil"/>
            </w:tcBorders>
            <w:vAlign w:val="center"/>
          </w:tcPr>
          <w:p w14:paraId="29B44CCA"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04F29D2E"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6A849F3C"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7CDDC378" w14:textId="77777777" w:rsidR="00611C3B" w:rsidRPr="00600C42" w:rsidRDefault="00611C3B" w:rsidP="000D4072">
            <w:pPr>
              <w:jc w:val="center"/>
              <w:rPr>
                <w:rFonts w:ascii="Times New Roman" w:hAnsi="Times New Roman"/>
              </w:rPr>
            </w:pPr>
          </w:p>
        </w:tc>
      </w:tr>
      <w:tr w:rsidR="00600C42" w:rsidRPr="00600C42" w14:paraId="486784E8" w14:textId="77777777" w:rsidTr="000D4072">
        <w:trPr>
          <w:trHeight w:val="454"/>
          <w:jc w:val="center"/>
        </w:trPr>
        <w:tc>
          <w:tcPr>
            <w:tcW w:w="355" w:type="pct"/>
            <w:tcBorders>
              <w:tl2br w:val="nil"/>
              <w:tr2bl w:val="nil"/>
            </w:tcBorders>
            <w:vAlign w:val="center"/>
          </w:tcPr>
          <w:p w14:paraId="4D81BC57" w14:textId="77777777" w:rsidR="00611C3B" w:rsidRPr="00600C42" w:rsidRDefault="00611C3B" w:rsidP="000D4072">
            <w:pPr>
              <w:jc w:val="center"/>
              <w:rPr>
                <w:rFonts w:ascii="Times New Roman" w:hAnsi="Times New Roman"/>
              </w:rPr>
            </w:pPr>
            <w:r w:rsidRPr="00600C42">
              <w:rPr>
                <w:rFonts w:ascii="Times New Roman" w:hAnsi="Times New Roman" w:hint="eastAsia"/>
              </w:rPr>
              <w:t>48</w:t>
            </w:r>
          </w:p>
        </w:tc>
        <w:tc>
          <w:tcPr>
            <w:tcW w:w="1406" w:type="pct"/>
            <w:tcBorders>
              <w:tl2br w:val="nil"/>
              <w:tr2bl w:val="nil"/>
            </w:tcBorders>
            <w:vAlign w:val="center"/>
          </w:tcPr>
          <w:p w14:paraId="0523372B" w14:textId="77777777" w:rsidR="00611C3B" w:rsidRPr="00600C42" w:rsidRDefault="00611C3B" w:rsidP="000D4072">
            <w:pPr>
              <w:jc w:val="center"/>
              <w:rPr>
                <w:rFonts w:ascii="Times New Roman" w:hAnsi="Times New Roman"/>
              </w:rPr>
            </w:pPr>
            <w:r w:rsidRPr="00600C42">
              <w:rPr>
                <w:rFonts w:ascii="Times New Roman" w:hAnsi="Times New Roman"/>
              </w:rPr>
              <w:t>事故照明系统调试</w:t>
            </w:r>
          </w:p>
        </w:tc>
        <w:tc>
          <w:tcPr>
            <w:tcW w:w="2009" w:type="pct"/>
            <w:tcBorders>
              <w:tl2br w:val="nil"/>
              <w:tr2bl w:val="nil"/>
            </w:tcBorders>
            <w:vAlign w:val="center"/>
          </w:tcPr>
          <w:p w14:paraId="33080CC4"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56DE921E"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33987DB6"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7C1B8FC5" w14:textId="77777777" w:rsidR="00611C3B" w:rsidRPr="00600C42" w:rsidRDefault="00611C3B" w:rsidP="000D4072">
            <w:pPr>
              <w:jc w:val="center"/>
              <w:rPr>
                <w:rFonts w:ascii="Times New Roman" w:hAnsi="Times New Roman"/>
              </w:rPr>
            </w:pPr>
          </w:p>
        </w:tc>
      </w:tr>
      <w:tr w:rsidR="00600C42" w:rsidRPr="00600C42" w14:paraId="23320E44" w14:textId="77777777" w:rsidTr="000D4072">
        <w:trPr>
          <w:trHeight w:val="454"/>
          <w:jc w:val="center"/>
        </w:trPr>
        <w:tc>
          <w:tcPr>
            <w:tcW w:w="355" w:type="pct"/>
            <w:tcBorders>
              <w:tl2br w:val="nil"/>
              <w:tr2bl w:val="nil"/>
            </w:tcBorders>
            <w:vAlign w:val="center"/>
          </w:tcPr>
          <w:p w14:paraId="46629A5D" w14:textId="77777777" w:rsidR="00611C3B" w:rsidRPr="00600C42" w:rsidRDefault="00611C3B" w:rsidP="000D4072">
            <w:pPr>
              <w:jc w:val="center"/>
              <w:rPr>
                <w:rFonts w:ascii="Times New Roman" w:hAnsi="Times New Roman"/>
              </w:rPr>
            </w:pPr>
            <w:r w:rsidRPr="00600C42">
              <w:rPr>
                <w:rFonts w:ascii="Times New Roman" w:hAnsi="Times New Roman" w:hint="eastAsia"/>
              </w:rPr>
              <w:t>49</w:t>
            </w:r>
          </w:p>
        </w:tc>
        <w:tc>
          <w:tcPr>
            <w:tcW w:w="1406" w:type="pct"/>
            <w:tcBorders>
              <w:tl2br w:val="nil"/>
              <w:tr2bl w:val="nil"/>
            </w:tcBorders>
            <w:vAlign w:val="center"/>
          </w:tcPr>
          <w:p w14:paraId="4FC8B2B5" w14:textId="77777777" w:rsidR="00611C3B" w:rsidRPr="00600C42" w:rsidRDefault="00611C3B" w:rsidP="000D4072">
            <w:pPr>
              <w:jc w:val="center"/>
              <w:rPr>
                <w:rFonts w:ascii="Times New Roman" w:hAnsi="Times New Roman"/>
              </w:rPr>
            </w:pPr>
            <w:r w:rsidRPr="00600C42">
              <w:rPr>
                <w:rFonts w:ascii="Times New Roman" w:hAnsi="Times New Roman"/>
              </w:rPr>
              <w:t>不停电电源系统调试</w:t>
            </w:r>
          </w:p>
        </w:tc>
        <w:tc>
          <w:tcPr>
            <w:tcW w:w="2009" w:type="pct"/>
            <w:tcBorders>
              <w:tl2br w:val="nil"/>
              <w:tr2bl w:val="nil"/>
            </w:tcBorders>
            <w:vAlign w:val="center"/>
          </w:tcPr>
          <w:p w14:paraId="617CAA2F"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0699C484"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54149D98"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35EEBF6A" w14:textId="77777777" w:rsidR="00611C3B" w:rsidRPr="00600C42" w:rsidRDefault="00611C3B" w:rsidP="000D4072">
            <w:pPr>
              <w:jc w:val="center"/>
              <w:rPr>
                <w:rFonts w:ascii="Times New Roman" w:hAnsi="Times New Roman"/>
              </w:rPr>
            </w:pPr>
          </w:p>
        </w:tc>
      </w:tr>
      <w:tr w:rsidR="00600C42" w:rsidRPr="00600C42" w14:paraId="4843343D" w14:textId="77777777" w:rsidTr="000D4072">
        <w:trPr>
          <w:trHeight w:val="454"/>
          <w:jc w:val="center"/>
        </w:trPr>
        <w:tc>
          <w:tcPr>
            <w:tcW w:w="355" w:type="pct"/>
            <w:tcBorders>
              <w:tl2br w:val="nil"/>
              <w:tr2bl w:val="nil"/>
            </w:tcBorders>
            <w:vAlign w:val="center"/>
          </w:tcPr>
          <w:p w14:paraId="525A087D" w14:textId="77777777" w:rsidR="00611C3B" w:rsidRPr="00600C42" w:rsidRDefault="00611C3B" w:rsidP="000D4072">
            <w:pPr>
              <w:jc w:val="center"/>
              <w:rPr>
                <w:rFonts w:ascii="Times New Roman" w:hAnsi="Times New Roman"/>
              </w:rPr>
            </w:pPr>
            <w:r w:rsidRPr="00600C42">
              <w:rPr>
                <w:rFonts w:ascii="Times New Roman" w:hAnsi="Times New Roman" w:hint="eastAsia"/>
              </w:rPr>
              <w:t>50</w:t>
            </w:r>
          </w:p>
        </w:tc>
        <w:tc>
          <w:tcPr>
            <w:tcW w:w="1406" w:type="pct"/>
            <w:tcBorders>
              <w:tl2br w:val="nil"/>
              <w:tr2bl w:val="nil"/>
            </w:tcBorders>
            <w:vAlign w:val="center"/>
          </w:tcPr>
          <w:p w14:paraId="63048FAE" w14:textId="77777777" w:rsidR="00611C3B" w:rsidRPr="00600C42" w:rsidRDefault="00611C3B" w:rsidP="000D4072">
            <w:pPr>
              <w:jc w:val="center"/>
              <w:rPr>
                <w:rFonts w:ascii="Times New Roman" w:hAnsi="Times New Roman"/>
              </w:rPr>
            </w:pPr>
            <w:r w:rsidRPr="00600C42">
              <w:rPr>
                <w:rFonts w:ascii="Times New Roman" w:hAnsi="Times New Roman"/>
              </w:rPr>
              <w:t>五防回路系统调试</w:t>
            </w:r>
          </w:p>
        </w:tc>
        <w:tc>
          <w:tcPr>
            <w:tcW w:w="2009" w:type="pct"/>
            <w:tcBorders>
              <w:tl2br w:val="nil"/>
              <w:tr2bl w:val="nil"/>
            </w:tcBorders>
            <w:vAlign w:val="center"/>
          </w:tcPr>
          <w:p w14:paraId="4108F21C"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0F3CE53B"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2E32BFBB"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6BF244B8" w14:textId="77777777" w:rsidR="00611C3B" w:rsidRPr="00600C42" w:rsidRDefault="00611C3B" w:rsidP="000D4072">
            <w:pPr>
              <w:jc w:val="center"/>
              <w:rPr>
                <w:rFonts w:ascii="Times New Roman" w:hAnsi="Times New Roman"/>
              </w:rPr>
            </w:pPr>
          </w:p>
        </w:tc>
      </w:tr>
      <w:tr w:rsidR="00600C42" w:rsidRPr="00600C42" w14:paraId="640329B0" w14:textId="77777777" w:rsidTr="000D4072">
        <w:trPr>
          <w:trHeight w:val="454"/>
          <w:jc w:val="center"/>
        </w:trPr>
        <w:tc>
          <w:tcPr>
            <w:tcW w:w="355" w:type="pct"/>
            <w:tcBorders>
              <w:tl2br w:val="nil"/>
              <w:tr2bl w:val="nil"/>
            </w:tcBorders>
            <w:vAlign w:val="center"/>
          </w:tcPr>
          <w:p w14:paraId="5537E97E" w14:textId="77777777" w:rsidR="00611C3B" w:rsidRPr="00600C42" w:rsidRDefault="00611C3B" w:rsidP="000D4072">
            <w:pPr>
              <w:jc w:val="center"/>
              <w:rPr>
                <w:rFonts w:ascii="Times New Roman" w:hAnsi="Times New Roman"/>
              </w:rPr>
            </w:pPr>
            <w:r w:rsidRPr="00600C42">
              <w:rPr>
                <w:rFonts w:ascii="Times New Roman" w:hAnsi="Times New Roman" w:hint="eastAsia"/>
              </w:rPr>
              <w:t>51</w:t>
            </w:r>
          </w:p>
        </w:tc>
        <w:tc>
          <w:tcPr>
            <w:tcW w:w="1406" w:type="pct"/>
            <w:tcBorders>
              <w:tl2br w:val="nil"/>
              <w:tr2bl w:val="nil"/>
            </w:tcBorders>
            <w:vAlign w:val="center"/>
          </w:tcPr>
          <w:p w14:paraId="5D055EBD" w14:textId="77777777" w:rsidR="00611C3B" w:rsidRPr="00600C42" w:rsidRDefault="00611C3B" w:rsidP="000D4072">
            <w:pPr>
              <w:jc w:val="center"/>
              <w:rPr>
                <w:rFonts w:ascii="Times New Roman" w:hAnsi="Times New Roman"/>
              </w:rPr>
            </w:pPr>
            <w:r w:rsidRPr="00600C42">
              <w:rPr>
                <w:rFonts w:ascii="Times New Roman" w:hAnsi="Times New Roman"/>
              </w:rPr>
              <w:t>微机监控系统调试</w:t>
            </w:r>
          </w:p>
        </w:tc>
        <w:tc>
          <w:tcPr>
            <w:tcW w:w="2009" w:type="pct"/>
            <w:tcBorders>
              <w:tl2br w:val="nil"/>
              <w:tr2bl w:val="nil"/>
            </w:tcBorders>
            <w:vAlign w:val="center"/>
          </w:tcPr>
          <w:p w14:paraId="32105BF1" w14:textId="77777777" w:rsidR="00611C3B" w:rsidRPr="00600C42" w:rsidRDefault="00611C3B" w:rsidP="000D4072">
            <w:pPr>
              <w:jc w:val="center"/>
              <w:rPr>
                <w:rFonts w:ascii="Times New Roman" w:hAnsi="Times New Roman"/>
              </w:rPr>
            </w:pPr>
            <w:r w:rsidRPr="00600C42">
              <w:rPr>
                <w:rFonts w:ascii="Times New Roman" w:hAnsi="Times New Roman"/>
              </w:rPr>
              <w:t xml:space="preserve">　</w:t>
            </w:r>
          </w:p>
        </w:tc>
        <w:tc>
          <w:tcPr>
            <w:tcW w:w="355" w:type="pct"/>
            <w:tcBorders>
              <w:tl2br w:val="nil"/>
              <w:tr2bl w:val="nil"/>
            </w:tcBorders>
            <w:vAlign w:val="center"/>
          </w:tcPr>
          <w:p w14:paraId="38A3F9E1"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05B5F19A"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300251A6" w14:textId="77777777" w:rsidR="00611C3B" w:rsidRPr="00600C42" w:rsidRDefault="00611C3B" w:rsidP="000D4072">
            <w:pPr>
              <w:jc w:val="center"/>
              <w:rPr>
                <w:rFonts w:ascii="Times New Roman" w:hAnsi="Times New Roman"/>
              </w:rPr>
            </w:pPr>
          </w:p>
        </w:tc>
      </w:tr>
      <w:tr w:rsidR="00611C3B" w:rsidRPr="00600C42" w14:paraId="7EDBC5D3" w14:textId="77777777" w:rsidTr="000D4072">
        <w:trPr>
          <w:trHeight w:val="454"/>
          <w:jc w:val="center"/>
        </w:trPr>
        <w:tc>
          <w:tcPr>
            <w:tcW w:w="355" w:type="pct"/>
            <w:tcBorders>
              <w:tl2br w:val="nil"/>
              <w:tr2bl w:val="nil"/>
            </w:tcBorders>
            <w:vAlign w:val="center"/>
          </w:tcPr>
          <w:p w14:paraId="686343B7" w14:textId="77777777" w:rsidR="00611C3B" w:rsidRPr="00600C42" w:rsidRDefault="00611C3B" w:rsidP="000D4072">
            <w:pPr>
              <w:jc w:val="center"/>
              <w:rPr>
                <w:rFonts w:ascii="Times New Roman" w:hAnsi="Times New Roman"/>
              </w:rPr>
            </w:pPr>
            <w:r w:rsidRPr="00600C42">
              <w:rPr>
                <w:rFonts w:ascii="Times New Roman" w:hAnsi="Times New Roman" w:hint="eastAsia"/>
              </w:rPr>
              <w:lastRenderedPageBreak/>
              <w:t>5</w:t>
            </w:r>
            <w:r w:rsidRPr="00600C42">
              <w:rPr>
                <w:rFonts w:ascii="Times New Roman" w:hAnsi="Times New Roman"/>
              </w:rPr>
              <w:t>2</w:t>
            </w:r>
          </w:p>
        </w:tc>
        <w:tc>
          <w:tcPr>
            <w:tcW w:w="1406" w:type="pct"/>
            <w:tcBorders>
              <w:tl2br w:val="nil"/>
              <w:tr2bl w:val="nil"/>
            </w:tcBorders>
            <w:vAlign w:val="center"/>
          </w:tcPr>
          <w:p w14:paraId="4329AA35" w14:textId="77777777" w:rsidR="00611C3B" w:rsidRPr="00600C42" w:rsidRDefault="00611C3B" w:rsidP="000D4072">
            <w:pPr>
              <w:jc w:val="center"/>
              <w:rPr>
                <w:rFonts w:ascii="Times New Roman" w:hAnsi="Times New Roman"/>
              </w:rPr>
            </w:pPr>
            <w:r w:rsidRPr="00600C42">
              <w:rPr>
                <w:rFonts w:ascii="Times New Roman" w:hAnsi="Times New Roman" w:hint="eastAsia"/>
              </w:rPr>
              <w:t>华北、冀北、张家口各调度接口、调试费</w:t>
            </w:r>
          </w:p>
        </w:tc>
        <w:tc>
          <w:tcPr>
            <w:tcW w:w="2009" w:type="pct"/>
            <w:tcBorders>
              <w:tl2br w:val="nil"/>
              <w:tr2bl w:val="nil"/>
            </w:tcBorders>
            <w:vAlign w:val="center"/>
          </w:tcPr>
          <w:p w14:paraId="30738E38" w14:textId="77777777" w:rsidR="00611C3B" w:rsidRPr="00600C42" w:rsidRDefault="00611C3B" w:rsidP="000D4072">
            <w:pPr>
              <w:jc w:val="center"/>
              <w:rPr>
                <w:rFonts w:ascii="Times New Roman" w:hAnsi="Times New Roman"/>
              </w:rPr>
            </w:pPr>
          </w:p>
        </w:tc>
        <w:tc>
          <w:tcPr>
            <w:tcW w:w="355" w:type="pct"/>
            <w:tcBorders>
              <w:tl2br w:val="nil"/>
              <w:tr2bl w:val="nil"/>
            </w:tcBorders>
            <w:vAlign w:val="center"/>
          </w:tcPr>
          <w:p w14:paraId="5C23C173" w14:textId="77777777" w:rsidR="00611C3B" w:rsidRPr="00600C42" w:rsidRDefault="00611C3B" w:rsidP="000D4072">
            <w:pPr>
              <w:jc w:val="center"/>
              <w:rPr>
                <w:rFonts w:ascii="Times New Roman" w:hAnsi="Times New Roman"/>
              </w:rPr>
            </w:pPr>
            <w:r w:rsidRPr="00600C42">
              <w:rPr>
                <w:rFonts w:ascii="Times New Roman" w:hAnsi="Times New Roman"/>
              </w:rPr>
              <w:t>项</w:t>
            </w:r>
          </w:p>
        </w:tc>
        <w:tc>
          <w:tcPr>
            <w:tcW w:w="256" w:type="pct"/>
            <w:tcBorders>
              <w:tl2br w:val="nil"/>
              <w:tr2bl w:val="nil"/>
            </w:tcBorders>
            <w:vAlign w:val="center"/>
          </w:tcPr>
          <w:p w14:paraId="62C14113" w14:textId="77777777" w:rsidR="00611C3B" w:rsidRPr="00600C42" w:rsidRDefault="00611C3B" w:rsidP="000D4072">
            <w:pPr>
              <w:jc w:val="center"/>
              <w:rPr>
                <w:rFonts w:ascii="Times New Roman" w:hAnsi="Times New Roman"/>
              </w:rPr>
            </w:pPr>
            <w:r w:rsidRPr="00600C42">
              <w:rPr>
                <w:rFonts w:ascii="Times New Roman" w:hAnsi="Times New Roman"/>
              </w:rPr>
              <w:t>1</w:t>
            </w:r>
          </w:p>
        </w:tc>
        <w:tc>
          <w:tcPr>
            <w:tcW w:w="619" w:type="pct"/>
            <w:tcBorders>
              <w:tl2br w:val="nil"/>
              <w:tr2bl w:val="nil"/>
            </w:tcBorders>
            <w:vAlign w:val="center"/>
          </w:tcPr>
          <w:p w14:paraId="2AEA701D" w14:textId="77777777" w:rsidR="00611C3B" w:rsidRPr="00600C42" w:rsidRDefault="00611C3B" w:rsidP="000D4072">
            <w:pPr>
              <w:jc w:val="center"/>
              <w:rPr>
                <w:rFonts w:ascii="Times New Roman" w:hAnsi="Times New Roman"/>
              </w:rPr>
            </w:pPr>
          </w:p>
        </w:tc>
      </w:tr>
    </w:tbl>
    <w:p w14:paraId="50411FD2" w14:textId="77777777" w:rsidR="00611C3B" w:rsidRPr="00600C42" w:rsidRDefault="00611C3B" w:rsidP="00611C3B"/>
    <w:p w14:paraId="6D6E91FB" w14:textId="77777777" w:rsidR="00611C3B" w:rsidRPr="00600C42" w:rsidRDefault="00611C3B" w:rsidP="00611C3B">
      <w:r w:rsidRPr="00600C42">
        <w:t>110kV</w:t>
      </w:r>
      <w:r w:rsidRPr="00600C42">
        <w:t>送出线路部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7"/>
        <w:gridCol w:w="2471"/>
        <w:gridCol w:w="3526"/>
        <w:gridCol w:w="627"/>
        <w:gridCol w:w="415"/>
        <w:gridCol w:w="1091"/>
      </w:tblGrid>
      <w:tr w:rsidR="00600C42" w:rsidRPr="00600C42" w14:paraId="7CF53957" w14:textId="77777777" w:rsidTr="000D4072">
        <w:trPr>
          <w:trHeight w:val="454"/>
          <w:jc w:val="center"/>
        </w:trPr>
        <w:tc>
          <w:tcPr>
            <w:tcW w:w="358" w:type="pct"/>
            <w:tcBorders>
              <w:tl2br w:val="nil"/>
              <w:tr2bl w:val="nil"/>
            </w:tcBorders>
            <w:vAlign w:val="center"/>
          </w:tcPr>
          <w:p w14:paraId="45E32A17" w14:textId="77777777" w:rsidR="00611C3B" w:rsidRPr="00600C42" w:rsidRDefault="00611C3B" w:rsidP="000D4072">
            <w:pPr>
              <w:spacing w:line="360" w:lineRule="exact"/>
              <w:jc w:val="center"/>
              <w:rPr>
                <w:rFonts w:ascii="Times New Roman" w:hAnsi="Times New Roman"/>
                <w:szCs w:val="21"/>
              </w:rPr>
            </w:pPr>
            <w:r w:rsidRPr="00600C42">
              <w:rPr>
                <w:rFonts w:ascii="Times New Roman" w:hAnsi="Times New Roman"/>
              </w:rPr>
              <w:t>序号</w:t>
            </w:r>
          </w:p>
        </w:tc>
        <w:tc>
          <w:tcPr>
            <w:tcW w:w="1411" w:type="pct"/>
            <w:tcBorders>
              <w:tl2br w:val="nil"/>
              <w:tr2bl w:val="nil"/>
            </w:tcBorders>
            <w:vAlign w:val="center"/>
          </w:tcPr>
          <w:p w14:paraId="36D2A161"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名</w:t>
            </w:r>
            <w:r w:rsidRPr="00600C42">
              <w:rPr>
                <w:rFonts w:ascii="Times New Roman" w:hAnsi="Times New Roman" w:hint="eastAsia"/>
              </w:rPr>
              <w:t xml:space="preserve"> </w:t>
            </w:r>
            <w:r w:rsidRPr="00600C42">
              <w:rPr>
                <w:rFonts w:ascii="Times New Roman" w:hAnsi="Times New Roman"/>
              </w:rPr>
              <w:t>称</w:t>
            </w:r>
          </w:p>
        </w:tc>
        <w:tc>
          <w:tcPr>
            <w:tcW w:w="2013" w:type="pct"/>
            <w:tcBorders>
              <w:tl2br w:val="nil"/>
              <w:tr2bl w:val="nil"/>
            </w:tcBorders>
            <w:vAlign w:val="center"/>
          </w:tcPr>
          <w:p w14:paraId="4985C4BA"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规格型号</w:t>
            </w:r>
          </w:p>
        </w:tc>
        <w:tc>
          <w:tcPr>
            <w:tcW w:w="358" w:type="pct"/>
            <w:tcBorders>
              <w:tl2br w:val="nil"/>
              <w:tr2bl w:val="nil"/>
            </w:tcBorders>
            <w:vAlign w:val="center"/>
          </w:tcPr>
          <w:p w14:paraId="2BD90025" w14:textId="77777777" w:rsidR="00611C3B" w:rsidRPr="00600C42" w:rsidRDefault="00611C3B" w:rsidP="000D4072">
            <w:pPr>
              <w:spacing w:line="360" w:lineRule="exact"/>
              <w:jc w:val="center"/>
              <w:rPr>
                <w:rFonts w:ascii="Times New Roman" w:hAnsi="Times New Roman"/>
              </w:rPr>
            </w:pPr>
            <w:r w:rsidRPr="00600C42">
              <w:rPr>
                <w:rFonts w:ascii="Times New Roman" w:hAnsi="Times New Roman"/>
              </w:rPr>
              <w:t>单位</w:t>
            </w:r>
          </w:p>
        </w:tc>
        <w:tc>
          <w:tcPr>
            <w:tcW w:w="237" w:type="pct"/>
            <w:tcBorders>
              <w:tl2br w:val="nil"/>
              <w:tr2bl w:val="nil"/>
            </w:tcBorders>
            <w:vAlign w:val="center"/>
          </w:tcPr>
          <w:p w14:paraId="3EE7467C" w14:textId="77777777" w:rsidR="00611C3B" w:rsidRPr="00600C42" w:rsidRDefault="00611C3B" w:rsidP="000D4072">
            <w:pPr>
              <w:spacing w:line="360" w:lineRule="exact"/>
              <w:ind w:left="-134" w:right="-108"/>
              <w:jc w:val="center"/>
              <w:rPr>
                <w:rFonts w:ascii="Times New Roman" w:hAnsi="Times New Roman"/>
              </w:rPr>
            </w:pPr>
            <w:r w:rsidRPr="00600C42">
              <w:rPr>
                <w:rFonts w:ascii="Times New Roman" w:hAnsi="Times New Roman"/>
              </w:rPr>
              <w:t>数量</w:t>
            </w:r>
          </w:p>
        </w:tc>
        <w:tc>
          <w:tcPr>
            <w:tcW w:w="623" w:type="pct"/>
            <w:tcBorders>
              <w:tl2br w:val="nil"/>
              <w:tr2bl w:val="nil"/>
            </w:tcBorders>
            <w:vAlign w:val="center"/>
          </w:tcPr>
          <w:p w14:paraId="4987E1FB" w14:textId="77777777" w:rsidR="00611C3B" w:rsidRPr="00600C42" w:rsidRDefault="00611C3B" w:rsidP="000D4072">
            <w:pPr>
              <w:spacing w:line="360" w:lineRule="exact"/>
              <w:ind w:left="-3" w:right="-108"/>
              <w:jc w:val="center"/>
              <w:rPr>
                <w:rFonts w:ascii="Times New Roman" w:hAnsi="Times New Roman"/>
              </w:rPr>
            </w:pPr>
            <w:r w:rsidRPr="00600C42">
              <w:rPr>
                <w:rFonts w:ascii="Times New Roman" w:hAnsi="Times New Roman"/>
              </w:rPr>
              <w:t>备注</w:t>
            </w:r>
          </w:p>
        </w:tc>
      </w:tr>
      <w:tr w:rsidR="00600C42" w:rsidRPr="00600C42" w14:paraId="57DA8458" w14:textId="77777777" w:rsidTr="000D4072">
        <w:trPr>
          <w:trHeight w:val="454"/>
          <w:jc w:val="center"/>
        </w:trPr>
        <w:tc>
          <w:tcPr>
            <w:tcW w:w="358" w:type="pct"/>
            <w:tcBorders>
              <w:tl2br w:val="nil"/>
              <w:tr2bl w:val="nil"/>
            </w:tcBorders>
            <w:vAlign w:val="center"/>
          </w:tcPr>
          <w:p w14:paraId="66A5B2A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1</w:t>
            </w:r>
          </w:p>
        </w:tc>
        <w:tc>
          <w:tcPr>
            <w:tcW w:w="1411" w:type="pct"/>
            <w:tcBorders>
              <w:tl2br w:val="nil"/>
              <w:tr2bl w:val="nil"/>
            </w:tcBorders>
            <w:vAlign w:val="center"/>
          </w:tcPr>
          <w:p w14:paraId="7DC431E5"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1</w:t>
            </w:r>
            <w:r w:rsidRPr="00600C42">
              <w:rPr>
                <w:rFonts w:ascii="Times New Roman" w:hAnsi="Times New Roman"/>
              </w:rPr>
              <w:t>10kV</w:t>
            </w:r>
            <w:r w:rsidRPr="00600C42">
              <w:rPr>
                <w:rFonts w:ascii="Times New Roman" w:hAnsi="Times New Roman"/>
              </w:rPr>
              <w:t>送出线路</w:t>
            </w:r>
          </w:p>
        </w:tc>
        <w:tc>
          <w:tcPr>
            <w:tcW w:w="2013" w:type="pct"/>
            <w:tcBorders>
              <w:tl2br w:val="nil"/>
              <w:tr2bl w:val="nil"/>
            </w:tcBorders>
            <w:vAlign w:val="center"/>
          </w:tcPr>
          <w:p w14:paraId="6ABB0DFB"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两</w:t>
            </w:r>
            <w:r w:rsidRPr="00600C42">
              <w:rPr>
                <w:rFonts w:ascii="Times New Roman" w:hAnsi="Times New Roman"/>
              </w:rPr>
              <w:t>回路，</w:t>
            </w:r>
            <w:r w:rsidRPr="00600C42">
              <w:rPr>
                <w:rFonts w:ascii="Times New Roman" w:hAnsi="Times New Roman"/>
              </w:rPr>
              <w:t>JL/G1A-400/35</w:t>
            </w:r>
          </w:p>
        </w:tc>
        <w:tc>
          <w:tcPr>
            <w:tcW w:w="358" w:type="pct"/>
            <w:tcBorders>
              <w:tl2br w:val="nil"/>
              <w:tr2bl w:val="nil"/>
            </w:tcBorders>
            <w:vAlign w:val="center"/>
          </w:tcPr>
          <w:p w14:paraId="251456B0"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hint="eastAsia"/>
              </w:rPr>
              <w:t>k</w:t>
            </w:r>
            <w:r w:rsidRPr="00600C42">
              <w:rPr>
                <w:rFonts w:ascii="Times New Roman" w:hAnsi="Times New Roman"/>
              </w:rPr>
              <w:t>M</w:t>
            </w:r>
          </w:p>
        </w:tc>
        <w:tc>
          <w:tcPr>
            <w:tcW w:w="237" w:type="pct"/>
            <w:tcBorders>
              <w:tl2br w:val="nil"/>
              <w:tr2bl w:val="nil"/>
            </w:tcBorders>
            <w:vAlign w:val="center"/>
          </w:tcPr>
          <w:p w14:paraId="184E651F" w14:textId="77777777" w:rsidR="00611C3B" w:rsidRPr="00600C42" w:rsidRDefault="00611C3B" w:rsidP="000D4072">
            <w:pPr>
              <w:pStyle w:val="af1"/>
              <w:spacing w:line="300" w:lineRule="exact"/>
              <w:ind w:left="-3" w:right="-108"/>
              <w:jc w:val="center"/>
              <w:rPr>
                <w:rFonts w:ascii="Times New Roman" w:hAnsi="Times New Roman"/>
              </w:rPr>
            </w:pPr>
            <w:r w:rsidRPr="00600C42">
              <w:rPr>
                <w:rFonts w:ascii="Times New Roman" w:hAnsi="Times New Roman"/>
              </w:rPr>
              <w:t>5</w:t>
            </w:r>
          </w:p>
        </w:tc>
        <w:tc>
          <w:tcPr>
            <w:tcW w:w="623" w:type="pct"/>
            <w:tcBorders>
              <w:tl2br w:val="nil"/>
              <w:tr2bl w:val="nil"/>
            </w:tcBorders>
            <w:vAlign w:val="center"/>
          </w:tcPr>
          <w:p w14:paraId="128A1F2C" w14:textId="77777777" w:rsidR="00611C3B" w:rsidRPr="00600C42" w:rsidRDefault="00611C3B" w:rsidP="000D4072">
            <w:pPr>
              <w:pStyle w:val="af1"/>
              <w:spacing w:line="300" w:lineRule="exact"/>
              <w:ind w:right="-108"/>
              <w:jc w:val="center"/>
              <w:rPr>
                <w:rFonts w:ascii="Times New Roman" w:hAnsi="Times New Roman"/>
              </w:rPr>
            </w:pPr>
            <w:r w:rsidRPr="00600C42">
              <w:rPr>
                <w:rFonts w:ascii="Times New Roman" w:hAnsi="Times New Roman" w:hint="eastAsia"/>
              </w:rPr>
              <w:t>数量暂定，以最终接入站位置为准，进行核实</w:t>
            </w:r>
          </w:p>
        </w:tc>
      </w:tr>
    </w:tbl>
    <w:p w14:paraId="751407FF" w14:textId="77777777" w:rsidR="00611C3B" w:rsidRPr="00600C42" w:rsidRDefault="00611C3B" w:rsidP="00611C3B">
      <w:pPr>
        <w:pStyle w:val="3"/>
        <w:rPr>
          <w:color w:val="auto"/>
          <w:lang w:val="en-US"/>
        </w:rPr>
      </w:pPr>
      <w:bookmarkStart w:id="293" w:name="_Hlk77936194"/>
      <w:r w:rsidRPr="00600C42">
        <w:rPr>
          <w:rFonts w:hint="eastAsia"/>
          <w:color w:val="auto"/>
          <w:lang w:val="en-US"/>
        </w:rPr>
        <w:t>风电场内主要设备清单</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0" w:type="dxa"/>
          <w:right w:w="10" w:type="dxa"/>
        </w:tblCellMar>
        <w:tblLook w:val="04A0" w:firstRow="1" w:lastRow="0" w:firstColumn="1" w:lastColumn="0" w:noHBand="0" w:noVBand="1"/>
      </w:tblPr>
      <w:tblGrid>
        <w:gridCol w:w="749"/>
        <w:gridCol w:w="1499"/>
        <w:gridCol w:w="3098"/>
        <w:gridCol w:w="103"/>
        <w:gridCol w:w="604"/>
        <w:gridCol w:w="140"/>
        <w:gridCol w:w="837"/>
        <w:gridCol w:w="1727"/>
      </w:tblGrid>
      <w:tr w:rsidR="00600C42" w:rsidRPr="00600C42" w14:paraId="5DF84053" w14:textId="77777777" w:rsidTr="000D4072">
        <w:trPr>
          <w:trHeight w:val="567"/>
          <w:jc w:val="center"/>
        </w:trPr>
        <w:tc>
          <w:tcPr>
            <w:tcW w:w="427" w:type="pct"/>
            <w:tcMar>
              <w:top w:w="0" w:type="dxa"/>
              <w:left w:w="108" w:type="dxa"/>
              <w:bottom w:w="0" w:type="dxa"/>
              <w:right w:w="108" w:type="dxa"/>
            </w:tcMar>
            <w:vAlign w:val="center"/>
          </w:tcPr>
          <w:bookmarkEnd w:id="293"/>
          <w:p w14:paraId="1C83AE49" w14:textId="77777777" w:rsidR="00611C3B" w:rsidRPr="00600C42" w:rsidRDefault="00611C3B" w:rsidP="000D4072">
            <w:pPr>
              <w:rPr>
                <w:rFonts w:ascii="Times New Roman" w:hAnsi="Times New Roman"/>
                <w:szCs w:val="21"/>
              </w:rPr>
            </w:pPr>
            <w:r w:rsidRPr="00600C42">
              <w:rPr>
                <w:rFonts w:ascii="Times New Roman" w:hAnsi="Times New Roman"/>
              </w:rPr>
              <w:t>序号</w:t>
            </w:r>
          </w:p>
        </w:tc>
        <w:tc>
          <w:tcPr>
            <w:tcW w:w="856" w:type="pct"/>
            <w:tcMar>
              <w:top w:w="0" w:type="dxa"/>
              <w:left w:w="108" w:type="dxa"/>
              <w:bottom w:w="0" w:type="dxa"/>
              <w:right w:w="108" w:type="dxa"/>
            </w:tcMar>
            <w:vAlign w:val="center"/>
          </w:tcPr>
          <w:p w14:paraId="02C1E8AF" w14:textId="77777777" w:rsidR="00611C3B" w:rsidRPr="00600C42" w:rsidRDefault="00611C3B" w:rsidP="000D4072">
            <w:pPr>
              <w:rPr>
                <w:rFonts w:ascii="Times New Roman" w:hAnsi="Times New Roman"/>
              </w:rPr>
            </w:pPr>
            <w:r w:rsidRPr="00600C42">
              <w:rPr>
                <w:rFonts w:ascii="Times New Roman" w:hAnsi="Times New Roman"/>
              </w:rPr>
              <w:t>名称</w:t>
            </w:r>
          </w:p>
        </w:tc>
        <w:tc>
          <w:tcPr>
            <w:tcW w:w="1769" w:type="pct"/>
            <w:tcMar>
              <w:top w:w="0" w:type="dxa"/>
              <w:left w:w="108" w:type="dxa"/>
              <w:bottom w:w="0" w:type="dxa"/>
              <w:right w:w="108" w:type="dxa"/>
            </w:tcMar>
            <w:vAlign w:val="center"/>
          </w:tcPr>
          <w:p w14:paraId="640843F5" w14:textId="77777777" w:rsidR="00611C3B" w:rsidRPr="00600C42" w:rsidRDefault="00611C3B" w:rsidP="000D4072">
            <w:pPr>
              <w:rPr>
                <w:rFonts w:ascii="Times New Roman" w:hAnsi="Times New Roman"/>
              </w:rPr>
            </w:pPr>
            <w:r w:rsidRPr="00600C42">
              <w:rPr>
                <w:rFonts w:ascii="Times New Roman" w:hAnsi="Times New Roman"/>
              </w:rPr>
              <w:t>规格及技术数据</w:t>
            </w:r>
          </w:p>
        </w:tc>
        <w:tc>
          <w:tcPr>
            <w:tcW w:w="404" w:type="pct"/>
            <w:gridSpan w:val="2"/>
            <w:tcMar>
              <w:top w:w="0" w:type="dxa"/>
              <w:left w:w="108" w:type="dxa"/>
              <w:bottom w:w="0" w:type="dxa"/>
              <w:right w:w="108" w:type="dxa"/>
            </w:tcMar>
            <w:vAlign w:val="center"/>
          </w:tcPr>
          <w:p w14:paraId="2C240BAA" w14:textId="77777777" w:rsidR="00611C3B" w:rsidRPr="00600C42" w:rsidRDefault="00611C3B" w:rsidP="000D4072">
            <w:pPr>
              <w:rPr>
                <w:rFonts w:ascii="Times New Roman" w:hAnsi="Times New Roman"/>
              </w:rPr>
            </w:pPr>
            <w:r w:rsidRPr="00600C42">
              <w:rPr>
                <w:rFonts w:ascii="Times New Roman" w:hAnsi="Times New Roman"/>
              </w:rPr>
              <w:t>单位</w:t>
            </w:r>
          </w:p>
        </w:tc>
        <w:tc>
          <w:tcPr>
            <w:tcW w:w="558" w:type="pct"/>
            <w:gridSpan w:val="2"/>
            <w:tcMar>
              <w:top w:w="0" w:type="dxa"/>
              <w:left w:w="108" w:type="dxa"/>
              <w:bottom w:w="0" w:type="dxa"/>
              <w:right w:w="108" w:type="dxa"/>
            </w:tcMar>
            <w:vAlign w:val="center"/>
          </w:tcPr>
          <w:p w14:paraId="7DE03453" w14:textId="77777777" w:rsidR="00611C3B" w:rsidRPr="00600C42" w:rsidRDefault="00611C3B" w:rsidP="000D4072">
            <w:pPr>
              <w:rPr>
                <w:rFonts w:ascii="Times New Roman" w:hAnsi="Times New Roman"/>
              </w:rPr>
            </w:pPr>
            <w:r w:rsidRPr="00600C42">
              <w:rPr>
                <w:rFonts w:ascii="Times New Roman" w:hAnsi="Times New Roman"/>
              </w:rPr>
              <w:t>数量</w:t>
            </w:r>
          </w:p>
        </w:tc>
        <w:tc>
          <w:tcPr>
            <w:tcW w:w="986" w:type="pct"/>
            <w:tcMar>
              <w:top w:w="0" w:type="dxa"/>
              <w:left w:w="108" w:type="dxa"/>
              <w:bottom w:w="0" w:type="dxa"/>
              <w:right w:w="108" w:type="dxa"/>
            </w:tcMar>
            <w:vAlign w:val="center"/>
          </w:tcPr>
          <w:p w14:paraId="1D443D81" w14:textId="77777777" w:rsidR="00611C3B" w:rsidRPr="00600C42" w:rsidRDefault="00611C3B" w:rsidP="000D4072">
            <w:pPr>
              <w:rPr>
                <w:rFonts w:ascii="Times New Roman" w:hAnsi="Times New Roman"/>
              </w:rPr>
            </w:pPr>
            <w:r w:rsidRPr="00600C42">
              <w:rPr>
                <w:rFonts w:ascii="Times New Roman" w:hAnsi="Times New Roman"/>
              </w:rPr>
              <w:t>备注</w:t>
            </w:r>
          </w:p>
        </w:tc>
      </w:tr>
      <w:tr w:rsidR="00600C42" w:rsidRPr="00600C42" w14:paraId="040C3F52" w14:textId="77777777" w:rsidTr="000D4072">
        <w:trPr>
          <w:trHeight w:val="567"/>
          <w:jc w:val="center"/>
        </w:trPr>
        <w:tc>
          <w:tcPr>
            <w:tcW w:w="5000" w:type="pct"/>
            <w:gridSpan w:val="8"/>
            <w:tcMar>
              <w:top w:w="0" w:type="dxa"/>
              <w:left w:w="108" w:type="dxa"/>
              <w:bottom w:w="0" w:type="dxa"/>
              <w:right w:w="108" w:type="dxa"/>
            </w:tcMar>
            <w:vAlign w:val="center"/>
          </w:tcPr>
          <w:p w14:paraId="17C88E6A" w14:textId="77777777" w:rsidR="00611C3B" w:rsidRPr="00600C42" w:rsidRDefault="00611C3B" w:rsidP="000D4072">
            <w:pPr>
              <w:rPr>
                <w:rFonts w:ascii="Times New Roman" w:hAnsi="Times New Roman"/>
                <w:b/>
              </w:rPr>
            </w:pPr>
            <w:r w:rsidRPr="00600C42">
              <w:rPr>
                <w:rFonts w:ascii="Times New Roman" w:hAnsi="Times New Roman"/>
                <w:b/>
              </w:rPr>
              <w:t>风电场内电气主设备</w:t>
            </w:r>
          </w:p>
        </w:tc>
      </w:tr>
      <w:tr w:rsidR="00600C42" w:rsidRPr="00600C42" w14:paraId="704ED33C" w14:textId="77777777" w:rsidTr="000D4072">
        <w:trPr>
          <w:trHeight w:val="567"/>
          <w:jc w:val="center"/>
        </w:trPr>
        <w:tc>
          <w:tcPr>
            <w:tcW w:w="427" w:type="pct"/>
            <w:tcMar>
              <w:top w:w="0" w:type="dxa"/>
              <w:left w:w="108" w:type="dxa"/>
              <w:bottom w:w="0" w:type="dxa"/>
              <w:right w:w="108" w:type="dxa"/>
            </w:tcMar>
            <w:vAlign w:val="center"/>
          </w:tcPr>
          <w:p w14:paraId="64E5D2DA" w14:textId="77777777" w:rsidR="00611C3B" w:rsidRPr="00600C42" w:rsidRDefault="00611C3B" w:rsidP="000D4072">
            <w:pPr>
              <w:rPr>
                <w:rFonts w:ascii="Times New Roman" w:hAnsi="Times New Roman"/>
              </w:rPr>
            </w:pPr>
            <w:r w:rsidRPr="00600C42">
              <w:rPr>
                <w:rFonts w:ascii="Times New Roman" w:hAnsi="Times New Roman"/>
              </w:rPr>
              <w:t>1</w:t>
            </w:r>
          </w:p>
        </w:tc>
        <w:tc>
          <w:tcPr>
            <w:tcW w:w="856" w:type="pct"/>
            <w:tcMar>
              <w:top w:w="0" w:type="dxa"/>
              <w:left w:w="108" w:type="dxa"/>
              <w:bottom w:w="0" w:type="dxa"/>
              <w:right w:w="108" w:type="dxa"/>
            </w:tcMar>
            <w:vAlign w:val="center"/>
          </w:tcPr>
          <w:p w14:paraId="5FD6D986" w14:textId="77777777" w:rsidR="00611C3B" w:rsidRPr="00600C42" w:rsidRDefault="00611C3B" w:rsidP="000D4072">
            <w:pPr>
              <w:rPr>
                <w:rFonts w:ascii="Times New Roman" w:hAnsi="Times New Roman"/>
              </w:rPr>
            </w:pPr>
            <w:r w:rsidRPr="00600C42">
              <w:rPr>
                <w:rFonts w:ascii="Times New Roman" w:hAnsi="Times New Roman"/>
              </w:rPr>
              <w:t>风机</w:t>
            </w:r>
          </w:p>
        </w:tc>
        <w:tc>
          <w:tcPr>
            <w:tcW w:w="1828" w:type="pct"/>
            <w:gridSpan w:val="2"/>
            <w:tcMar>
              <w:top w:w="0" w:type="dxa"/>
              <w:left w:w="108" w:type="dxa"/>
              <w:bottom w:w="0" w:type="dxa"/>
              <w:right w:w="108" w:type="dxa"/>
            </w:tcMar>
            <w:vAlign w:val="center"/>
          </w:tcPr>
          <w:p w14:paraId="5063CBD6" w14:textId="77777777" w:rsidR="00611C3B" w:rsidRPr="00600C42" w:rsidRDefault="00611C3B" w:rsidP="000D4072">
            <w:pPr>
              <w:rPr>
                <w:rFonts w:ascii="Times New Roman" w:hAnsi="Times New Roman"/>
              </w:rPr>
            </w:pPr>
            <w:r w:rsidRPr="00600C42">
              <w:rPr>
                <w:rFonts w:ascii="Times New Roman" w:hAnsi="Times New Roman"/>
              </w:rPr>
              <w:t>4000kW  0.69kV</w:t>
            </w:r>
          </w:p>
        </w:tc>
        <w:tc>
          <w:tcPr>
            <w:tcW w:w="425" w:type="pct"/>
            <w:gridSpan w:val="2"/>
            <w:tcMar>
              <w:top w:w="0" w:type="dxa"/>
              <w:left w:w="108" w:type="dxa"/>
              <w:bottom w:w="0" w:type="dxa"/>
              <w:right w:w="108" w:type="dxa"/>
            </w:tcMar>
            <w:vAlign w:val="center"/>
          </w:tcPr>
          <w:p w14:paraId="1F8FA8A3" w14:textId="77777777" w:rsidR="00611C3B" w:rsidRPr="00600C42" w:rsidRDefault="00611C3B" w:rsidP="000D4072">
            <w:pPr>
              <w:rPr>
                <w:rFonts w:ascii="Times New Roman" w:hAnsi="Times New Roman"/>
              </w:rPr>
            </w:pPr>
            <w:r w:rsidRPr="00600C42">
              <w:rPr>
                <w:rFonts w:ascii="Times New Roman" w:hAnsi="Times New Roman"/>
              </w:rPr>
              <w:t>台</w:t>
            </w:r>
          </w:p>
        </w:tc>
        <w:tc>
          <w:tcPr>
            <w:tcW w:w="478" w:type="pct"/>
            <w:tcMar>
              <w:top w:w="0" w:type="dxa"/>
              <w:left w:w="108" w:type="dxa"/>
              <w:bottom w:w="0" w:type="dxa"/>
              <w:right w:w="108" w:type="dxa"/>
            </w:tcMar>
            <w:vAlign w:val="center"/>
          </w:tcPr>
          <w:p w14:paraId="65452B29" w14:textId="77777777" w:rsidR="00611C3B" w:rsidRPr="00600C42" w:rsidRDefault="00611C3B" w:rsidP="000D4072">
            <w:pPr>
              <w:jc w:val="center"/>
              <w:rPr>
                <w:rFonts w:ascii="Times New Roman" w:hAnsi="Times New Roman"/>
              </w:rPr>
            </w:pPr>
            <w:r w:rsidRPr="00600C42">
              <w:rPr>
                <w:rFonts w:ascii="Times New Roman" w:hAnsi="Times New Roman"/>
              </w:rPr>
              <w:t>50</w:t>
            </w:r>
          </w:p>
        </w:tc>
        <w:tc>
          <w:tcPr>
            <w:tcW w:w="986" w:type="pct"/>
            <w:tcMar>
              <w:top w:w="0" w:type="dxa"/>
              <w:left w:w="108" w:type="dxa"/>
              <w:bottom w:w="0" w:type="dxa"/>
              <w:right w:w="108" w:type="dxa"/>
            </w:tcMar>
            <w:vAlign w:val="center"/>
          </w:tcPr>
          <w:p w14:paraId="2995BBB5" w14:textId="77777777" w:rsidR="00611C3B" w:rsidRPr="00600C42" w:rsidRDefault="00611C3B" w:rsidP="000D4072">
            <w:pPr>
              <w:rPr>
                <w:rFonts w:ascii="Times New Roman" w:hAnsi="Times New Roman"/>
              </w:rPr>
            </w:pPr>
            <w:r w:rsidRPr="00600C42">
              <w:rPr>
                <w:rFonts w:ascii="Times New Roman" w:hAnsi="Times New Roman"/>
              </w:rPr>
              <w:t>含视频监控</w:t>
            </w:r>
          </w:p>
        </w:tc>
      </w:tr>
      <w:tr w:rsidR="00600C42" w:rsidRPr="00600C42" w14:paraId="5CDE0481" w14:textId="77777777" w:rsidTr="000D4072">
        <w:trPr>
          <w:trHeight w:val="567"/>
          <w:jc w:val="center"/>
        </w:trPr>
        <w:tc>
          <w:tcPr>
            <w:tcW w:w="427" w:type="pct"/>
            <w:tcMar>
              <w:top w:w="0" w:type="dxa"/>
              <w:left w:w="108" w:type="dxa"/>
              <w:bottom w:w="0" w:type="dxa"/>
              <w:right w:w="108" w:type="dxa"/>
            </w:tcMar>
            <w:vAlign w:val="center"/>
          </w:tcPr>
          <w:p w14:paraId="1B0AA5C0" w14:textId="77777777" w:rsidR="00611C3B" w:rsidRPr="00600C42" w:rsidRDefault="00611C3B" w:rsidP="000D4072">
            <w:pPr>
              <w:rPr>
                <w:rFonts w:ascii="Times New Roman" w:hAnsi="Times New Roman"/>
              </w:rPr>
            </w:pPr>
            <w:r w:rsidRPr="00600C42">
              <w:rPr>
                <w:rFonts w:ascii="Times New Roman" w:hAnsi="Times New Roman"/>
              </w:rPr>
              <w:t>2</w:t>
            </w:r>
          </w:p>
        </w:tc>
        <w:tc>
          <w:tcPr>
            <w:tcW w:w="856" w:type="pct"/>
            <w:tcMar>
              <w:top w:w="0" w:type="dxa"/>
              <w:left w:w="108" w:type="dxa"/>
              <w:bottom w:w="0" w:type="dxa"/>
              <w:right w:w="108" w:type="dxa"/>
            </w:tcMar>
            <w:vAlign w:val="center"/>
          </w:tcPr>
          <w:p w14:paraId="02858175" w14:textId="77777777" w:rsidR="00611C3B" w:rsidRPr="00600C42" w:rsidRDefault="00611C3B" w:rsidP="000D4072">
            <w:pPr>
              <w:rPr>
                <w:rFonts w:ascii="Times New Roman" w:hAnsi="Times New Roman"/>
              </w:rPr>
            </w:pPr>
            <w:r w:rsidRPr="00600C42">
              <w:rPr>
                <w:rFonts w:ascii="Times New Roman" w:hAnsi="Times New Roman"/>
              </w:rPr>
              <w:t>箱变</w:t>
            </w:r>
          </w:p>
        </w:tc>
        <w:tc>
          <w:tcPr>
            <w:tcW w:w="1828" w:type="pct"/>
            <w:gridSpan w:val="2"/>
            <w:tcMar>
              <w:top w:w="0" w:type="dxa"/>
              <w:left w:w="108" w:type="dxa"/>
              <w:bottom w:w="0" w:type="dxa"/>
              <w:right w:w="108" w:type="dxa"/>
            </w:tcMar>
            <w:vAlign w:val="center"/>
          </w:tcPr>
          <w:p w14:paraId="56C41CA6" w14:textId="77777777" w:rsidR="00611C3B" w:rsidRPr="00600C42" w:rsidRDefault="00611C3B" w:rsidP="000D4072">
            <w:pPr>
              <w:rPr>
                <w:rFonts w:ascii="Times New Roman" w:hAnsi="Times New Roman"/>
              </w:rPr>
            </w:pPr>
            <w:r w:rsidRPr="00600C42">
              <w:rPr>
                <w:rFonts w:ascii="Times New Roman" w:hAnsi="Times New Roman"/>
              </w:rPr>
              <w:t>S11-4400kVA/37kV</w:t>
            </w:r>
          </w:p>
          <w:p w14:paraId="3C8C0085" w14:textId="77777777" w:rsidR="00611C3B" w:rsidRPr="00600C42" w:rsidRDefault="00611C3B" w:rsidP="000D4072">
            <w:pPr>
              <w:rPr>
                <w:rFonts w:ascii="Times New Roman" w:hAnsi="Times New Roman"/>
              </w:rPr>
            </w:pPr>
            <w:r w:rsidRPr="00600C42">
              <w:rPr>
                <w:rFonts w:ascii="Times New Roman" w:hAnsi="Times New Roman"/>
              </w:rPr>
              <w:t>37±2×2.5%/0.69kV  D,yn11</w:t>
            </w:r>
          </w:p>
          <w:p w14:paraId="61FCD497" w14:textId="77777777" w:rsidR="00611C3B" w:rsidRPr="00600C42" w:rsidRDefault="00611C3B" w:rsidP="000D4072">
            <w:pPr>
              <w:rPr>
                <w:rFonts w:ascii="Times New Roman" w:hAnsi="Times New Roman"/>
              </w:rPr>
            </w:pPr>
            <w:r w:rsidRPr="00600C42">
              <w:rPr>
                <w:rFonts w:ascii="Times New Roman" w:hAnsi="Times New Roman"/>
              </w:rPr>
              <w:t>Ud=6.5%</w:t>
            </w:r>
          </w:p>
        </w:tc>
        <w:tc>
          <w:tcPr>
            <w:tcW w:w="425" w:type="pct"/>
            <w:gridSpan w:val="2"/>
            <w:tcMar>
              <w:top w:w="0" w:type="dxa"/>
              <w:left w:w="108" w:type="dxa"/>
              <w:bottom w:w="0" w:type="dxa"/>
              <w:right w:w="108" w:type="dxa"/>
            </w:tcMar>
            <w:vAlign w:val="center"/>
          </w:tcPr>
          <w:p w14:paraId="3B74A2BC" w14:textId="77777777" w:rsidR="00611C3B" w:rsidRPr="00600C42" w:rsidRDefault="00611C3B" w:rsidP="000D4072">
            <w:pPr>
              <w:rPr>
                <w:rFonts w:ascii="Times New Roman" w:hAnsi="Times New Roman"/>
              </w:rPr>
            </w:pPr>
            <w:r w:rsidRPr="00600C42">
              <w:rPr>
                <w:rFonts w:ascii="Times New Roman" w:hAnsi="Times New Roman"/>
              </w:rPr>
              <w:t>台</w:t>
            </w:r>
          </w:p>
        </w:tc>
        <w:tc>
          <w:tcPr>
            <w:tcW w:w="478" w:type="pct"/>
            <w:tcMar>
              <w:top w:w="0" w:type="dxa"/>
              <w:left w:w="108" w:type="dxa"/>
              <w:bottom w:w="0" w:type="dxa"/>
              <w:right w:w="108" w:type="dxa"/>
            </w:tcMar>
            <w:vAlign w:val="center"/>
          </w:tcPr>
          <w:p w14:paraId="0493E622" w14:textId="77777777" w:rsidR="00611C3B" w:rsidRPr="00600C42" w:rsidRDefault="00611C3B" w:rsidP="000D4072">
            <w:pPr>
              <w:jc w:val="center"/>
              <w:rPr>
                <w:rFonts w:ascii="Times New Roman" w:hAnsi="Times New Roman"/>
              </w:rPr>
            </w:pPr>
            <w:r w:rsidRPr="00600C42">
              <w:rPr>
                <w:rFonts w:ascii="Times New Roman" w:hAnsi="Times New Roman"/>
              </w:rPr>
              <w:t>50</w:t>
            </w:r>
          </w:p>
        </w:tc>
        <w:tc>
          <w:tcPr>
            <w:tcW w:w="986" w:type="pct"/>
            <w:tcMar>
              <w:top w:w="0" w:type="dxa"/>
              <w:left w:w="108" w:type="dxa"/>
              <w:bottom w:w="0" w:type="dxa"/>
              <w:right w:w="108" w:type="dxa"/>
            </w:tcMar>
            <w:vAlign w:val="center"/>
          </w:tcPr>
          <w:p w14:paraId="38F0660B" w14:textId="77777777" w:rsidR="00611C3B" w:rsidRPr="00600C42" w:rsidRDefault="00611C3B" w:rsidP="000D4072">
            <w:pPr>
              <w:rPr>
                <w:rFonts w:ascii="Times New Roman" w:hAnsi="Times New Roman"/>
              </w:rPr>
            </w:pPr>
            <w:r w:rsidRPr="00600C42">
              <w:rPr>
                <w:rFonts w:ascii="Times New Roman" w:hAnsi="Times New Roman"/>
              </w:rPr>
              <w:t>含</w:t>
            </w:r>
            <w:r w:rsidRPr="00600C42">
              <w:rPr>
                <w:rFonts w:ascii="Times New Roman" w:hAnsi="Times New Roman"/>
              </w:rPr>
              <w:t>UPS 1</w:t>
            </w:r>
            <w:r w:rsidRPr="00600C42">
              <w:rPr>
                <w:rFonts w:ascii="宋体" w:hAnsi="宋体"/>
              </w:rPr>
              <w:t>台、高低压开关柜、站用变</w:t>
            </w:r>
            <w:r w:rsidRPr="00600C42">
              <w:rPr>
                <w:rFonts w:ascii="Times New Roman" w:hAnsi="Times New Roman"/>
              </w:rPr>
              <w:t>1</w:t>
            </w:r>
            <w:r w:rsidRPr="00600C42">
              <w:rPr>
                <w:rFonts w:ascii="宋体" w:hAnsi="宋体"/>
              </w:rPr>
              <w:t>台、保护测控装置</w:t>
            </w:r>
            <w:r w:rsidRPr="00600C42">
              <w:rPr>
                <w:rFonts w:ascii="Times New Roman" w:hAnsi="Times New Roman"/>
              </w:rPr>
              <w:t>1</w:t>
            </w:r>
            <w:r w:rsidRPr="00600C42">
              <w:rPr>
                <w:rFonts w:ascii="宋体" w:hAnsi="宋体"/>
              </w:rPr>
              <w:t>套等</w:t>
            </w:r>
          </w:p>
          <w:p w14:paraId="7987769B" w14:textId="77777777" w:rsidR="00611C3B" w:rsidRPr="00600C42" w:rsidRDefault="00611C3B" w:rsidP="000D4072">
            <w:pPr>
              <w:rPr>
                <w:rFonts w:ascii="Times New Roman" w:hAnsi="Times New Roman"/>
              </w:rPr>
            </w:pPr>
            <w:r w:rsidRPr="00600C42">
              <w:rPr>
                <w:rFonts w:ascii="Times New Roman" w:hAnsi="Times New Roman"/>
              </w:rPr>
              <w:t>配置油枕及瓦斯继电器</w:t>
            </w:r>
            <w:r w:rsidRPr="00600C42">
              <w:rPr>
                <w:rFonts w:ascii="Times New Roman" w:hAnsi="Times New Roman" w:hint="eastAsia"/>
              </w:rPr>
              <w:t>等</w:t>
            </w:r>
          </w:p>
        </w:tc>
      </w:tr>
      <w:tr w:rsidR="00600C42" w:rsidRPr="00600C42" w14:paraId="74E2228D" w14:textId="77777777" w:rsidTr="000D4072">
        <w:trPr>
          <w:trHeight w:val="567"/>
          <w:jc w:val="center"/>
        </w:trPr>
        <w:tc>
          <w:tcPr>
            <w:tcW w:w="427" w:type="pct"/>
            <w:tcMar>
              <w:top w:w="0" w:type="dxa"/>
              <w:left w:w="108" w:type="dxa"/>
              <w:bottom w:w="0" w:type="dxa"/>
              <w:right w:w="108" w:type="dxa"/>
            </w:tcMar>
            <w:vAlign w:val="center"/>
          </w:tcPr>
          <w:p w14:paraId="4C5FADCB" w14:textId="77777777" w:rsidR="00611C3B" w:rsidRPr="00600C42" w:rsidRDefault="00611C3B" w:rsidP="000D4072">
            <w:pPr>
              <w:rPr>
                <w:rFonts w:ascii="Times New Roman" w:hAnsi="Times New Roman"/>
              </w:rPr>
            </w:pPr>
            <w:r w:rsidRPr="00600C42">
              <w:rPr>
                <w:rFonts w:ascii="Times New Roman" w:hAnsi="Times New Roman"/>
              </w:rPr>
              <w:t>3</w:t>
            </w:r>
          </w:p>
        </w:tc>
        <w:tc>
          <w:tcPr>
            <w:tcW w:w="856" w:type="pct"/>
            <w:tcMar>
              <w:top w:w="0" w:type="dxa"/>
              <w:left w:w="108" w:type="dxa"/>
              <w:bottom w:w="0" w:type="dxa"/>
              <w:right w:w="108" w:type="dxa"/>
            </w:tcMar>
            <w:vAlign w:val="center"/>
          </w:tcPr>
          <w:p w14:paraId="0D9B11ED" w14:textId="77777777" w:rsidR="00611C3B" w:rsidRPr="00600C42" w:rsidRDefault="00611C3B" w:rsidP="000D4072">
            <w:pPr>
              <w:rPr>
                <w:rFonts w:ascii="Times New Roman" w:hAnsi="Times New Roman"/>
              </w:rPr>
            </w:pPr>
            <w:r w:rsidRPr="00600C42">
              <w:rPr>
                <w:rFonts w:ascii="Times New Roman" w:hAnsi="Times New Roman"/>
              </w:rPr>
              <w:t>低压电缆</w:t>
            </w:r>
          </w:p>
        </w:tc>
        <w:tc>
          <w:tcPr>
            <w:tcW w:w="1828" w:type="pct"/>
            <w:gridSpan w:val="2"/>
            <w:tcMar>
              <w:top w:w="0" w:type="dxa"/>
              <w:left w:w="108" w:type="dxa"/>
              <w:bottom w:w="0" w:type="dxa"/>
              <w:right w:w="108" w:type="dxa"/>
            </w:tcMar>
            <w:vAlign w:val="center"/>
          </w:tcPr>
          <w:p w14:paraId="110B6806" w14:textId="77777777" w:rsidR="00611C3B" w:rsidRPr="00600C42" w:rsidRDefault="00611C3B" w:rsidP="000D4072">
            <w:pPr>
              <w:rPr>
                <w:rFonts w:ascii="Times New Roman" w:hAnsi="Times New Roman"/>
              </w:rPr>
            </w:pPr>
            <w:r w:rsidRPr="00600C42">
              <w:rPr>
                <w:rFonts w:ascii="Times New Roman" w:hAnsi="Times New Roman"/>
              </w:rPr>
              <w:t>ZRC-YJY63H-0.6/1kV-1×240mm</w:t>
            </w:r>
            <w:r w:rsidRPr="00600C42">
              <w:rPr>
                <w:rFonts w:ascii="Times New Roman" w:hAnsi="Times New Roman"/>
                <w:vertAlign w:val="superscript"/>
              </w:rPr>
              <w:t>2</w:t>
            </w:r>
          </w:p>
        </w:tc>
        <w:tc>
          <w:tcPr>
            <w:tcW w:w="425" w:type="pct"/>
            <w:gridSpan w:val="2"/>
            <w:tcMar>
              <w:top w:w="0" w:type="dxa"/>
              <w:left w:w="108" w:type="dxa"/>
              <w:bottom w:w="0" w:type="dxa"/>
              <w:right w:w="108" w:type="dxa"/>
            </w:tcMar>
            <w:vAlign w:val="center"/>
          </w:tcPr>
          <w:p w14:paraId="7DA2671F" w14:textId="77777777" w:rsidR="00611C3B" w:rsidRPr="00600C42" w:rsidRDefault="00611C3B" w:rsidP="000D4072">
            <w:pPr>
              <w:rPr>
                <w:rFonts w:ascii="Times New Roman" w:hAnsi="Times New Roman"/>
              </w:rPr>
            </w:pPr>
            <w:r w:rsidRPr="00600C42">
              <w:rPr>
                <w:rFonts w:ascii="Times New Roman" w:hAnsi="Times New Roman"/>
              </w:rPr>
              <w:t>米</w:t>
            </w:r>
          </w:p>
        </w:tc>
        <w:tc>
          <w:tcPr>
            <w:tcW w:w="478" w:type="pct"/>
            <w:tcMar>
              <w:top w:w="0" w:type="dxa"/>
              <w:left w:w="108" w:type="dxa"/>
              <w:bottom w:w="0" w:type="dxa"/>
              <w:right w:w="108" w:type="dxa"/>
            </w:tcMar>
            <w:vAlign w:val="center"/>
          </w:tcPr>
          <w:p w14:paraId="5A5B1243" w14:textId="77777777" w:rsidR="00611C3B" w:rsidRPr="00600C42" w:rsidRDefault="00611C3B" w:rsidP="000D4072">
            <w:pPr>
              <w:jc w:val="center"/>
              <w:rPr>
                <w:rFonts w:ascii="Times New Roman" w:hAnsi="Times New Roman"/>
              </w:rPr>
            </w:pPr>
            <w:r w:rsidRPr="00600C42">
              <w:rPr>
                <w:rFonts w:ascii="Times New Roman" w:hAnsi="Times New Roman"/>
              </w:rPr>
              <w:t>74115</w:t>
            </w:r>
          </w:p>
        </w:tc>
        <w:tc>
          <w:tcPr>
            <w:tcW w:w="986" w:type="pct"/>
            <w:tcMar>
              <w:top w:w="0" w:type="dxa"/>
              <w:left w:w="108" w:type="dxa"/>
              <w:bottom w:w="0" w:type="dxa"/>
              <w:right w:w="108" w:type="dxa"/>
            </w:tcMar>
            <w:vAlign w:val="center"/>
          </w:tcPr>
          <w:p w14:paraId="72D873DF" w14:textId="77777777" w:rsidR="00611C3B" w:rsidRPr="00600C42" w:rsidRDefault="00611C3B" w:rsidP="000D4072">
            <w:pPr>
              <w:rPr>
                <w:rFonts w:ascii="Times New Roman" w:hAnsi="Times New Roman"/>
              </w:rPr>
            </w:pPr>
            <w:r w:rsidRPr="00600C42">
              <w:rPr>
                <w:rFonts w:ascii="Times New Roman" w:hAnsi="Times New Roman"/>
              </w:rPr>
              <w:t>相线用</w:t>
            </w:r>
          </w:p>
        </w:tc>
      </w:tr>
      <w:tr w:rsidR="00600C42" w:rsidRPr="00600C42" w14:paraId="0D874519" w14:textId="77777777" w:rsidTr="000D4072">
        <w:trPr>
          <w:trHeight w:val="567"/>
          <w:jc w:val="center"/>
        </w:trPr>
        <w:tc>
          <w:tcPr>
            <w:tcW w:w="427" w:type="pct"/>
            <w:tcMar>
              <w:top w:w="0" w:type="dxa"/>
              <w:left w:w="108" w:type="dxa"/>
              <w:bottom w:w="0" w:type="dxa"/>
              <w:right w:w="108" w:type="dxa"/>
            </w:tcMar>
            <w:vAlign w:val="center"/>
          </w:tcPr>
          <w:p w14:paraId="225474D5" w14:textId="77777777" w:rsidR="00611C3B" w:rsidRPr="00600C42" w:rsidRDefault="00611C3B" w:rsidP="000D4072">
            <w:pPr>
              <w:rPr>
                <w:rFonts w:ascii="Times New Roman" w:hAnsi="Times New Roman"/>
              </w:rPr>
            </w:pPr>
            <w:r w:rsidRPr="00600C42">
              <w:rPr>
                <w:rFonts w:ascii="Times New Roman" w:hAnsi="Times New Roman"/>
              </w:rPr>
              <w:t>4</w:t>
            </w:r>
          </w:p>
        </w:tc>
        <w:tc>
          <w:tcPr>
            <w:tcW w:w="856" w:type="pct"/>
            <w:tcMar>
              <w:top w:w="0" w:type="dxa"/>
              <w:left w:w="108" w:type="dxa"/>
              <w:bottom w:w="0" w:type="dxa"/>
              <w:right w:w="108" w:type="dxa"/>
            </w:tcMar>
            <w:vAlign w:val="center"/>
          </w:tcPr>
          <w:p w14:paraId="1D12E1BA" w14:textId="77777777" w:rsidR="00611C3B" w:rsidRPr="00600C42" w:rsidRDefault="00611C3B" w:rsidP="000D4072">
            <w:pPr>
              <w:rPr>
                <w:rFonts w:ascii="Times New Roman" w:hAnsi="Times New Roman"/>
              </w:rPr>
            </w:pPr>
            <w:r w:rsidRPr="00600C42">
              <w:rPr>
                <w:rFonts w:ascii="Times New Roman" w:hAnsi="Times New Roman"/>
              </w:rPr>
              <w:t>低压电缆</w:t>
            </w:r>
          </w:p>
        </w:tc>
        <w:tc>
          <w:tcPr>
            <w:tcW w:w="1828" w:type="pct"/>
            <w:gridSpan w:val="2"/>
            <w:tcMar>
              <w:top w:w="0" w:type="dxa"/>
              <w:left w:w="108" w:type="dxa"/>
              <w:bottom w:w="0" w:type="dxa"/>
              <w:right w:w="108" w:type="dxa"/>
            </w:tcMar>
            <w:vAlign w:val="center"/>
          </w:tcPr>
          <w:p w14:paraId="786A67F2" w14:textId="77777777" w:rsidR="00611C3B" w:rsidRPr="00600C42" w:rsidRDefault="00611C3B" w:rsidP="000D4072">
            <w:pPr>
              <w:rPr>
                <w:rFonts w:ascii="Times New Roman" w:hAnsi="Times New Roman"/>
              </w:rPr>
            </w:pPr>
            <w:r w:rsidRPr="00600C42">
              <w:rPr>
                <w:rFonts w:ascii="Times New Roman" w:hAnsi="Times New Roman"/>
              </w:rPr>
              <w:t>ZRC-YJY63H-0.6/1kV-1×240mm</w:t>
            </w:r>
            <w:r w:rsidRPr="00600C42">
              <w:rPr>
                <w:rFonts w:ascii="Times New Roman" w:hAnsi="Times New Roman"/>
                <w:vertAlign w:val="superscript"/>
              </w:rPr>
              <w:t>2</w:t>
            </w:r>
          </w:p>
        </w:tc>
        <w:tc>
          <w:tcPr>
            <w:tcW w:w="425" w:type="pct"/>
            <w:gridSpan w:val="2"/>
            <w:tcMar>
              <w:top w:w="0" w:type="dxa"/>
              <w:left w:w="108" w:type="dxa"/>
              <w:bottom w:w="0" w:type="dxa"/>
              <w:right w:w="108" w:type="dxa"/>
            </w:tcMar>
            <w:vAlign w:val="center"/>
          </w:tcPr>
          <w:p w14:paraId="2522A4C7" w14:textId="77777777" w:rsidR="00611C3B" w:rsidRPr="00600C42" w:rsidRDefault="00611C3B" w:rsidP="000D4072">
            <w:pPr>
              <w:rPr>
                <w:rFonts w:ascii="Times New Roman" w:hAnsi="Times New Roman"/>
              </w:rPr>
            </w:pPr>
            <w:r w:rsidRPr="00600C42">
              <w:rPr>
                <w:rFonts w:ascii="Times New Roman" w:hAnsi="Times New Roman"/>
              </w:rPr>
              <w:t>米</w:t>
            </w:r>
          </w:p>
        </w:tc>
        <w:tc>
          <w:tcPr>
            <w:tcW w:w="478" w:type="pct"/>
            <w:tcMar>
              <w:top w:w="0" w:type="dxa"/>
              <w:left w:w="108" w:type="dxa"/>
              <w:bottom w:w="0" w:type="dxa"/>
              <w:right w:w="108" w:type="dxa"/>
            </w:tcMar>
            <w:vAlign w:val="center"/>
          </w:tcPr>
          <w:p w14:paraId="3D18357E" w14:textId="77777777" w:rsidR="00611C3B" w:rsidRPr="00600C42" w:rsidRDefault="00611C3B" w:rsidP="000D4072">
            <w:pPr>
              <w:jc w:val="center"/>
              <w:rPr>
                <w:rFonts w:ascii="Times New Roman" w:hAnsi="Times New Roman"/>
              </w:rPr>
            </w:pPr>
            <w:r w:rsidRPr="00600C42">
              <w:rPr>
                <w:rFonts w:ascii="Times New Roman" w:hAnsi="Times New Roman"/>
              </w:rPr>
              <w:t>8235</w:t>
            </w:r>
          </w:p>
        </w:tc>
        <w:tc>
          <w:tcPr>
            <w:tcW w:w="986" w:type="pct"/>
            <w:tcMar>
              <w:top w:w="0" w:type="dxa"/>
              <w:left w:w="108" w:type="dxa"/>
              <w:bottom w:w="0" w:type="dxa"/>
              <w:right w:w="108" w:type="dxa"/>
            </w:tcMar>
            <w:vAlign w:val="center"/>
          </w:tcPr>
          <w:p w14:paraId="64C8FC63" w14:textId="77777777" w:rsidR="00611C3B" w:rsidRPr="00600C42" w:rsidRDefault="00611C3B" w:rsidP="000D4072">
            <w:pPr>
              <w:rPr>
                <w:rFonts w:ascii="Times New Roman" w:hAnsi="Times New Roman"/>
              </w:rPr>
            </w:pPr>
            <w:r w:rsidRPr="00600C42">
              <w:rPr>
                <w:rFonts w:ascii="Times New Roman" w:hAnsi="Times New Roman"/>
              </w:rPr>
              <w:t>中线用</w:t>
            </w:r>
          </w:p>
        </w:tc>
      </w:tr>
      <w:tr w:rsidR="00600C42" w:rsidRPr="00600C42" w14:paraId="721A2982" w14:textId="77777777" w:rsidTr="000D4072">
        <w:trPr>
          <w:trHeight w:val="567"/>
          <w:jc w:val="center"/>
        </w:trPr>
        <w:tc>
          <w:tcPr>
            <w:tcW w:w="427" w:type="pct"/>
            <w:tcMar>
              <w:top w:w="0" w:type="dxa"/>
              <w:left w:w="108" w:type="dxa"/>
              <w:bottom w:w="0" w:type="dxa"/>
              <w:right w:w="108" w:type="dxa"/>
            </w:tcMar>
            <w:vAlign w:val="center"/>
          </w:tcPr>
          <w:p w14:paraId="19728F79" w14:textId="77777777" w:rsidR="00611C3B" w:rsidRPr="00600C42" w:rsidRDefault="00611C3B" w:rsidP="000D4072">
            <w:pPr>
              <w:rPr>
                <w:rFonts w:ascii="Times New Roman" w:hAnsi="Times New Roman"/>
              </w:rPr>
            </w:pPr>
            <w:r w:rsidRPr="00600C42">
              <w:rPr>
                <w:rFonts w:ascii="Times New Roman" w:hAnsi="Times New Roman"/>
              </w:rPr>
              <w:t>5</w:t>
            </w:r>
          </w:p>
        </w:tc>
        <w:tc>
          <w:tcPr>
            <w:tcW w:w="856" w:type="pct"/>
            <w:tcMar>
              <w:top w:w="0" w:type="dxa"/>
              <w:left w:w="108" w:type="dxa"/>
              <w:bottom w:w="0" w:type="dxa"/>
              <w:right w:w="108" w:type="dxa"/>
            </w:tcMar>
            <w:vAlign w:val="center"/>
          </w:tcPr>
          <w:p w14:paraId="5AF6E20F" w14:textId="77777777" w:rsidR="00611C3B" w:rsidRPr="00600C42" w:rsidRDefault="00611C3B" w:rsidP="000D4072">
            <w:pPr>
              <w:rPr>
                <w:rFonts w:ascii="Times New Roman" w:hAnsi="Times New Roman"/>
              </w:rPr>
            </w:pPr>
            <w:r w:rsidRPr="00600C42">
              <w:rPr>
                <w:rFonts w:ascii="Times New Roman" w:hAnsi="Times New Roman"/>
              </w:rPr>
              <w:t>1kV</w:t>
            </w:r>
            <w:r w:rsidRPr="00600C42">
              <w:rPr>
                <w:rFonts w:ascii="宋体" w:hAnsi="宋体"/>
              </w:rPr>
              <w:t>电缆头</w:t>
            </w:r>
          </w:p>
        </w:tc>
        <w:tc>
          <w:tcPr>
            <w:tcW w:w="1828" w:type="pct"/>
            <w:gridSpan w:val="2"/>
            <w:tcMar>
              <w:top w:w="0" w:type="dxa"/>
              <w:left w:w="108" w:type="dxa"/>
              <w:bottom w:w="0" w:type="dxa"/>
              <w:right w:w="108" w:type="dxa"/>
            </w:tcMar>
            <w:vAlign w:val="center"/>
          </w:tcPr>
          <w:p w14:paraId="4C4B2FC4" w14:textId="77777777" w:rsidR="00611C3B" w:rsidRPr="00600C42" w:rsidRDefault="00611C3B" w:rsidP="000D4072">
            <w:pPr>
              <w:rPr>
                <w:rFonts w:ascii="Times New Roman" w:hAnsi="Times New Roman"/>
              </w:rPr>
            </w:pPr>
            <w:r w:rsidRPr="00600C42">
              <w:rPr>
                <w:rFonts w:ascii="Times New Roman" w:hAnsi="Times New Roman"/>
              </w:rPr>
              <w:t>户内型（与</w:t>
            </w:r>
            <w:r w:rsidRPr="00600C42">
              <w:rPr>
                <w:rFonts w:ascii="Times New Roman" w:hAnsi="Times New Roman"/>
              </w:rPr>
              <w:t>ZRC-YJY63H-0.6/1kV-1×210</w:t>
            </w:r>
            <w:r w:rsidRPr="00600C42">
              <w:rPr>
                <w:rFonts w:ascii="宋体" w:hAnsi="宋体"/>
              </w:rPr>
              <w:t>配套）</w:t>
            </w:r>
          </w:p>
        </w:tc>
        <w:tc>
          <w:tcPr>
            <w:tcW w:w="425" w:type="pct"/>
            <w:gridSpan w:val="2"/>
            <w:tcMar>
              <w:top w:w="0" w:type="dxa"/>
              <w:left w:w="108" w:type="dxa"/>
              <w:bottom w:w="0" w:type="dxa"/>
              <w:right w:w="108" w:type="dxa"/>
            </w:tcMar>
            <w:vAlign w:val="center"/>
          </w:tcPr>
          <w:p w14:paraId="7B7455A1" w14:textId="77777777" w:rsidR="00611C3B" w:rsidRPr="00600C42" w:rsidRDefault="00611C3B" w:rsidP="000D4072">
            <w:pPr>
              <w:rPr>
                <w:rFonts w:ascii="Times New Roman" w:hAnsi="Times New Roman"/>
              </w:rPr>
            </w:pPr>
            <w:r w:rsidRPr="00600C42">
              <w:rPr>
                <w:rFonts w:ascii="Times New Roman" w:hAnsi="Times New Roman"/>
              </w:rPr>
              <w:t>组</w:t>
            </w:r>
          </w:p>
        </w:tc>
        <w:tc>
          <w:tcPr>
            <w:tcW w:w="478" w:type="pct"/>
            <w:tcMar>
              <w:top w:w="0" w:type="dxa"/>
              <w:left w:w="108" w:type="dxa"/>
              <w:bottom w:w="0" w:type="dxa"/>
              <w:right w:w="108" w:type="dxa"/>
            </w:tcMar>
            <w:vAlign w:val="center"/>
          </w:tcPr>
          <w:p w14:paraId="3906031D" w14:textId="77777777" w:rsidR="00611C3B" w:rsidRPr="00600C42" w:rsidRDefault="00611C3B" w:rsidP="000D4072">
            <w:pPr>
              <w:jc w:val="center"/>
              <w:rPr>
                <w:rFonts w:ascii="Times New Roman" w:hAnsi="Times New Roman"/>
              </w:rPr>
            </w:pPr>
            <w:r w:rsidRPr="00600C42">
              <w:rPr>
                <w:rFonts w:ascii="Times New Roman" w:hAnsi="Times New Roman"/>
              </w:rPr>
              <w:t>3660</w:t>
            </w:r>
          </w:p>
        </w:tc>
        <w:tc>
          <w:tcPr>
            <w:tcW w:w="986" w:type="pct"/>
            <w:tcMar>
              <w:top w:w="0" w:type="dxa"/>
              <w:left w:w="108" w:type="dxa"/>
              <w:bottom w:w="0" w:type="dxa"/>
              <w:right w:w="108" w:type="dxa"/>
            </w:tcMar>
            <w:vAlign w:val="center"/>
          </w:tcPr>
          <w:p w14:paraId="36B252AB" w14:textId="77777777" w:rsidR="00611C3B" w:rsidRPr="00600C42" w:rsidRDefault="00611C3B" w:rsidP="000D4072">
            <w:pPr>
              <w:rPr>
                <w:rFonts w:ascii="Times New Roman" w:hAnsi="Times New Roman"/>
              </w:rPr>
            </w:pPr>
            <w:r w:rsidRPr="00600C42">
              <w:rPr>
                <w:rFonts w:ascii="Times New Roman" w:hAnsi="Times New Roman"/>
              </w:rPr>
              <w:t>每组单相</w:t>
            </w:r>
          </w:p>
        </w:tc>
      </w:tr>
      <w:tr w:rsidR="00600C42" w:rsidRPr="00600C42" w14:paraId="007A5302" w14:textId="77777777" w:rsidTr="000D4072">
        <w:trPr>
          <w:trHeight w:val="567"/>
          <w:jc w:val="center"/>
        </w:trPr>
        <w:tc>
          <w:tcPr>
            <w:tcW w:w="427" w:type="pct"/>
            <w:tcMar>
              <w:top w:w="0" w:type="dxa"/>
              <w:left w:w="108" w:type="dxa"/>
              <w:bottom w:w="0" w:type="dxa"/>
              <w:right w:w="108" w:type="dxa"/>
            </w:tcMar>
            <w:vAlign w:val="center"/>
          </w:tcPr>
          <w:p w14:paraId="70B753B0" w14:textId="77777777" w:rsidR="00611C3B" w:rsidRPr="00600C42" w:rsidRDefault="00611C3B" w:rsidP="000D4072">
            <w:pPr>
              <w:rPr>
                <w:rFonts w:ascii="Times New Roman" w:hAnsi="Times New Roman"/>
              </w:rPr>
            </w:pPr>
            <w:r w:rsidRPr="00600C42">
              <w:rPr>
                <w:rFonts w:ascii="Times New Roman" w:hAnsi="Times New Roman"/>
              </w:rPr>
              <w:t>6</w:t>
            </w:r>
          </w:p>
        </w:tc>
        <w:tc>
          <w:tcPr>
            <w:tcW w:w="856" w:type="pct"/>
            <w:tcMar>
              <w:top w:w="0" w:type="dxa"/>
              <w:left w:w="108" w:type="dxa"/>
              <w:bottom w:w="0" w:type="dxa"/>
              <w:right w:w="108" w:type="dxa"/>
            </w:tcMar>
            <w:vAlign w:val="center"/>
          </w:tcPr>
          <w:p w14:paraId="441283B1" w14:textId="77777777" w:rsidR="00611C3B" w:rsidRPr="00600C42" w:rsidRDefault="00611C3B" w:rsidP="000D4072">
            <w:pPr>
              <w:rPr>
                <w:rFonts w:ascii="Times New Roman" w:hAnsi="Times New Roman"/>
              </w:rPr>
            </w:pPr>
            <w:r w:rsidRPr="00600C42">
              <w:rPr>
                <w:rFonts w:ascii="Times New Roman" w:hAnsi="Times New Roman"/>
              </w:rPr>
              <w:t>光缆</w:t>
            </w:r>
          </w:p>
        </w:tc>
        <w:tc>
          <w:tcPr>
            <w:tcW w:w="1828" w:type="pct"/>
            <w:gridSpan w:val="2"/>
            <w:tcMar>
              <w:top w:w="0" w:type="dxa"/>
              <w:left w:w="108" w:type="dxa"/>
              <w:bottom w:w="0" w:type="dxa"/>
              <w:right w:w="108" w:type="dxa"/>
            </w:tcMar>
            <w:vAlign w:val="center"/>
          </w:tcPr>
          <w:p w14:paraId="155307C7" w14:textId="77777777" w:rsidR="00611C3B" w:rsidRPr="00600C42" w:rsidRDefault="00611C3B" w:rsidP="000D4072">
            <w:pPr>
              <w:pStyle w:val="afff"/>
              <w:ind w:left="0" w:hanging="6"/>
              <w:jc w:val="left"/>
            </w:pPr>
            <w:r w:rsidRPr="00600C42">
              <w:rPr>
                <w:rFonts w:hint="eastAsia"/>
              </w:rPr>
              <w:t>24</w:t>
            </w:r>
            <w:r w:rsidRPr="00600C42">
              <w:t>芯</w:t>
            </w:r>
          </w:p>
        </w:tc>
        <w:tc>
          <w:tcPr>
            <w:tcW w:w="425" w:type="pct"/>
            <w:gridSpan w:val="2"/>
            <w:tcMar>
              <w:top w:w="0" w:type="dxa"/>
              <w:left w:w="108" w:type="dxa"/>
              <w:bottom w:w="0" w:type="dxa"/>
              <w:right w:w="108" w:type="dxa"/>
            </w:tcMar>
            <w:vAlign w:val="center"/>
          </w:tcPr>
          <w:p w14:paraId="2D5E150B" w14:textId="77777777" w:rsidR="00611C3B" w:rsidRPr="00600C42" w:rsidRDefault="00611C3B" w:rsidP="000D4072">
            <w:pPr>
              <w:rPr>
                <w:rFonts w:ascii="Times New Roman" w:hAnsi="Times New Roman"/>
              </w:rPr>
            </w:pPr>
            <w:r w:rsidRPr="00600C42">
              <w:rPr>
                <w:rFonts w:ascii="Times New Roman" w:hAnsi="Times New Roman"/>
              </w:rPr>
              <w:t>千米</w:t>
            </w:r>
          </w:p>
        </w:tc>
        <w:tc>
          <w:tcPr>
            <w:tcW w:w="478" w:type="pct"/>
            <w:tcMar>
              <w:top w:w="0" w:type="dxa"/>
              <w:left w:w="108" w:type="dxa"/>
              <w:bottom w:w="0" w:type="dxa"/>
              <w:right w:w="108" w:type="dxa"/>
            </w:tcMar>
            <w:vAlign w:val="center"/>
          </w:tcPr>
          <w:p w14:paraId="0D59FFDF" w14:textId="77777777" w:rsidR="00611C3B" w:rsidRPr="00600C42" w:rsidRDefault="00611C3B" w:rsidP="000D4072">
            <w:pPr>
              <w:jc w:val="center"/>
              <w:rPr>
                <w:rFonts w:ascii="Times New Roman" w:hAnsi="Times New Roman"/>
              </w:rPr>
            </w:pPr>
            <w:r w:rsidRPr="00600C42">
              <w:rPr>
                <w:rFonts w:ascii="Times New Roman" w:hAnsi="Times New Roman"/>
              </w:rPr>
              <w:t>6.5</w:t>
            </w:r>
          </w:p>
        </w:tc>
        <w:tc>
          <w:tcPr>
            <w:tcW w:w="986" w:type="pct"/>
            <w:tcMar>
              <w:top w:w="0" w:type="dxa"/>
              <w:left w:w="108" w:type="dxa"/>
              <w:bottom w:w="0" w:type="dxa"/>
              <w:right w:w="108" w:type="dxa"/>
            </w:tcMar>
            <w:vAlign w:val="center"/>
          </w:tcPr>
          <w:p w14:paraId="50B9BC51" w14:textId="77777777" w:rsidR="00611C3B" w:rsidRPr="00600C42" w:rsidRDefault="00611C3B" w:rsidP="000D4072">
            <w:pPr>
              <w:rPr>
                <w:rFonts w:ascii="Times New Roman" w:hAnsi="Times New Roman"/>
              </w:rPr>
            </w:pPr>
          </w:p>
        </w:tc>
      </w:tr>
      <w:tr w:rsidR="00600C42" w:rsidRPr="00600C42" w14:paraId="4B38B262" w14:textId="77777777" w:rsidTr="000D4072">
        <w:trPr>
          <w:trHeight w:val="567"/>
          <w:jc w:val="center"/>
        </w:trPr>
        <w:tc>
          <w:tcPr>
            <w:tcW w:w="427" w:type="pct"/>
            <w:tcMar>
              <w:top w:w="0" w:type="dxa"/>
              <w:left w:w="108" w:type="dxa"/>
              <w:bottom w:w="0" w:type="dxa"/>
              <w:right w:w="108" w:type="dxa"/>
            </w:tcMar>
            <w:vAlign w:val="center"/>
          </w:tcPr>
          <w:p w14:paraId="6FCF368F" w14:textId="77777777" w:rsidR="00611C3B" w:rsidRPr="00600C42" w:rsidRDefault="00611C3B" w:rsidP="000D4072">
            <w:pPr>
              <w:rPr>
                <w:rFonts w:ascii="Times New Roman" w:hAnsi="Times New Roman"/>
              </w:rPr>
            </w:pPr>
            <w:r w:rsidRPr="00600C42">
              <w:rPr>
                <w:rFonts w:ascii="Times New Roman" w:hAnsi="Times New Roman"/>
              </w:rPr>
              <w:t>7</w:t>
            </w:r>
          </w:p>
        </w:tc>
        <w:tc>
          <w:tcPr>
            <w:tcW w:w="856" w:type="pct"/>
            <w:tcMar>
              <w:top w:w="0" w:type="dxa"/>
              <w:left w:w="108" w:type="dxa"/>
              <w:bottom w:w="0" w:type="dxa"/>
              <w:right w:w="108" w:type="dxa"/>
            </w:tcMar>
            <w:vAlign w:val="center"/>
          </w:tcPr>
          <w:p w14:paraId="7B6D0D0C" w14:textId="77777777" w:rsidR="00611C3B" w:rsidRPr="00600C42" w:rsidRDefault="00611C3B" w:rsidP="000D4072">
            <w:pPr>
              <w:rPr>
                <w:rFonts w:ascii="Times New Roman" w:hAnsi="Times New Roman"/>
              </w:rPr>
            </w:pPr>
            <w:r w:rsidRPr="00600C42">
              <w:rPr>
                <w:rFonts w:ascii="Times New Roman" w:hAnsi="Times New Roman"/>
              </w:rPr>
              <w:t>双壁波纹管</w:t>
            </w:r>
          </w:p>
        </w:tc>
        <w:tc>
          <w:tcPr>
            <w:tcW w:w="1828" w:type="pct"/>
            <w:gridSpan w:val="2"/>
            <w:tcMar>
              <w:top w:w="0" w:type="dxa"/>
              <w:left w:w="108" w:type="dxa"/>
              <w:bottom w:w="0" w:type="dxa"/>
              <w:right w:w="108" w:type="dxa"/>
            </w:tcMar>
            <w:vAlign w:val="center"/>
          </w:tcPr>
          <w:p w14:paraId="219A8FE7" w14:textId="77777777" w:rsidR="00611C3B" w:rsidRPr="00600C42" w:rsidRDefault="00611C3B" w:rsidP="000D4072">
            <w:pPr>
              <w:rPr>
                <w:rFonts w:ascii="Times New Roman" w:hAnsi="Times New Roman"/>
              </w:rPr>
            </w:pPr>
            <w:r w:rsidRPr="00600C42">
              <w:rPr>
                <w:rFonts w:ascii="Times New Roman" w:hAnsi="Times New Roman"/>
              </w:rPr>
              <w:t>DN150</w:t>
            </w:r>
          </w:p>
        </w:tc>
        <w:tc>
          <w:tcPr>
            <w:tcW w:w="425" w:type="pct"/>
            <w:gridSpan w:val="2"/>
            <w:tcMar>
              <w:top w:w="0" w:type="dxa"/>
              <w:left w:w="108" w:type="dxa"/>
              <w:bottom w:w="0" w:type="dxa"/>
              <w:right w:w="108" w:type="dxa"/>
            </w:tcMar>
            <w:vAlign w:val="center"/>
          </w:tcPr>
          <w:p w14:paraId="418F6536" w14:textId="77777777" w:rsidR="00611C3B" w:rsidRPr="00600C42" w:rsidRDefault="00611C3B" w:rsidP="000D4072">
            <w:pPr>
              <w:rPr>
                <w:rFonts w:ascii="Times New Roman" w:hAnsi="Times New Roman"/>
              </w:rPr>
            </w:pPr>
            <w:r w:rsidRPr="00600C42">
              <w:rPr>
                <w:rFonts w:ascii="Times New Roman" w:hAnsi="Times New Roman"/>
              </w:rPr>
              <w:t>千米</w:t>
            </w:r>
          </w:p>
        </w:tc>
        <w:tc>
          <w:tcPr>
            <w:tcW w:w="478" w:type="pct"/>
            <w:tcMar>
              <w:top w:w="0" w:type="dxa"/>
              <w:left w:w="108" w:type="dxa"/>
              <w:bottom w:w="0" w:type="dxa"/>
              <w:right w:w="108" w:type="dxa"/>
            </w:tcMar>
            <w:vAlign w:val="center"/>
          </w:tcPr>
          <w:p w14:paraId="352AAFB8" w14:textId="77777777" w:rsidR="00611C3B" w:rsidRPr="00600C42" w:rsidRDefault="00611C3B" w:rsidP="000D4072">
            <w:pPr>
              <w:jc w:val="center"/>
              <w:rPr>
                <w:rFonts w:ascii="Times New Roman" w:hAnsi="Times New Roman"/>
              </w:rPr>
            </w:pPr>
            <w:r w:rsidRPr="00600C42">
              <w:rPr>
                <w:rFonts w:ascii="Times New Roman" w:hAnsi="Times New Roman"/>
              </w:rPr>
              <w:t>12</w:t>
            </w:r>
          </w:p>
        </w:tc>
        <w:tc>
          <w:tcPr>
            <w:tcW w:w="986" w:type="pct"/>
            <w:tcMar>
              <w:top w:w="0" w:type="dxa"/>
              <w:left w:w="108" w:type="dxa"/>
              <w:bottom w:w="0" w:type="dxa"/>
              <w:right w:w="108" w:type="dxa"/>
            </w:tcMar>
            <w:vAlign w:val="center"/>
          </w:tcPr>
          <w:p w14:paraId="41A3FD49" w14:textId="77777777" w:rsidR="00611C3B" w:rsidRPr="00600C42" w:rsidRDefault="00611C3B" w:rsidP="000D4072">
            <w:pPr>
              <w:rPr>
                <w:rFonts w:ascii="Times New Roman" w:hAnsi="Times New Roman"/>
              </w:rPr>
            </w:pPr>
          </w:p>
        </w:tc>
      </w:tr>
      <w:tr w:rsidR="00600C42" w:rsidRPr="00600C42" w14:paraId="1F247FF4" w14:textId="77777777" w:rsidTr="000D4072">
        <w:trPr>
          <w:trHeight w:val="567"/>
          <w:jc w:val="center"/>
        </w:trPr>
        <w:tc>
          <w:tcPr>
            <w:tcW w:w="427" w:type="pct"/>
            <w:tcMar>
              <w:top w:w="0" w:type="dxa"/>
              <w:left w:w="108" w:type="dxa"/>
              <w:bottom w:w="0" w:type="dxa"/>
              <w:right w:w="108" w:type="dxa"/>
            </w:tcMar>
            <w:vAlign w:val="center"/>
          </w:tcPr>
          <w:p w14:paraId="592043C6" w14:textId="77777777" w:rsidR="00611C3B" w:rsidRPr="00600C42" w:rsidRDefault="00611C3B" w:rsidP="000D4072">
            <w:pPr>
              <w:rPr>
                <w:rFonts w:ascii="Times New Roman" w:hAnsi="Times New Roman"/>
              </w:rPr>
            </w:pPr>
            <w:r w:rsidRPr="00600C42">
              <w:rPr>
                <w:rFonts w:ascii="Times New Roman" w:hAnsi="Times New Roman"/>
              </w:rPr>
              <w:t>8</w:t>
            </w:r>
          </w:p>
        </w:tc>
        <w:tc>
          <w:tcPr>
            <w:tcW w:w="856" w:type="pct"/>
            <w:tcMar>
              <w:top w:w="0" w:type="dxa"/>
              <w:left w:w="108" w:type="dxa"/>
              <w:bottom w:w="0" w:type="dxa"/>
              <w:right w:w="108" w:type="dxa"/>
            </w:tcMar>
            <w:vAlign w:val="center"/>
          </w:tcPr>
          <w:p w14:paraId="45D4EB88" w14:textId="77777777" w:rsidR="00611C3B" w:rsidRPr="00600C42" w:rsidRDefault="00611C3B" w:rsidP="000D4072">
            <w:pPr>
              <w:rPr>
                <w:rFonts w:ascii="Times New Roman" w:hAnsi="Times New Roman"/>
              </w:rPr>
            </w:pPr>
            <w:r w:rsidRPr="00600C42">
              <w:rPr>
                <w:rFonts w:ascii="Times New Roman" w:hAnsi="Times New Roman"/>
              </w:rPr>
              <w:t>双壁波纹管</w:t>
            </w:r>
          </w:p>
        </w:tc>
        <w:tc>
          <w:tcPr>
            <w:tcW w:w="1828" w:type="pct"/>
            <w:gridSpan w:val="2"/>
            <w:tcMar>
              <w:top w:w="0" w:type="dxa"/>
              <w:left w:w="108" w:type="dxa"/>
              <w:bottom w:w="0" w:type="dxa"/>
              <w:right w:w="108" w:type="dxa"/>
            </w:tcMar>
            <w:vAlign w:val="center"/>
          </w:tcPr>
          <w:p w14:paraId="145C89C4" w14:textId="77777777" w:rsidR="00611C3B" w:rsidRPr="00600C42" w:rsidRDefault="00611C3B" w:rsidP="000D4072">
            <w:pPr>
              <w:rPr>
                <w:rFonts w:ascii="Times New Roman" w:hAnsi="Times New Roman"/>
              </w:rPr>
            </w:pPr>
            <w:r w:rsidRPr="00600C42">
              <w:rPr>
                <w:rFonts w:ascii="Times New Roman" w:hAnsi="Times New Roman"/>
              </w:rPr>
              <w:t>DN50</w:t>
            </w:r>
          </w:p>
        </w:tc>
        <w:tc>
          <w:tcPr>
            <w:tcW w:w="425" w:type="pct"/>
            <w:gridSpan w:val="2"/>
            <w:tcMar>
              <w:top w:w="0" w:type="dxa"/>
              <w:left w:w="108" w:type="dxa"/>
              <w:bottom w:w="0" w:type="dxa"/>
              <w:right w:w="108" w:type="dxa"/>
            </w:tcMar>
            <w:vAlign w:val="center"/>
          </w:tcPr>
          <w:p w14:paraId="3D1DD103" w14:textId="77777777" w:rsidR="00611C3B" w:rsidRPr="00600C42" w:rsidRDefault="00611C3B" w:rsidP="000D4072">
            <w:pPr>
              <w:rPr>
                <w:rFonts w:ascii="Times New Roman" w:hAnsi="Times New Roman"/>
              </w:rPr>
            </w:pPr>
            <w:r w:rsidRPr="00600C42">
              <w:rPr>
                <w:rFonts w:ascii="Times New Roman" w:hAnsi="Times New Roman"/>
              </w:rPr>
              <w:t>千米</w:t>
            </w:r>
          </w:p>
        </w:tc>
        <w:tc>
          <w:tcPr>
            <w:tcW w:w="478" w:type="pct"/>
            <w:tcMar>
              <w:top w:w="0" w:type="dxa"/>
              <w:left w:w="108" w:type="dxa"/>
              <w:bottom w:w="0" w:type="dxa"/>
              <w:right w:w="108" w:type="dxa"/>
            </w:tcMar>
            <w:vAlign w:val="center"/>
          </w:tcPr>
          <w:p w14:paraId="3BE82B65" w14:textId="77777777" w:rsidR="00611C3B" w:rsidRPr="00600C42" w:rsidRDefault="00611C3B" w:rsidP="000D4072">
            <w:pPr>
              <w:jc w:val="center"/>
              <w:rPr>
                <w:rFonts w:ascii="Times New Roman" w:hAnsi="Times New Roman"/>
              </w:rPr>
            </w:pPr>
            <w:r w:rsidRPr="00600C42">
              <w:rPr>
                <w:rFonts w:ascii="Times New Roman" w:hAnsi="Times New Roman"/>
              </w:rPr>
              <w:t>3.0</w:t>
            </w:r>
          </w:p>
        </w:tc>
        <w:tc>
          <w:tcPr>
            <w:tcW w:w="986" w:type="pct"/>
            <w:tcMar>
              <w:top w:w="0" w:type="dxa"/>
              <w:left w:w="108" w:type="dxa"/>
              <w:bottom w:w="0" w:type="dxa"/>
              <w:right w:w="108" w:type="dxa"/>
            </w:tcMar>
            <w:vAlign w:val="center"/>
          </w:tcPr>
          <w:p w14:paraId="54D58A39" w14:textId="77777777" w:rsidR="00611C3B" w:rsidRPr="00600C42" w:rsidRDefault="00611C3B" w:rsidP="000D4072">
            <w:pPr>
              <w:rPr>
                <w:rFonts w:ascii="Times New Roman" w:hAnsi="Times New Roman"/>
              </w:rPr>
            </w:pPr>
          </w:p>
        </w:tc>
      </w:tr>
      <w:tr w:rsidR="00600C42" w:rsidRPr="00600C42" w14:paraId="1210F9A9" w14:textId="77777777" w:rsidTr="000D4072">
        <w:trPr>
          <w:trHeight w:val="567"/>
          <w:jc w:val="center"/>
        </w:trPr>
        <w:tc>
          <w:tcPr>
            <w:tcW w:w="427" w:type="pct"/>
            <w:tcMar>
              <w:top w:w="0" w:type="dxa"/>
              <w:left w:w="108" w:type="dxa"/>
              <w:bottom w:w="0" w:type="dxa"/>
              <w:right w:w="108" w:type="dxa"/>
            </w:tcMar>
            <w:vAlign w:val="center"/>
          </w:tcPr>
          <w:p w14:paraId="564D85E9" w14:textId="77777777" w:rsidR="00611C3B" w:rsidRPr="00600C42" w:rsidRDefault="00611C3B" w:rsidP="000D4072">
            <w:pPr>
              <w:rPr>
                <w:rFonts w:ascii="Times New Roman" w:hAnsi="Times New Roman"/>
              </w:rPr>
            </w:pPr>
            <w:r w:rsidRPr="00600C42">
              <w:rPr>
                <w:rFonts w:ascii="Times New Roman" w:hAnsi="Times New Roman"/>
              </w:rPr>
              <w:t>9</w:t>
            </w:r>
          </w:p>
        </w:tc>
        <w:tc>
          <w:tcPr>
            <w:tcW w:w="856" w:type="pct"/>
            <w:tcMar>
              <w:top w:w="0" w:type="dxa"/>
              <w:left w:w="108" w:type="dxa"/>
              <w:bottom w:w="0" w:type="dxa"/>
              <w:right w:w="108" w:type="dxa"/>
            </w:tcMar>
            <w:vAlign w:val="center"/>
          </w:tcPr>
          <w:p w14:paraId="7717266A" w14:textId="77777777" w:rsidR="00611C3B" w:rsidRPr="00600C42" w:rsidRDefault="00611C3B" w:rsidP="000D4072">
            <w:pPr>
              <w:rPr>
                <w:rFonts w:ascii="Times New Roman" w:hAnsi="Times New Roman"/>
              </w:rPr>
            </w:pPr>
            <w:r w:rsidRPr="00600C42">
              <w:rPr>
                <w:rFonts w:ascii="Times New Roman" w:hAnsi="Times New Roman"/>
              </w:rPr>
              <w:t>有机防火堵料</w:t>
            </w:r>
          </w:p>
        </w:tc>
        <w:tc>
          <w:tcPr>
            <w:tcW w:w="1828" w:type="pct"/>
            <w:gridSpan w:val="2"/>
            <w:tcMar>
              <w:top w:w="0" w:type="dxa"/>
              <w:left w:w="108" w:type="dxa"/>
              <w:bottom w:w="0" w:type="dxa"/>
              <w:right w:w="108" w:type="dxa"/>
            </w:tcMar>
            <w:vAlign w:val="center"/>
          </w:tcPr>
          <w:p w14:paraId="4E29AA7E" w14:textId="77777777" w:rsidR="00611C3B" w:rsidRPr="00600C42" w:rsidRDefault="00611C3B" w:rsidP="000D4072">
            <w:pPr>
              <w:rPr>
                <w:rFonts w:ascii="Times New Roman" w:hAnsi="Times New Roman"/>
              </w:rPr>
            </w:pPr>
          </w:p>
        </w:tc>
        <w:tc>
          <w:tcPr>
            <w:tcW w:w="425" w:type="pct"/>
            <w:gridSpan w:val="2"/>
            <w:tcMar>
              <w:top w:w="0" w:type="dxa"/>
              <w:left w:w="108" w:type="dxa"/>
              <w:bottom w:w="0" w:type="dxa"/>
              <w:right w:w="108" w:type="dxa"/>
            </w:tcMar>
            <w:vAlign w:val="center"/>
          </w:tcPr>
          <w:p w14:paraId="2F7E7286" w14:textId="77777777" w:rsidR="00611C3B" w:rsidRPr="00600C42" w:rsidRDefault="00611C3B" w:rsidP="000D4072">
            <w:pPr>
              <w:rPr>
                <w:rFonts w:ascii="Times New Roman" w:hAnsi="Times New Roman"/>
              </w:rPr>
            </w:pPr>
            <w:r w:rsidRPr="00600C42">
              <w:rPr>
                <w:rFonts w:ascii="Times New Roman" w:hAnsi="Times New Roman"/>
              </w:rPr>
              <w:t>吨</w:t>
            </w:r>
          </w:p>
        </w:tc>
        <w:tc>
          <w:tcPr>
            <w:tcW w:w="478" w:type="pct"/>
            <w:tcMar>
              <w:top w:w="0" w:type="dxa"/>
              <w:left w:w="108" w:type="dxa"/>
              <w:bottom w:w="0" w:type="dxa"/>
              <w:right w:w="108" w:type="dxa"/>
            </w:tcMar>
            <w:vAlign w:val="center"/>
          </w:tcPr>
          <w:p w14:paraId="20FC54D9" w14:textId="77777777" w:rsidR="00611C3B" w:rsidRPr="00600C42" w:rsidRDefault="00611C3B" w:rsidP="000D4072">
            <w:pPr>
              <w:jc w:val="center"/>
              <w:rPr>
                <w:rFonts w:ascii="Times New Roman" w:hAnsi="Times New Roman"/>
              </w:rPr>
            </w:pPr>
            <w:r w:rsidRPr="00600C42">
              <w:rPr>
                <w:rFonts w:ascii="Times New Roman" w:hAnsi="Times New Roman"/>
              </w:rPr>
              <w:t>3</w:t>
            </w:r>
          </w:p>
        </w:tc>
        <w:tc>
          <w:tcPr>
            <w:tcW w:w="986" w:type="pct"/>
            <w:tcMar>
              <w:top w:w="0" w:type="dxa"/>
              <w:left w:w="108" w:type="dxa"/>
              <w:bottom w:w="0" w:type="dxa"/>
              <w:right w:w="108" w:type="dxa"/>
            </w:tcMar>
            <w:vAlign w:val="center"/>
          </w:tcPr>
          <w:p w14:paraId="0B4FDE54" w14:textId="77777777" w:rsidR="00611C3B" w:rsidRPr="00600C42" w:rsidRDefault="00611C3B" w:rsidP="000D4072">
            <w:pPr>
              <w:rPr>
                <w:rFonts w:ascii="Times New Roman" w:hAnsi="Times New Roman"/>
              </w:rPr>
            </w:pPr>
          </w:p>
        </w:tc>
      </w:tr>
      <w:tr w:rsidR="00600C42" w:rsidRPr="00600C42" w14:paraId="0F496253" w14:textId="77777777" w:rsidTr="000D4072">
        <w:trPr>
          <w:trHeight w:val="567"/>
          <w:jc w:val="center"/>
        </w:trPr>
        <w:tc>
          <w:tcPr>
            <w:tcW w:w="427" w:type="pct"/>
            <w:tcMar>
              <w:top w:w="0" w:type="dxa"/>
              <w:left w:w="108" w:type="dxa"/>
              <w:bottom w:w="0" w:type="dxa"/>
              <w:right w:w="108" w:type="dxa"/>
            </w:tcMar>
            <w:vAlign w:val="center"/>
          </w:tcPr>
          <w:p w14:paraId="30468443" w14:textId="77777777" w:rsidR="00611C3B" w:rsidRPr="00600C42" w:rsidRDefault="00611C3B" w:rsidP="000D4072">
            <w:pPr>
              <w:rPr>
                <w:rFonts w:ascii="Times New Roman" w:hAnsi="Times New Roman"/>
              </w:rPr>
            </w:pPr>
            <w:r w:rsidRPr="00600C42">
              <w:rPr>
                <w:rFonts w:ascii="Times New Roman" w:hAnsi="Times New Roman"/>
              </w:rPr>
              <w:t>10</w:t>
            </w:r>
          </w:p>
        </w:tc>
        <w:tc>
          <w:tcPr>
            <w:tcW w:w="856" w:type="pct"/>
            <w:tcMar>
              <w:top w:w="0" w:type="dxa"/>
              <w:left w:w="108" w:type="dxa"/>
              <w:bottom w:w="0" w:type="dxa"/>
              <w:right w:w="108" w:type="dxa"/>
            </w:tcMar>
            <w:vAlign w:val="center"/>
          </w:tcPr>
          <w:p w14:paraId="1C4CDD34" w14:textId="77777777" w:rsidR="00611C3B" w:rsidRPr="00600C42" w:rsidRDefault="00611C3B" w:rsidP="000D4072">
            <w:pPr>
              <w:rPr>
                <w:rFonts w:ascii="Times New Roman" w:hAnsi="Times New Roman"/>
              </w:rPr>
            </w:pPr>
            <w:r w:rsidRPr="00600C42">
              <w:rPr>
                <w:rFonts w:ascii="Times New Roman" w:hAnsi="Times New Roman"/>
              </w:rPr>
              <w:t>防火涂料</w:t>
            </w:r>
          </w:p>
        </w:tc>
        <w:tc>
          <w:tcPr>
            <w:tcW w:w="1828" w:type="pct"/>
            <w:gridSpan w:val="2"/>
            <w:tcMar>
              <w:top w:w="0" w:type="dxa"/>
              <w:left w:w="108" w:type="dxa"/>
              <w:bottom w:w="0" w:type="dxa"/>
              <w:right w:w="108" w:type="dxa"/>
            </w:tcMar>
            <w:vAlign w:val="center"/>
          </w:tcPr>
          <w:p w14:paraId="4BCEC5B8" w14:textId="77777777" w:rsidR="00611C3B" w:rsidRPr="00600C42" w:rsidRDefault="00611C3B" w:rsidP="000D4072">
            <w:pPr>
              <w:rPr>
                <w:rFonts w:ascii="Times New Roman" w:hAnsi="Times New Roman"/>
              </w:rPr>
            </w:pPr>
          </w:p>
        </w:tc>
        <w:tc>
          <w:tcPr>
            <w:tcW w:w="425" w:type="pct"/>
            <w:gridSpan w:val="2"/>
            <w:tcMar>
              <w:top w:w="0" w:type="dxa"/>
              <w:left w:w="108" w:type="dxa"/>
              <w:bottom w:w="0" w:type="dxa"/>
              <w:right w:w="108" w:type="dxa"/>
            </w:tcMar>
            <w:vAlign w:val="center"/>
          </w:tcPr>
          <w:p w14:paraId="5683F5AA" w14:textId="77777777" w:rsidR="00611C3B" w:rsidRPr="00600C42" w:rsidRDefault="00611C3B" w:rsidP="000D4072">
            <w:pPr>
              <w:rPr>
                <w:rFonts w:ascii="Times New Roman" w:hAnsi="Times New Roman"/>
              </w:rPr>
            </w:pPr>
            <w:r w:rsidRPr="00600C42">
              <w:rPr>
                <w:rFonts w:ascii="Times New Roman" w:hAnsi="Times New Roman"/>
              </w:rPr>
              <w:t>吨</w:t>
            </w:r>
          </w:p>
        </w:tc>
        <w:tc>
          <w:tcPr>
            <w:tcW w:w="478" w:type="pct"/>
            <w:tcMar>
              <w:top w:w="0" w:type="dxa"/>
              <w:left w:w="108" w:type="dxa"/>
              <w:bottom w:w="0" w:type="dxa"/>
              <w:right w:w="108" w:type="dxa"/>
            </w:tcMar>
            <w:vAlign w:val="center"/>
          </w:tcPr>
          <w:p w14:paraId="1F746216" w14:textId="77777777" w:rsidR="00611C3B" w:rsidRPr="00600C42" w:rsidRDefault="00611C3B" w:rsidP="000D4072">
            <w:pPr>
              <w:jc w:val="center"/>
              <w:rPr>
                <w:rFonts w:ascii="Times New Roman" w:hAnsi="Times New Roman"/>
              </w:rPr>
            </w:pPr>
            <w:r w:rsidRPr="00600C42">
              <w:rPr>
                <w:rFonts w:ascii="Times New Roman" w:hAnsi="Times New Roman"/>
              </w:rPr>
              <w:t>3</w:t>
            </w:r>
          </w:p>
        </w:tc>
        <w:tc>
          <w:tcPr>
            <w:tcW w:w="986" w:type="pct"/>
            <w:tcMar>
              <w:top w:w="0" w:type="dxa"/>
              <w:left w:w="108" w:type="dxa"/>
              <w:bottom w:w="0" w:type="dxa"/>
              <w:right w:w="108" w:type="dxa"/>
            </w:tcMar>
            <w:vAlign w:val="center"/>
          </w:tcPr>
          <w:p w14:paraId="4EE3ABFA" w14:textId="77777777" w:rsidR="00611C3B" w:rsidRPr="00600C42" w:rsidRDefault="00611C3B" w:rsidP="000D4072">
            <w:pPr>
              <w:rPr>
                <w:rFonts w:ascii="Times New Roman" w:hAnsi="Times New Roman"/>
              </w:rPr>
            </w:pPr>
          </w:p>
        </w:tc>
      </w:tr>
      <w:tr w:rsidR="00600C42" w:rsidRPr="00600C42" w14:paraId="7D0E5D06" w14:textId="77777777" w:rsidTr="000D4072">
        <w:trPr>
          <w:trHeight w:val="567"/>
          <w:jc w:val="center"/>
        </w:trPr>
        <w:tc>
          <w:tcPr>
            <w:tcW w:w="5000" w:type="pct"/>
            <w:gridSpan w:val="8"/>
            <w:tcMar>
              <w:top w:w="0" w:type="dxa"/>
              <w:left w:w="108" w:type="dxa"/>
              <w:bottom w:w="0" w:type="dxa"/>
              <w:right w:w="108" w:type="dxa"/>
            </w:tcMar>
            <w:vAlign w:val="center"/>
          </w:tcPr>
          <w:p w14:paraId="0D4DCF17" w14:textId="77777777" w:rsidR="00611C3B" w:rsidRPr="00600C42" w:rsidRDefault="00611C3B" w:rsidP="000D4072">
            <w:pPr>
              <w:rPr>
                <w:rFonts w:ascii="Times New Roman" w:hAnsi="Times New Roman"/>
              </w:rPr>
            </w:pPr>
            <w:r w:rsidRPr="00600C42">
              <w:rPr>
                <w:rFonts w:ascii="Times New Roman" w:hAnsi="Times New Roman"/>
              </w:rPr>
              <w:t>风电场内接地材料表</w:t>
            </w:r>
          </w:p>
        </w:tc>
      </w:tr>
      <w:tr w:rsidR="00600C42" w:rsidRPr="00600C42" w14:paraId="0D418B77" w14:textId="77777777" w:rsidTr="000D4072">
        <w:trPr>
          <w:trHeight w:val="567"/>
          <w:jc w:val="center"/>
        </w:trPr>
        <w:tc>
          <w:tcPr>
            <w:tcW w:w="427" w:type="pct"/>
            <w:tcMar>
              <w:top w:w="0" w:type="dxa"/>
              <w:left w:w="108" w:type="dxa"/>
              <w:bottom w:w="0" w:type="dxa"/>
              <w:right w:w="108" w:type="dxa"/>
            </w:tcMar>
            <w:vAlign w:val="center"/>
          </w:tcPr>
          <w:p w14:paraId="2B13ADCF" w14:textId="77777777" w:rsidR="00611C3B" w:rsidRPr="00600C42" w:rsidRDefault="00611C3B" w:rsidP="000D4072">
            <w:pPr>
              <w:rPr>
                <w:rFonts w:ascii="Times New Roman" w:hAnsi="Times New Roman"/>
              </w:rPr>
            </w:pPr>
            <w:r w:rsidRPr="00600C42">
              <w:rPr>
                <w:rFonts w:ascii="Times New Roman" w:hAnsi="Times New Roman"/>
              </w:rPr>
              <w:t>1</w:t>
            </w:r>
          </w:p>
        </w:tc>
        <w:tc>
          <w:tcPr>
            <w:tcW w:w="856" w:type="pct"/>
            <w:tcMar>
              <w:top w:w="0" w:type="dxa"/>
              <w:left w:w="108" w:type="dxa"/>
              <w:bottom w:w="0" w:type="dxa"/>
              <w:right w:w="108" w:type="dxa"/>
            </w:tcMar>
            <w:vAlign w:val="center"/>
          </w:tcPr>
          <w:p w14:paraId="2CFFB724" w14:textId="77777777" w:rsidR="00611C3B" w:rsidRPr="00600C42" w:rsidRDefault="00611C3B" w:rsidP="000D4072">
            <w:pPr>
              <w:rPr>
                <w:rFonts w:ascii="Times New Roman" w:hAnsi="Times New Roman"/>
              </w:rPr>
            </w:pPr>
            <w:r w:rsidRPr="00600C42">
              <w:rPr>
                <w:rFonts w:ascii="Times New Roman" w:hAnsi="Times New Roman"/>
              </w:rPr>
              <w:t>垂直接地极</w:t>
            </w:r>
          </w:p>
        </w:tc>
        <w:tc>
          <w:tcPr>
            <w:tcW w:w="1769" w:type="pct"/>
            <w:tcMar>
              <w:top w:w="0" w:type="dxa"/>
              <w:left w:w="108" w:type="dxa"/>
              <w:bottom w:w="0" w:type="dxa"/>
              <w:right w:w="108" w:type="dxa"/>
            </w:tcMar>
            <w:vAlign w:val="center"/>
          </w:tcPr>
          <w:p w14:paraId="6921AADB" w14:textId="77777777" w:rsidR="00611C3B" w:rsidRPr="00600C42" w:rsidRDefault="00611C3B" w:rsidP="000D4072">
            <w:pPr>
              <w:rPr>
                <w:rFonts w:ascii="Times New Roman" w:hAnsi="Times New Roman"/>
              </w:rPr>
            </w:pPr>
            <w:r w:rsidRPr="00600C42">
              <w:rPr>
                <w:rFonts w:ascii="Times New Roman" w:hAnsi="Times New Roman"/>
              </w:rPr>
              <w:t>热镀锌钢管</w:t>
            </w:r>
            <w:r w:rsidRPr="00600C42">
              <w:rPr>
                <w:rFonts w:ascii="Times New Roman" w:hAnsi="Times New Roman"/>
              </w:rPr>
              <w:t xml:space="preserve">  L=2.5m  Φ50mm</w:t>
            </w:r>
          </w:p>
        </w:tc>
        <w:tc>
          <w:tcPr>
            <w:tcW w:w="404" w:type="pct"/>
            <w:gridSpan w:val="2"/>
            <w:tcMar>
              <w:top w:w="0" w:type="dxa"/>
              <w:left w:w="108" w:type="dxa"/>
              <w:bottom w:w="0" w:type="dxa"/>
              <w:right w:w="108" w:type="dxa"/>
            </w:tcMar>
            <w:vAlign w:val="center"/>
          </w:tcPr>
          <w:p w14:paraId="4BA47809" w14:textId="77777777" w:rsidR="00611C3B" w:rsidRPr="00600C42" w:rsidRDefault="00611C3B" w:rsidP="000D4072">
            <w:pPr>
              <w:rPr>
                <w:rFonts w:ascii="Times New Roman" w:hAnsi="Times New Roman"/>
              </w:rPr>
            </w:pPr>
            <w:r w:rsidRPr="00600C42">
              <w:rPr>
                <w:rFonts w:ascii="Times New Roman" w:hAnsi="Times New Roman"/>
              </w:rPr>
              <w:t>根</w:t>
            </w:r>
          </w:p>
        </w:tc>
        <w:tc>
          <w:tcPr>
            <w:tcW w:w="558" w:type="pct"/>
            <w:gridSpan w:val="2"/>
            <w:tcMar>
              <w:top w:w="0" w:type="dxa"/>
              <w:left w:w="108" w:type="dxa"/>
              <w:bottom w:w="0" w:type="dxa"/>
              <w:right w:w="108" w:type="dxa"/>
            </w:tcMar>
            <w:vAlign w:val="center"/>
          </w:tcPr>
          <w:p w14:paraId="7F9DE15C" w14:textId="77777777" w:rsidR="00611C3B" w:rsidRPr="00600C42" w:rsidRDefault="00611C3B" w:rsidP="000D4072">
            <w:pPr>
              <w:jc w:val="center"/>
              <w:rPr>
                <w:rFonts w:ascii="Times New Roman" w:hAnsi="Times New Roman"/>
              </w:rPr>
            </w:pPr>
            <w:r w:rsidRPr="00600C42">
              <w:rPr>
                <w:rFonts w:ascii="Times New Roman" w:hAnsi="Times New Roman"/>
              </w:rPr>
              <w:t>366</w:t>
            </w:r>
          </w:p>
        </w:tc>
        <w:tc>
          <w:tcPr>
            <w:tcW w:w="986" w:type="pct"/>
            <w:tcMar>
              <w:top w:w="0" w:type="dxa"/>
              <w:left w:w="108" w:type="dxa"/>
              <w:bottom w:w="0" w:type="dxa"/>
              <w:right w:w="108" w:type="dxa"/>
            </w:tcMar>
            <w:vAlign w:val="center"/>
          </w:tcPr>
          <w:p w14:paraId="66DB7C6F" w14:textId="77777777" w:rsidR="00611C3B" w:rsidRPr="00600C42" w:rsidRDefault="00611C3B" w:rsidP="000D4072">
            <w:pPr>
              <w:rPr>
                <w:rFonts w:ascii="Times New Roman" w:hAnsi="Times New Roman"/>
              </w:rPr>
            </w:pPr>
          </w:p>
        </w:tc>
      </w:tr>
      <w:tr w:rsidR="00600C42" w:rsidRPr="00600C42" w14:paraId="5F0CC748" w14:textId="77777777" w:rsidTr="000D4072">
        <w:trPr>
          <w:trHeight w:val="567"/>
          <w:jc w:val="center"/>
        </w:trPr>
        <w:tc>
          <w:tcPr>
            <w:tcW w:w="427" w:type="pct"/>
            <w:tcMar>
              <w:top w:w="0" w:type="dxa"/>
              <w:left w:w="108" w:type="dxa"/>
              <w:bottom w:w="0" w:type="dxa"/>
              <w:right w:w="108" w:type="dxa"/>
            </w:tcMar>
            <w:vAlign w:val="center"/>
          </w:tcPr>
          <w:p w14:paraId="268FFF3E" w14:textId="77777777" w:rsidR="00611C3B" w:rsidRPr="00600C42" w:rsidRDefault="00611C3B" w:rsidP="000D4072">
            <w:pPr>
              <w:rPr>
                <w:rFonts w:ascii="Times New Roman" w:hAnsi="Times New Roman"/>
              </w:rPr>
            </w:pPr>
            <w:r w:rsidRPr="00600C42">
              <w:rPr>
                <w:rFonts w:ascii="Times New Roman" w:hAnsi="Times New Roman"/>
              </w:rPr>
              <w:lastRenderedPageBreak/>
              <w:t>2</w:t>
            </w:r>
          </w:p>
        </w:tc>
        <w:tc>
          <w:tcPr>
            <w:tcW w:w="856" w:type="pct"/>
            <w:tcMar>
              <w:top w:w="0" w:type="dxa"/>
              <w:left w:w="108" w:type="dxa"/>
              <w:bottom w:w="0" w:type="dxa"/>
              <w:right w:w="108" w:type="dxa"/>
            </w:tcMar>
            <w:vAlign w:val="center"/>
          </w:tcPr>
          <w:p w14:paraId="7D3FAB09" w14:textId="77777777" w:rsidR="00611C3B" w:rsidRPr="00600C42" w:rsidRDefault="00611C3B" w:rsidP="000D4072">
            <w:pPr>
              <w:rPr>
                <w:rFonts w:ascii="Times New Roman" w:hAnsi="Times New Roman"/>
              </w:rPr>
            </w:pPr>
            <w:r w:rsidRPr="00600C42">
              <w:rPr>
                <w:rFonts w:ascii="Times New Roman" w:hAnsi="Times New Roman"/>
              </w:rPr>
              <w:t>热镀锌扁钢</w:t>
            </w:r>
          </w:p>
        </w:tc>
        <w:tc>
          <w:tcPr>
            <w:tcW w:w="1769" w:type="pct"/>
            <w:tcMar>
              <w:top w:w="0" w:type="dxa"/>
              <w:left w:w="108" w:type="dxa"/>
              <w:bottom w:w="0" w:type="dxa"/>
              <w:right w:w="108" w:type="dxa"/>
            </w:tcMar>
            <w:vAlign w:val="center"/>
          </w:tcPr>
          <w:p w14:paraId="0E917D58" w14:textId="77777777" w:rsidR="00611C3B" w:rsidRPr="00600C42" w:rsidRDefault="00611C3B" w:rsidP="000D4072">
            <w:pPr>
              <w:rPr>
                <w:rFonts w:ascii="Times New Roman" w:hAnsi="Times New Roman"/>
              </w:rPr>
            </w:pPr>
            <w:r w:rsidRPr="00600C42">
              <w:rPr>
                <w:rFonts w:ascii="Times New Roman" w:hAnsi="Times New Roman"/>
              </w:rPr>
              <w:t>-60*6</w:t>
            </w:r>
            <w:r w:rsidRPr="00600C42">
              <w:rPr>
                <w:rFonts w:ascii="Times New Roman" w:hAnsi="Times New Roman"/>
              </w:rPr>
              <w:t>，锌层</w:t>
            </w:r>
            <w:r w:rsidRPr="00600C42">
              <w:rPr>
                <w:rFonts w:ascii="Times New Roman" w:hAnsi="Times New Roman"/>
              </w:rPr>
              <w:t>≥70um</w:t>
            </w:r>
          </w:p>
        </w:tc>
        <w:tc>
          <w:tcPr>
            <w:tcW w:w="404" w:type="pct"/>
            <w:gridSpan w:val="2"/>
            <w:tcMar>
              <w:top w:w="0" w:type="dxa"/>
              <w:left w:w="108" w:type="dxa"/>
              <w:bottom w:w="0" w:type="dxa"/>
              <w:right w:w="108" w:type="dxa"/>
            </w:tcMar>
            <w:vAlign w:val="center"/>
          </w:tcPr>
          <w:p w14:paraId="7E826338" w14:textId="77777777" w:rsidR="00611C3B" w:rsidRPr="00600C42" w:rsidRDefault="00611C3B" w:rsidP="000D4072">
            <w:pPr>
              <w:rPr>
                <w:rFonts w:ascii="Times New Roman" w:hAnsi="Times New Roman"/>
              </w:rPr>
            </w:pPr>
            <w:r w:rsidRPr="00600C42">
              <w:rPr>
                <w:rFonts w:ascii="Times New Roman" w:hAnsi="Times New Roman"/>
              </w:rPr>
              <w:t>千米</w:t>
            </w:r>
          </w:p>
        </w:tc>
        <w:tc>
          <w:tcPr>
            <w:tcW w:w="558" w:type="pct"/>
            <w:gridSpan w:val="2"/>
            <w:tcMar>
              <w:top w:w="0" w:type="dxa"/>
              <w:left w:w="108" w:type="dxa"/>
              <w:bottom w:w="0" w:type="dxa"/>
              <w:right w:w="108" w:type="dxa"/>
            </w:tcMar>
            <w:vAlign w:val="center"/>
          </w:tcPr>
          <w:p w14:paraId="6B255BC5" w14:textId="77777777" w:rsidR="00611C3B" w:rsidRPr="00600C42" w:rsidRDefault="00611C3B" w:rsidP="000D4072">
            <w:pPr>
              <w:jc w:val="center"/>
              <w:rPr>
                <w:rFonts w:ascii="Times New Roman" w:hAnsi="Times New Roman"/>
              </w:rPr>
            </w:pPr>
            <w:r w:rsidRPr="00600C42">
              <w:rPr>
                <w:rFonts w:ascii="Times New Roman" w:hAnsi="Times New Roman"/>
              </w:rPr>
              <w:t>24.4</w:t>
            </w:r>
          </w:p>
        </w:tc>
        <w:tc>
          <w:tcPr>
            <w:tcW w:w="986" w:type="pct"/>
            <w:tcMar>
              <w:top w:w="0" w:type="dxa"/>
              <w:left w:w="108" w:type="dxa"/>
              <w:bottom w:w="0" w:type="dxa"/>
              <w:right w:w="108" w:type="dxa"/>
            </w:tcMar>
            <w:vAlign w:val="center"/>
          </w:tcPr>
          <w:p w14:paraId="133E7B4C" w14:textId="77777777" w:rsidR="00611C3B" w:rsidRPr="00600C42" w:rsidRDefault="00611C3B" w:rsidP="000D4072">
            <w:pPr>
              <w:rPr>
                <w:rFonts w:ascii="Times New Roman" w:hAnsi="Times New Roman"/>
              </w:rPr>
            </w:pPr>
          </w:p>
        </w:tc>
      </w:tr>
      <w:tr w:rsidR="00611C3B" w:rsidRPr="00600C42" w14:paraId="1789026B" w14:textId="77777777" w:rsidTr="000D4072">
        <w:trPr>
          <w:trHeight w:val="567"/>
          <w:jc w:val="center"/>
        </w:trPr>
        <w:tc>
          <w:tcPr>
            <w:tcW w:w="427" w:type="pct"/>
            <w:tcMar>
              <w:top w:w="0" w:type="dxa"/>
              <w:left w:w="108" w:type="dxa"/>
              <w:bottom w:w="0" w:type="dxa"/>
              <w:right w:w="108" w:type="dxa"/>
            </w:tcMar>
            <w:vAlign w:val="center"/>
          </w:tcPr>
          <w:p w14:paraId="08460999" w14:textId="77777777" w:rsidR="00611C3B" w:rsidRPr="00600C42" w:rsidRDefault="00611C3B" w:rsidP="000D4072">
            <w:pPr>
              <w:rPr>
                <w:rFonts w:ascii="Times New Roman" w:hAnsi="Times New Roman"/>
              </w:rPr>
            </w:pPr>
            <w:r w:rsidRPr="00600C42">
              <w:rPr>
                <w:rFonts w:ascii="Times New Roman" w:hAnsi="Times New Roman" w:hint="eastAsia"/>
              </w:rPr>
              <w:t>3</w:t>
            </w:r>
          </w:p>
        </w:tc>
        <w:tc>
          <w:tcPr>
            <w:tcW w:w="856" w:type="pct"/>
            <w:tcMar>
              <w:top w:w="0" w:type="dxa"/>
              <w:left w:w="108" w:type="dxa"/>
              <w:bottom w:w="0" w:type="dxa"/>
              <w:right w:w="108" w:type="dxa"/>
            </w:tcMar>
            <w:vAlign w:val="center"/>
          </w:tcPr>
          <w:p w14:paraId="01EAF067" w14:textId="77777777" w:rsidR="00611C3B" w:rsidRPr="00600C42" w:rsidRDefault="00611C3B" w:rsidP="000D4072">
            <w:pPr>
              <w:rPr>
                <w:rFonts w:ascii="Times New Roman" w:hAnsi="Times New Roman"/>
              </w:rPr>
            </w:pPr>
            <w:r w:rsidRPr="00600C42">
              <w:rPr>
                <w:rFonts w:ascii="Times New Roman" w:hAnsi="Times New Roman"/>
              </w:rPr>
              <w:t>离子接地体</w:t>
            </w:r>
          </w:p>
        </w:tc>
        <w:tc>
          <w:tcPr>
            <w:tcW w:w="1769" w:type="pct"/>
            <w:tcMar>
              <w:top w:w="0" w:type="dxa"/>
              <w:left w:w="108" w:type="dxa"/>
              <w:bottom w:w="0" w:type="dxa"/>
              <w:right w:w="108" w:type="dxa"/>
            </w:tcMar>
            <w:vAlign w:val="center"/>
          </w:tcPr>
          <w:p w14:paraId="2D154D47" w14:textId="77777777" w:rsidR="00611C3B" w:rsidRPr="00600C42" w:rsidRDefault="00611C3B" w:rsidP="000D4072">
            <w:pPr>
              <w:rPr>
                <w:rFonts w:ascii="Times New Roman" w:hAnsi="Times New Roman"/>
              </w:rPr>
            </w:pPr>
            <w:r w:rsidRPr="00600C42">
              <w:rPr>
                <w:rFonts w:ascii="Times New Roman" w:hAnsi="Times New Roman" w:hint="eastAsia"/>
              </w:rPr>
              <w:t>L=3m</w:t>
            </w:r>
          </w:p>
        </w:tc>
        <w:tc>
          <w:tcPr>
            <w:tcW w:w="404" w:type="pct"/>
            <w:gridSpan w:val="2"/>
            <w:tcMar>
              <w:top w:w="0" w:type="dxa"/>
              <w:left w:w="108" w:type="dxa"/>
              <w:bottom w:w="0" w:type="dxa"/>
              <w:right w:w="108" w:type="dxa"/>
            </w:tcMar>
            <w:vAlign w:val="center"/>
          </w:tcPr>
          <w:p w14:paraId="25425691" w14:textId="77777777" w:rsidR="00611C3B" w:rsidRPr="00600C42" w:rsidRDefault="00611C3B" w:rsidP="000D4072">
            <w:pPr>
              <w:rPr>
                <w:rFonts w:ascii="Times New Roman" w:hAnsi="Times New Roman"/>
              </w:rPr>
            </w:pPr>
            <w:r w:rsidRPr="00600C42">
              <w:rPr>
                <w:rFonts w:ascii="Times New Roman" w:hAnsi="Times New Roman"/>
              </w:rPr>
              <w:t>根</w:t>
            </w:r>
          </w:p>
        </w:tc>
        <w:tc>
          <w:tcPr>
            <w:tcW w:w="558" w:type="pct"/>
            <w:gridSpan w:val="2"/>
            <w:tcMar>
              <w:top w:w="0" w:type="dxa"/>
              <w:left w:w="108" w:type="dxa"/>
              <w:bottom w:w="0" w:type="dxa"/>
              <w:right w:w="108" w:type="dxa"/>
            </w:tcMar>
            <w:vAlign w:val="center"/>
          </w:tcPr>
          <w:p w14:paraId="7CFFC4E0" w14:textId="77777777" w:rsidR="00611C3B" w:rsidRPr="00600C42" w:rsidRDefault="00611C3B" w:rsidP="000D4072">
            <w:pPr>
              <w:jc w:val="center"/>
              <w:rPr>
                <w:rFonts w:ascii="Times New Roman" w:hAnsi="Times New Roman"/>
              </w:rPr>
            </w:pPr>
            <w:r w:rsidRPr="00600C42">
              <w:rPr>
                <w:rFonts w:ascii="Times New Roman" w:hAnsi="Times New Roman"/>
              </w:rPr>
              <w:t>305</w:t>
            </w:r>
          </w:p>
        </w:tc>
        <w:tc>
          <w:tcPr>
            <w:tcW w:w="986" w:type="pct"/>
            <w:tcMar>
              <w:top w:w="0" w:type="dxa"/>
              <w:left w:w="108" w:type="dxa"/>
              <w:bottom w:w="0" w:type="dxa"/>
              <w:right w:w="108" w:type="dxa"/>
            </w:tcMar>
            <w:vAlign w:val="center"/>
          </w:tcPr>
          <w:p w14:paraId="7B30BB29" w14:textId="77777777" w:rsidR="00611C3B" w:rsidRPr="00600C42" w:rsidRDefault="00611C3B" w:rsidP="000D4072">
            <w:pPr>
              <w:rPr>
                <w:rFonts w:ascii="Times New Roman" w:hAnsi="Times New Roman"/>
              </w:rPr>
            </w:pPr>
          </w:p>
        </w:tc>
      </w:tr>
    </w:tbl>
    <w:p w14:paraId="7E2E7359" w14:textId="77777777" w:rsidR="00611C3B" w:rsidRPr="00600C42" w:rsidRDefault="00611C3B" w:rsidP="00611C3B"/>
    <w:p w14:paraId="570C0B2D" w14:textId="77777777" w:rsidR="00611C3B" w:rsidRPr="00600C42" w:rsidRDefault="00611C3B" w:rsidP="00611C3B">
      <w:pPr>
        <w:pStyle w:val="3"/>
        <w:rPr>
          <w:color w:val="auto"/>
        </w:rPr>
      </w:pPr>
      <w:r w:rsidRPr="00600C42">
        <w:rPr>
          <w:color w:val="auto"/>
        </w:rPr>
        <w:t>储能电站内主要设备清单</w:t>
      </w:r>
    </w:p>
    <w:tbl>
      <w:tblPr>
        <w:tblW w:w="5000" w:type="pct"/>
        <w:jc w:val="center"/>
        <w:tblLayout w:type="fixed"/>
        <w:tblLook w:val="0000" w:firstRow="0" w:lastRow="0" w:firstColumn="0" w:lastColumn="0" w:noHBand="0" w:noVBand="0"/>
      </w:tblPr>
      <w:tblGrid>
        <w:gridCol w:w="611"/>
        <w:gridCol w:w="2664"/>
        <w:gridCol w:w="2989"/>
        <w:gridCol w:w="677"/>
        <w:gridCol w:w="678"/>
        <w:gridCol w:w="1158"/>
      </w:tblGrid>
      <w:tr w:rsidR="00600C42" w:rsidRPr="00600C42" w14:paraId="10B4E2F2" w14:textId="77777777" w:rsidTr="000D4072">
        <w:trPr>
          <w:trHeight w:val="799"/>
          <w:jc w:val="center"/>
        </w:trPr>
        <w:tc>
          <w:tcPr>
            <w:tcW w:w="638" w:type="dxa"/>
            <w:tcBorders>
              <w:top w:val="single" w:sz="4" w:space="0" w:color="auto"/>
              <w:left w:val="single" w:sz="4" w:space="0" w:color="auto"/>
              <w:bottom w:val="single" w:sz="4" w:space="0" w:color="auto"/>
              <w:right w:val="single" w:sz="4" w:space="0" w:color="auto"/>
            </w:tcBorders>
            <w:vAlign w:val="center"/>
          </w:tcPr>
          <w:p w14:paraId="0415A248" w14:textId="77777777" w:rsidR="00611C3B" w:rsidRPr="00600C42" w:rsidRDefault="00611C3B" w:rsidP="000D4072">
            <w:pPr>
              <w:jc w:val="center"/>
              <w:rPr>
                <w:rFonts w:ascii="Times New Roman" w:hAnsi="Times New Roman"/>
                <w:b/>
                <w:bCs/>
                <w:sz w:val="24"/>
                <w:szCs w:val="24"/>
              </w:rPr>
            </w:pPr>
            <w:r w:rsidRPr="00600C42">
              <w:rPr>
                <w:rFonts w:ascii="Times New Roman" w:hAnsi="Times New Roman" w:hint="eastAsia"/>
                <w:b/>
                <w:bCs/>
                <w:sz w:val="24"/>
                <w:szCs w:val="24"/>
              </w:rPr>
              <w:t>序号</w:t>
            </w:r>
          </w:p>
        </w:tc>
        <w:tc>
          <w:tcPr>
            <w:tcW w:w="2836" w:type="dxa"/>
            <w:tcBorders>
              <w:top w:val="single" w:sz="4" w:space="0" w:color="auto"/>
              <w:left w:val="nil"/>
              <w:bottom w:val="single" w:sz="4" w:space="0" w:color="auto"/>
              <w:right w:val="single" w:sz="4" w:space="0" w:color="auto"/>
            </w:tcBorders>
            <w:vAlign w:val="center"/>
          </w:tcPr>
          <w:p w14:paraId="4CFF4AF8" w14:textId="77777777" w:rsidR="00611C3B" w:rsidRPr="00600C42" w:rsidRDefault="00611C3B" w:rsidP="000D4072">
            <w:pPr>
              <w:rPr>
                <w:rFonts w:ascii="Times New Roman" w:hAnsi="Times New Roman"/>
                <w:b/>
                <w:bCs/>
                <w:sz w:val="24"/>
                <w:szCs w:val="24"/>
              </w:rPr>
            </w:pPr>
            <w:r w:rsidRPr="00600C42">
              <w:rPr>
                <w:rFonts w:ascii="Times New Roman" w:hAnsi="Times New Roman" w:hint="eastAsia"/>
                <w:b/>
                <w:bCs/>
                <w:sz w:val="24"/>
                <w:szCs w:val="24"/>
              </w:rPr>
              <w:t>设备名称</w:t>
            </w:r>
          </w:p>
        </w:tc>
        <w:tc>
          <w:tcPr>
            <w:tcW w:w="3184" w:type="dxa"/>
            <w:tcBorders>
              <w:top w:val="single" w:sz="4" w:space="0" w:color="auto"/>
              <w:left w:val="nil"/>
              <w:bottom w:val="single" w:sz="4" w:space="0" w:color="auto"/>
              <w:right w:val="single" w:sz="4" w:space="0" w:color="auto"/>
            </w:tcBorders>
            <w:vAlign w:val="center"/>
          </w:tcPr>
          <w:p w14:paraId="78EBE960" w14:textId="77777777" w:rsidR="00611C3B" w:rsidRPr="00600C42" w:rsidRDefault="00611C3B" w:rsidP="000D4072">
            <w:pPr>
              <w:rPr>
                <w:rFonts w:ascii="Times New Roman" w:hAnsi="Times New Roman"/>
                <w:b/>
                <w:bCs/>
                <w:sz w:val="24"/>
                <w:szCs w:val="24"/>
              </w:rPr>
            </w:pPr>
            <w:r w:rsidRPr="00600C42">
              <w:rPr>
                <w:rFonts w:ascii="Times New Roman" w:hAnsi="Times New Roman" w:hint="eastAsia"/>
                <w:b/>
                <w:bCs/>
                <w:sz w:val="24"/>
                <w:szCs w:val="24"/>
              </w:rPr>
              <w:t>型</w:t>
            </w:r>
            <w:r w:rsidRPr="00600C42">
              <w:rPr>
                <w:rFonts w:ascii="Times New Roman" w:hAnsi="Times New Roman" w:hint="eastAsia"/>
                <w:b/>
                <w:bCs/>
                <w:sz w:val="24"/>
                <w:szCs w:val="24"/>
              </w:rPr>
              <w:t xml:space="preserve">  </w:t>
            </w:r>
            <w:r w:rsidRPr="00600C42">
              <w:rPr>
                <w:rFonts w:ascii="Times New Roman" w:hAnsi="Times New Roman" w:hint="eastAsia"/>
                <w:b/>
                <w:bCs/>
                <w:sz w:val="24"/>
                <w:szCs w:val="24"/>
              </w:rPr>
              <w:t>号</w:t>
            </w:r>
            <w:r w:rsidRPr="00600C42">
              <w:rPr>
                <w:rFonts w:ascii="Times New Roman" w:hAnsi="Times New Roman" w:hint="eastAsia"/>
                <w:b/>
                <w:bCs/>
                <w:sz w:val="24"/>
                <w:szCs w:val="24"/>
              </w:rPr>
              <w:t xml:space="preserve">  </w:t>
            </w:r>
            <w:r w:rsidRPr="00600C42">
              <w:rPr>
                <w:rFonts w:ascii="Times New Roman" w:hAnsi="Times New Roman" w:hint="eastAsia"/>
                <w:b/>
                <w:bCs/>
                <w:sz w:val="24"/>
                <w:szCs w:val="24"/>
              </w:rPr>
              <w:t>及</w:t>
            </w:r>
            <w:r w:rsidRPr="00600C42">
              <w:rPr>
                <w:rFonts w:ascii="Times New Roman" w:hAnsi="Times New Roman" w:hint="eastAsia"/>
                <w:b/>
                <w:bCs/>
                <w:sz w:val="24"/>
                <w:szCs w:val="24"/>
              </w:rPr>
              <w:t xml:space="preserve">  </w:t>
            </w:r>
            <w:r w:rsidRPr="00600C42">
              <w:rPr>
                <w:rFonts w:ascii="Times New Roman" w:hAnsi="Times New Roman" w:hint="eastAsia"/>
                <w:b/>
                <w:bCs/>
                <w:sz w:val="24"/>
                <w:szCs w:val="24"/>
              </w:rPr>
              <w:t>规</w:t>
            </w:r>
            <w:r w:rsidRPr="00600C42">
              <w:rPr>
                <w:rFonts w:ascii="Times New Roman" w:hAnsi="Times New Roman" w:hint="eastAsia"/>
                <w:b/>
                <w:bCs/>
                <w:sz w:val="24"/>
                <w:szCs w:val="24"/>
              </w:rPr>
              <w:t xml:space="preserve">  </w:t>
            </w:r>
            <w:r w:rsidRPr="00600C42">
              <w:rPr>
                <w:rFonts w:ascii="Times New Roman" w:hAnsi="Times New Roman" w:hint="eastAsia"/>
                <w:b/>
                <w:bCs/>
                <w:sz w:val="24"/>
                <w:szCs w:val="24"/>
              </w:rPr>
              <w:t>范</w:t>
            </w:r>
          </w:p>
        </w:tc>
        <w:tc>
          <w:tcPr>
            <w:tcW w:w="708" w:type="dxa"/>
            <w:tcBorders>
              <w:top w:val="single" w:sz="4" w:space="0" w:color="auto"/>
              <w:left w:val="nil"/>
              <w:bottom w:val="single" w:sz="4" w:space="0" w:color="auto"/>
              <w:right w:val="single" w:sz="4" w:space="0" w:color="auto"/>
            </w:tcBorders>
            <w:vAlign w:val="center"/>
          </w:tcPr>
          <w:p w14:paraId="0D650D8D" w14:textId="77777777" w:rsidR="00611C3B" w:rsidRPr="00600C42" w:rsidRDefault="00611C3B" w:rsidP="000D4072">
            <w:pPr>
              <w:rPr>
                <w:rFonts w:ascii="Times New Roman" w:hAnsi="Times New Roman"/>
                <w:b/>
                <w:bCs/>
                <w:sz w:val="24"/>
                <w:szCs w:val="24"/>
              </w:rPr>
            </w:pPr>
            <w:r w:rsidRPr="00600C42">
              <w:rPr>
                <w:rFonts w:ascii="Times New Roman" w:hAnsi="Times New Roman" w:hint="eastAsia"/>
                <w:b/>
                <w:bCs/>
                <w:sz w:val="24"/>
                <w:szCs w:val="24"/>
              </w:rPr>
              <w:t>单位</w:t>
            </w:r>
          </w:p>
        </w:tc>
        <w:tc>
          <w:tcPr>
            <w:tcW w:w="709" w:type="dxa"/>
            <w:tcBorders>
              <w:top w:val="single" w:sz="4" w:space="0" w:color="auto"/>
              <w:left w:val="nil"/>
              <w:bottom w:val="single" w:sz="4" w:space="0" w:color="auto"/>
              <w:right w:val="single" w:sz="4" w:space="0" w:color="auto"/>
            </w:tcBorders>
            <w:vAlign w:val="center"/>
          </w:tcPr>
          <w:p w14:paraId="78C58F7E" w14:textId="77777777" w:rsidR="00611C3B" w:rsidRPr="00600C42" w:rsidRDefault="00611C3B" w:rsidP="000D4072">
            <w:pPr>
              <w:rPr>
                <w:rFonts w:ascii="Times New Roman" w:hAnsi="Times New Roman"/>
                <w:b/>
                <w:bCs/>
                <w:sz w:val="24"/>
                <w:szCs w:val="24"/>
              </w:rPr>
            </w:pPr>
            <w:r w:rsidRPr="00600C42">
              <w:rPr>
                <w:rFonts w:ascii="Times New Roman" w:hAnsi="Times New Roman" w:hint="eastAsia"/>
                <w:b/>
                <w:bCs/>
                <w:sz w:val="24"/>
                <w:szCs w:val="24"/>
              </w:rPr>
              <w:t>数量</w:t>
            </w:r>
          </w:p>
        </w:tc>
        <w:tc>
          <w:tcPr>
            <w:tcW w:w="1223" w:type="dxa"/>
            <w:tcBorders>
              <w:top w:val="single" w:sz="4" w:space="0" w:color="auto"/>
              <w:left w:val="nil"/>
              <w:bottom w:val="single" w:sz="4" w:space="0" w:color="auto"/>
              <w:right w:val="single" w:sz="4" w:space="0" w:color="auto"/>
            </w:tcBorders>
            <w:vAlign w:val="center"/>
          </w:tcPr>
          <w:p w14:paraId="4E1EDA98" w14:textId="77777777" w:rsidR="00611C3B" w:rsidRPr="00600C42" w:rsidRDefault="00611C3B" w:rsidP="000D4072">
            <w:pPr>
              <w:jc w:val="center"/>
              <w:rPr>
                <w:rFonts w:ascii="Times New Roman" w:hAnsi="Times New Roman"/>
                <w:b/>
                <w:bCs/>
                <w:sz w:val="24"/>
                <w:szCs w:val="24"/>
              </w:rPr>
            </w:pPr>
            <w:r w:rsidRPr="00600C42">
              <w:rPr>
                <w:rFonts w:ascii="Times New Roman" w:hAnsi="Times New Roman" w:hint="eastAsia"/>
                <w:b/>
                <w:bCs/>
                <w:sz w:val="24"/>
                <w:szCs w:val="24"/>
              </w:rPr>
              <w:t>备</w:t>
            </w:r>
            <w:r w:rsidRPr="00600C42">
              <w:rPr>
                <w:rFonts w:ascii="Times New Roman" w:hAnsi="Times New Roman" w:hint="eastAsia"/>
                <w:b/>
                <w:bCs/>
                <w:sz w:val="24"/>
                <w:szCs w:val="24"/>
              </w:rPr>
              <w:t xml:space="preserve">   </w:t>
            </w:r>
            <w:r w:rsidRPr="00600C42">
              <w:rPr>
                <w:rFonts w:ascii="Times New Roman" w:hAnsi="Times New Roman" w:hint="eastAsia"/>
                <w:b/>
                <w:bCs/>
                <w:sz w:val="24"/>
                <w:szCs w:val="24"/>
              </w:rPr>
              <w:t>注</w:t>
            </w:r>
          </w:p>
        </w:tc>
      </w:tr>
      <w:tr w:rsidR="00600C42" w:rsidRPr="00600C42" w14:paraId="53287DE1"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06731CB5" w14:textId="77777777" w:rsidR="00611C3B" w:rsidRPr="00600C42" w:rsidRDefault="00611C3B" w:rsidP="000D4072">
            <w:pPr>
              <w:jc w:val="center"/>
              <w:rPr>
                <w:rFonts w:ascii="Times New Roman" w:hAnsi="Times New Roman"/>
                <w:b/>
                <w:sz w:val="24"/>
                <w:szCs w:val="24"/>
              </w:rPr>
            </w:pPr>
            <w:r w:rsidRPr="00600C42">
              <w:rPr>
                <w:rFonts w:ascii="Times New Roman" w:hAnsi="Times New Roman" w:hint="eastAsia"/>
                <w:b/>
                <w:sz w:val="24"/>
                <w:szCs w:val="24"/>
              </w:rPr>
              <w:t>一</w:t>
            </w:r>
          </w:p>
        </w:tc>
        <w:tc>
          <w:tcPr>
            <w:tcW w:w="8660" w:type="dxa"/>
            <w:gridSpan w:val="5"/>
            <w:tcBorders>
              <w:top w:val="single" w:sz="4" w:space="0" w:color="auto"/>
              <w:left w:val="nil"/>
              <w:bottom w:val="single" w:sz="4" w:space="0" w:color="auto"/>
              <w:right w:val="single" w:sz="4" w:space="0" w:color="auto"/>
            </w:tcBorders>
            <w:vAlign w:val="center"/>
          </w:tcPr>
          <w:p w14:paraId="0921077A" w14:textId="77777777" w:rsidR="00611C3B" w:rsidRPr="00600C42" w:rsidRDefault="00611C3B" w:rsidP="000D4072">
            <w:pPr>
              <w:rPr>
                <w:rFonts w:ascii="Times New Roman" w:hAnsi="Times New Roman"/>
                <w:b/>
                <w:sz w:val="24"/>
                <w:szCs w:val="24"/>
              </w:rPr>
            </w:pPr>
            <w:r w:rsidRPr="00600C42">
              <w:rPr>
                <w:rFonts w:ascii="Times New Roman" w:hAnsi="Times New Roman" w:hint="eastAsia"/>
                <w:b/>
                <w:sz w:val="24"/>
                <w:szCs w:val="24"/>
              </w:rPr>
              <w:t>电池储能系统</w:t>
            </w:r>
          </w:p>
        </w:tc>
      </w:tr>
      <w:tr w:rsidR="00600C42" w:rsidRPr="00600C42" w14:paraId="5B92CE4A" w14:textId="77777777" w:rsidTr="000D4072">
        <w:trPr>
          <w:trHeight w:val="510"/>
          <w:jc w:val="center"/>
        </w:trPr>
        <w:tc>
          <w:tcPr>
            <w:tcW w:w="638" w:type="dxa"/>
            <w:tcBorders>
              <w:top w:val="single" w:sz="4" w:space="0" w:color="auto"/>
              <w:left w:val="single" w:sz="4" w:space="0" w:color="auto"/>
              <w:bottom w:val="single" w:sz="4" w:space="0" w:color="auto"/>
              <w:right w:val="single" w:sz="4" w:space="0" w:color="auto"/>
            </w:tcBorders>
            <w:vAlign w:val="center"/>
          </w:tcPr>
          <w:p w14:paraId="5372012C"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1</w:t>
            </w:r>
          </w:p>
        </w:tc>
        <w:tc>
          <w:tcPr>
            <w:tcW w:w="2836" w:type="dxa"/>
            <w:tcBorders>
              <w:top w:val="single" w:sz="4" w:space="0" w:color="auto"/>
              <w:left w:val="nil"/>
              <w:bottom w:val="single" w:sz="4" w:space="0" w:color="auto"/>
              <w:right w:val="single" w:sz="4" w:space="0" w:color="auto"/>
            </w:tcBorders>
            <w:vAlign w:val="center"/>
          </w:tcPr>
          <w:p w14:paraId="57A3C60E"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磷酸铁锂电池储能系统</w:t>
            </w:r>
          </w:p>
        </w:tc>
        <w:tc>
          <w:tcPr>
            <w:tcW w:w="3184" w:type="dxa"/>
            <w:tcBorders>
              <w:top w:val="single" w:sz="4" w:space="0" w:color="auto"/>
              <w:left w:val="nil"/>
              <w:bottom w:val="single" w:sz="4" w:space="0" w:color="auto"/>
              <w:right w:val="single" w:sz="4" w:space="0" w:color="auto"/>
            </w:tcBorders>
            <w:vAlign w:val="center"/>
          </w:tcPr>
          <w:p w14:paraId="40F1F575"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2.5MW/2.5MWh</w:t>
            </w:r>
          </w:p>
        </w:tc>
        <w:tc>
          <w:tcPr>
            <w:tcW w:w="708" w:type="dxa"/>
            <w:tcBorders>
              <w:top w:val="single" w:sz="4" w:space="0" w:color="auto"/>
              <w:left w:val="nil"/>
              <w:bottom w:val="single" w:sz="4" w:space="0" w:color="auto"/>
              <w:right w:val="single" w:sz="4" w:space="0" w:color="auto"/>
            </w:tcBorders>
            <w:vAlign w:val="center"/>
          </w:tcPr>
          <w:p w14:paraId="1D625256" w14:textId="77777777" w:rsidR="00611C3B" w:rsidRPr="00600C42" w:rsidRDefault="00611C3B" w:rsidP="000D4072">
            <w:pPr>
              <w:rPr>
                <w:rFonts w:ascii="Times New Roman" w:hAnsi="Times New Roman"/>
                <w:sz w:val="24"/>
                <w:szCs w:val="24"/>
              </w:rPr>
            </w:pPr>
            <w:r w:rsidRPr="00600C42">
              <w:rPr>
                <w:rFonts w:ascii="Times New Roman" w:hAnsi="Times New Roman"/>
                <w:sz w:val="24"/>
                <w:szCs w:val="24"/>
              </w:rPr>
              <w:t>套</w:t>
            </w:r>
          </w:p>
        </w:tc>
        <w:tc>
          <w:tcPr>
            <w:tcW w:w="709" w:type="dxa"/>
            <w:tcBorders>
              <w:top w:val="single" w:sz="4" w:space="0" w:color="auto"/>
              <w:left w:val="nil"/>
              <w:bottom w:val="single" w:sz="4" w:space="0" w:color="auto"/>
              <w:right w:val="single" w:sz="4" w:space="0" w:color="auto"/>
            </w:tcBorders>
            <w:vAlign w:val="center"/>
          </w:tcPr>
          <w:p w14:paraId="5FFD75FF"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19A49FCA" w14:textId="77777777" w:rsidR="00611C3B" w:rsidRPr="00600C42" w:rsidRDefault="00611C3B" w:rsidP="000D4072">
            <w:pPr>
              <w:rPr>
                <w:rFonts w:ascii="Times New Roman" w:hAnsi="Times New Roman"/>
                <w:sz w:val="24"/>
                <w:szCs w:val="24"/>
              </w:rPr>
            </w:pPr>
          </w:p>
        </w:tc>
      </w:tr>
      <w:tr w:rsidR="00600C42" w:rsidRPr="00600C42" w14:paraId="769B45F0" w14:textId="77777777" w:rsidTr="000D4072">
        <w:trPr>
          <w:trHeight w:val="510"/>
          <w:jc w:val="center"/>
        </w:trPr>
        <w:tc>
          <w:tcPr>
            <w:tcW w:w="638" w:type="dxa"/>
            <w:tcBorders>
              <w:top w:val="single" w:sz="4" w:space="0" w:color="auto"/>
              <w:left w:val="single" w:sz="4" w:space="0" w:color="auto"/>
              <w:bottom w:val="single" w:sz="4" w:space="0" w:color="auto"/>
              <w:right w:val="single" w:sz="4" w:space="0" w:color="auto"/>
            </w:tcBorders>
            <w:vAlign w:val="center"/>
          </w:tcPr>
          <w:p w14:paraId="2A00D8C8"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2</w:t>
            </w:r>
          </w:p>
        </w:tc>
        <w:tc>
          <w:tcPr>
            <w:tcW w:w="2836" w:type="dxa"/>
            <w:tcBorders>
              <w:top w:val="single" w:sz="4" w:space="0" w:color="auto"/>
              <w:left w:val="nil"/>
              <w:bottom w:val="single" w:sz="4" w:space="0" w:color="auto"/>
              <w:right w:val="single" w:sz="4" w:space="0" w:color="auto"/>
            </w:tcBorders>
            <w:vAlign w:val="center"/>
          </w:tcPr>
          <w:p w14:paraId="7D8939B5" w14:textId="77777777" w:rsidR="00611C3B" w:rsidRPr="00600C42" w:rsidRDefault="00611C3B" w:rsidP="000D4072">
            <w:pPr>
              <w:rPr>
                <w:rFonts w:ascii="Times New Roman" w:hAnsi="Times New Roman"/>
                <w:sz w:val="24"/>
                <w:szCs w:val="24"/>
              </w:rPr>
            </w:pPr>
            <w:r w:rsidRPr="00600C42">
              <w:rPr>
                <w:rFonts w:ascii="Times New Roman" w:hAnsi="Times New Roman"/>
                <w:sz w:val="24"/>
                <w:szCs w:val="24"/>
              </w:rPr>
              <w:t>储能</w:t>
            </w:r>
            <w:r w:rsidRPr="00600C42">
              <w:rPr>
                <w:rFonts w:ascii="Times New Roman" w:hAnsi="Times New Roman" w:hint="eastAsia"/>
                <w:sz w:val="24"/>
                <w:szCs w:val="24"/>
              </w:rPr>
              <w:t>双向</w:t>
            </w:r>
            <w:r w:rsidRPr="00600C42">
              <w:rPr>
                <w:rFonts w:ascii="Times New Roman" w:hAnsi="Times New Roman"/>
                <w:sz w:val="24"/>
                <w:szCs w:val="24"/>
              </w:rPr>
              <w:t>变流器</w:t>
            </w:r>
          </w:p>
        </w:tc>
        <w:tc>
          <w:tcPr>
            <w:tcW w:w="3184" w:type="dxa"/>
            <w:tcBorders>
              <w:top w:val="single" w:sz="4" w:space="0" w:color="auto"/>
              <w:left w:val="nil"/>
              <w:bottom w:val="single" w:sz="4" w:space="0" w:color="auto"/>
              <w:right w:val="single" w:sz="4" w:space="0" w:color="auto"/>
            </w:tcBorders>
            <w:vAlign w:val="center"/>
          </w:tcPr>
          <w:p w14:paraId="1477D8C8"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PCS-2500</w:t>
            </w:r>
            <w:r w:rsidRPr="00600C42">
              <w:rPr>
                <w:rFonts w:ascii="Times New Roman" w:hAnsi="Times New Roman"/>
                <w:sz w:val="24"/>
                <w:szCs w:val="24"/>
              </w:rPr>
              <w:t>kW</w:t>
            </w:r>
          </w:p>
        </w:tc>
        <w:tc>
          <w:tcPr>
            <w:tcW w:w="708" w:type="dxa"/>
            <w:tcBorders>
              <w:top w:val="single" w:sz="4" w:space="0" w:color="auto"/>
              <w:left w:val="nil"/>
              <w:bottom w:val="single" w:sz="4" w:space="0" w:color="auto"/>
              <w:right w:val="single" w:sz="4" w:space="0" w:color="auto"/>
            </w:tcBorders>
            <w:vAlign w:val="center"/>
          </w:tcPr>
          <w:p w14:paraId="54C4263B"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台</w:t>
            </w:r>
          </w:p>
        </w:tc>
        <w:tc>
          <w:tcPr>
            <w:tcW w:w="709" w:type="dxa"/>
            <w:tcBorders>
              <w:top w:val="single" w:sz="4" w:space="0" w:color="auto"/>
              <w:left w:val="nil"/>
              <w:bottom w:val="single" w:sz="4" w:space="0" w:color="auto"/>
              <w:right w:val="single" w:sz="4" w:space="0" w:color="auto"/>
            </w:tcBorders>
            <w:vAlign w:val="center"/>
          </w:tcPr>
          <w:p w14:paraId="03FB7A68"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61939A82" w14:textId="77777777" w:rsidR="00611C3B" w:rsidRPr="00600C42" w:rsidRDefault="00611C3B" w:rsidP="000D4072">
            <w:pPr>
              <w:rPr>
                <w:rFonts w:ascii="Times New Roman" w:hAnsi="Times New Roman"/>
                <w:sz w:val="24"/>
                <w:szCs w:val="24"/>
              </w:rPr>
            </w:pPr>
          </w:p>
        </w:tc>
      </w:tr>
      <w:tr w:rsidR="00600C42" w:rsidRPr="00600C42" w14:paraId="2A34C202" w14:textId="77777777" w:rsidTr="000D4072">
        <w:trPr>
          <w:trHeight w:val="510"/>
          <w:jc w:val="center"/>
        </w:trPr>
        <w:tc>
          <w:tcPr>
            <w:tcW w:w="638" w:type="dxa"/>
            <w:tcBorders>
              <w:top w:val="single" w:sz="4" w:space="0" w:color="auto"/>
              <w:left w:val="single" w:sz="4" w:space="0" w:color="auto"/>
              <w:bottom w:val="single" w:sz="4" w:space="0" w:color="auto"/>
              <w:right w:val="single" w:sz="4" w:space="0" w:color="auto"/>
            </w:tcBorders>
            <w:vAlign w:val="center"/>
          </w:tcPr>
          <w:p w14:paraId="3DD70ACA"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3</w:t>
            </w:r>
          </w:p>
        </w:tc>
        <w:tc>
          <w:tcPr>
            <w:tcW w:w="2836" w:type="dxa"/>
            <w:tcBorders>
              <w:top w:val="single" w:sz="4" w:space="0" w:color="auto"/>
              <w:left w:val="nil"/>
              <w:bottom w:val="single" w:sz="4" w:space="0" w:color="auto"/>
              <w:right w:val="single" w:sz="4" w:space="0" w:color="auto"/>
            </w:tcBorders>
            <w:vAlign w:val="center"/>
          </w:tcPr>
          <w:p w14:paraId="7DC5B1EF"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交流柜</w:t>
            </w:r>
          </w:p>
        </w:tc>
        <w:tc>
          <w:tcPr>
            <w:tcW w:w="3184" w:type="dxa"/>
            <w:tcBorders>
              <w:top w:val="single" w:sz="4" w:space="0" w:color="auto"/>
              <w:left w:val="nil"/>
              <w:bottom w:val="single" w:sz="4" w:space="0" w:color="auto"/>
              <w:right w:val="single" w:sz="4" w:space="0" w:color="auto"/>
            </w:tcBorders>
            <w:vAlign w:val="center"/>
          </w:tcPr>
          <w:p w14:paraId="244813C3" w14:textId="77777777" w:rsidR="00611C3B" w:rsidRPr="00600C42" w:rsidRDefault="00611C3B" w:rsidP="000D4072">
            <w:pPr>
              <w:rPr>
                <w:rFonts w:ascii="Times New Roman" w:hAnsi="Times New Roman"/>
                <w:sz w:val="24"/>
                <w:szCs w:val="24"/>
              </w:rPr>
            </w:pPr>
          </w:p>
        </w:tc>
        <w:tc>
          <w:tcPr>
            <w:tcW w:w="708" w:type="dxa"/>
            <w:tcBorders>
              <w:top w:val="single" w:sz="4" w:space="0" w:color="auto"/>
              <w:left w:val="nil"/>
              <w:bottom w:val="single" w:sz="4" w:space="0" w:color="auto"/>
              <w:right w:val="single" w:sz="4" w:space="0" w:color="auto"/>
            </w:tcBorders>
            <w:vAlign w:val="center"/>
          </w:tcPr>
          <w:p w14:paraId="7C2AF614"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台</w:t>
            </w:r>
          </w:p>
        </w:tc>
        <w:tc>
          <w:tcPr>
            <w:tcW w:w="709" w:type="dxa"/>
            <w:tcBorders>
              <w:top w:val="single" w:sz="4" w:space="0" w:color="auto"/>
              <w:left w:val="nil"/>
              <w:bottom w:val="single" w:sz="4" w:space="0" w:color="auto"/>
              <w:right w:val="single" w:sz="4" w:space="0" w:color="auto"/>
            </w:tcBorders>
            <w:vAlign w:val="center"/>
          </w:tcPr>
          <w:p w14:paraId="172F6018"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0F8631E4" w14:textId="77777777" w:rsidR="00611C3B" w:rsidRPr="00600C42" w:rsidRDefault="00611C3B" w:rsidP="000D4072">
            <w:pPr>
              <w:rPr>
                <w:rFonts w:ascii="Times New Roman" w:hAnsi="Times New Roman"/>
                <w:sz w:val="24"/>
                <w:szCs w:val="24"/>
              </w:rPr>
            </w:pPr>
          </w:p>
        </w:tc>
      </w:tr>
      <w:tr w:rsidR="00600C42" w:rsidRPr="00600C42" w14:paraId="0DAFD861" w14:textId="77777777" w:rsidTr="000D4072">
        <w:trPr>
          <w:trHeight w:val="510"/>
          <w:jc w:val="center"/>
        </w:trPr>
        <w:tc>
          <w:tcPr>
            <w:tcW w:w="638" w:type="dxa"/>
            <w:tcBorders>
              <w:top w:val="single" w:sz="4" w:space="0" w:color="auto"/>
              <w:left w:val="single" w:sz="4" w:space="0" w:color="auto"/>
              <w:bottom w:val="single" w:sz="4" w:space="0" w:color="auto"/>
              <w:right w:val="single" w:sz="4" w:space="0" w:color="auto"/>
            </w:tcBorders>
            <w:vAlign w:val="center"/>
          </w:tcPr>
          <w:p w14:paraId="450399D2"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4</w:t>
            </w:r>
          </w:p>
        </w:tc>
        <w:tc>
          <w:tcPr>
            <w:tcW w:w="2836" w:type="dxa"/>
            <w:tcBorders>
              <w:top w:val="single" w:sz="4" w:space="0" w:color="auto"/>
              <w:left w:val="nil"/>
              <w:bottom w:val="single" w:sz="4" w:space="0" w:color="auto"/>
              <w:right w:val="single" w:sz="4" w:space="0" w:color="auto"/>
            </w:tcBorders>
            <w:vAlign w:val="center"/>
          </w:tcPr>
          <w:p w14:paraId="3630F7FD" w14:textId="77777777" w:rsidR="00611C3B" w:rsidRPr="00600C42" w:rsidRDefault="00611C3B" w:rsidP="000D4072">
            <w:pPr>
              <w:rPr>
                <w:rFonts w:ascii="Times New Roman" w:hAnsi="Times New Roman"/>
                <w:sz w:val="24"/>
                <w:szCs w:val="24"/>
              </w:rPr>
            </w:pPr>
            <w:r w:rsidRPr="00600C42">
              <w:rPr>
                <w:rFonts w:ascii="Times New Roman" w:hAnsi="Times New Roman"/>
                <w:sz w:val="24"/>
                <w:szCs w:val="24"/>
              </w:rPr>
              <w:t>4</w:t>
            </w:r>
            <w:r w:rsidRPr="00600C42">
              <w:rPr>
                <w:rFonts w:ascii="Times New Roman" w:hAnsi="Times New Roman" w:hint="eastAsia"/>
                <w:sz w:val="24"/>
                <w:szCs w:val="24"/>
              </w:rPr>
              <w:t>0</w:t>
            </w:r>
            <w:r w:rsidRPr="00600C42">
              <w:rPr>
                <w:rFonts w:ascii="Times New Roman" w:hAnsi="Times New Roman" w:hint="eastAsia"/>
                <w:sz w:val="24"/>
                <w:szCs w:val="24"/>
              </w:rPr>
              <w:t>尺</w:t>
            </w:r>
            <w:r w:rsidRPr="00600C42">
              <w:rPr>
                <w:rFonts w:ascii="Times New Roman" w:hAnsi="Times New Roman"/>
                <w:sz w:val="24"/>
                <w:szCs w:val="24"/>
              </w:rPr>
              <w:t>电池集装箱</w:t>
            </w:r>
          </w:p>
        </w:tc>
        <w:tc>
          <w:tcPr>
            <w:tcW w:w="3184" w:type="dxa"/>
            <w:tcBorders>
              <w:top w:val="single" w:sz="4" w:space="0" w:color="auto"/>
              <w:left w:val="nil"/>
              <w:bottom w:val="single" w:sz="4" w:space="0" w:color="auto"/>
              <w:right w:val="single" w:sz="4" w:space="0" w:color="auto"/>
            </w:tcBorders>
            <w:vAlign w:val="center"/>
          </w:tcPr>
          <w:p w14:paraId="0FA67191"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含暖通</w:t>
            </w:r>
            <w:r w:rsidRPr="00600C42">
              <w:rPr>
                <w:rFonts w:ascii="Times New Roman" w:hAnsi="Times New Roman"/>
                <w:sz w:val="24"/>
                <w:szCs w:val="24"/>
              </w:rPr>
              <w:t>、照明及消防系统</w:t>
            </w:r>
          </w:p>
        </w:tc>
        <w:tc>
          <w:tcPr>
            <w:tcW w:w="708" w:type="dxa"/>
            <w:tcBorders>
              <w:top w:val="single" w:sz="4" w:space="0" w:color="auto"/>
              <w:left w:val="nil"/>
              <w:bottom w:val="single" w:sz="4" w:space="0" w:color="auto"/>
              <w:right w:val="single" w:sz="4" w:space="0" w:color="auto"/>
            </w:tcBorders>
            <w:vAlign w:val="center"/>
          </w:tcPr>
          <w:p w14:paraId="7F5F742E"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套</w:t>
            </w:r>
          </w:p>
        </w:tc>
        <w:tc>
          <w:tcPr>
            <w:tcW w:w="709" w:type="dxa"/>
            <w:tcBorders>
              <w:top w:val="single" w:sz="4" w:space="0" w:color="auto"/>
              <w:left w:val="nil"/>
              <w:bottom w:val="single" w:sz="4" w:space="0" w:color="auto"/>
              <w:right w:val="single" w:sz="4" w:space="0" w:color="auto"/>
            </w:tcBorders>
            <w:vAlign w:val="center"/>
          </w:tcPr>
          <w:p w14:paraId="0BF904DF"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6B3C91BC" w14:textId="77777777" w:rsidR="00611C3B" w:rsidRPr="00600C42" w:rsidRDefault="00611C3B" w:rsidP="000D4072">
            <w:pPr>
              <w:rPr>
                <w:rFonts w:ascii="Times New Roman" w:hAnsi="Times New Roman"/>
                <w:sz w:val="24"/>
                <w:szCs w:val="24"/>
              </w:rPr>
            </w:pPr>
          </w:p>
        </w:tc>
      </w:tr>
      <w:tr w:rsidR="00600C42" w:rsidRPr="00600C42" w14:paraId="0F8FC810" w14:textId="77777777" w:rsidTr="000D4072">
        <w:trPr>
          <w:trHeight w:val="615"/>
          <w:jc w:val="center"/>
        </w:trPr>
        <w:tc>
          <w:tcPr>
            <w:tcW w:w="638" w:type="dxa"/>
            <w:tcBorders>
              <w:top w:val="single" w:sz="4" w:space="0" w:color="auto"/>
              <w:left w:val="single" w:sz="4" w:space="0" w:color="auto"/>
              <w:bottom w:val="single" w:sz="4" w:space="0" w:color="auto"/>
              <w:right w:val="single" w:sz="4" w:space="0" w:color="auto"/>
            </w:tcBorders>
            <w:vAlign w:val="center"/>
          </w:tcPr>
          <w:p w14:paraId="2E0CB71D" w14:textId="77777777" w:rsidR="00611C3B" w:rsidRPr="00600C42" w:rsidRDefault="00611C3B" w:rsidP="000D4072">
            <w:pPr>
              <w:jc w:val="center"/>
              <w:rPr>
                <w:rFonts w:ascii="Times New Roman" w:hAnsi="Times New Roman"/>
                <w:b/>
                <w:sz w:val="24"/>
                <w:szCs w:val="24"/>
              </w:rPr>
            </w:pPr>
            <w:r w:rsidRPr="00600C42">
              <w:rPr>
                <w:rFonts w:ascii="Times New Roman" w:hAnsi="Times New Roman" w:hint="eastAsia"/>
                <w:b/>
                <w:sz w:val="24"/>
                <w:szCs w:val="24"/>
              </w:rPr>
              <w:t>二</w:t>
            </w:r>
          </w:p>
        </w:tc>
        <w:tc>
          <w:tcPr>
            <w:tcW w:w="8660" w:type="dxa"/>
            <w:gridSpan w:val="5"/>
            <w:tcBorders>
              <w:top w:val="single" w:sz="4" w:space="0" w:color="auto"/>
              <w:left w:val="nil"/>
              <w:bottom w:val="single" w:sz="4" w:space="0" w:color="auto"/>
              <w:right w:val="single" w:sz="4" w:space="0" w:color="auto"/>
            </w:tcBorders>
            <w:vAlign w:val="center"/>
          </w:tcPr>
          <w:p w14:paraId="38D99E04" w14:textId="77777777" w:rsidR="00611C3B" w:rsidRPr="00600C42" w:rsidRDefault="00611C3B" w:rsidP="000D4072">
            <w:pPr>
              <w:rPr>
                <w:rFonts w:ascii="Times New Roman" w:hAnsi="Times New Roman"/>
                <w:b/>
                <w:sz w:val="24"/>
                <w:szCs w:val="24"/>
              </w:rPr>
            </w:pPr>
            <w:r w:rsidRPr="00600C42">
              <w:rPr>
                <w:rFonts w:ascii="Times New Roman" w:hAnsi="Times New Roman" w:hint="eastAsia"/>
                <w:b/>
                <w:sz w:val="24"/>
                <w:szCs w:val="24"/>
              </w:rPr>
              <w:t>高压配电装置</w:t>
            </w:r>
          </w:p>
        </w:tc>
      </w:tr>
      <w:tr w:rsidR="00600C42" w:rsidRPr="00600C42" w14:paraId="334BA430"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19FAC1AA"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1</w:t>
            </w:r>
          </w:p>
        </w:tc>
        <w:tc>
          <w:tcPr>
            <w:tcW w:w="2836" w:type="dxa"/>
            <w:tcBorders>
              <w:top w:val="single" w:sz="4" w:space="0" w:color="auto"/>
              <w:left w:val="nil"/>
              <w:bottom w:val="single" w:sz="4" w:space="0" w:color="auto"/>
              <w:right w:val="single" w:sz="4" w:space="0" w:color="auto"/>
            </w:tcBorders>
            <w:vAlign w:val="center"/>
          </w:tcPr>
          <w:p w14:paraId="43E464E8"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35kV</w:t>
            </w:r>
            <w:r w:rsidRPr="00600C42">
              <w:rPr>
                <w:rFonts w:ascii="宋体" w:hAnsi="宋体" w:hint="eastAsia"/>
                <w:sz w:val="24"/>
                <w:szCs w:val="24"/>
              </w:rPr>
              <w:t>油浸式变压器（华变）</w:t>
            </w:r>
          </w:p>
        </w:tc>
        <w:tc>
          <w:tcPr>
            <w:tcW w:w="3184" w:type="dxa"/>
            <w:tcBorders>
              <w:top w:val="single" w:sz="4" w:space="0" w:color="auto"/>
              <w:left w:val="nil"/>
              <w:bottom w:val="single" w:sz="4" w:space="0" w:color="auto"/>
              <w:right w:val="single" w:sz="4" w:space="0" w:color="auto"/>
            </w:tcBorders>
            <w:vAlign w:val="center"/>
          </w:tcPr>
          <w:p w14:paraId="2C00036E"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S11-2500/</w:t>
            </w:r>
            <w:r w:rsidRPr="00600C42">
              <w:rPr>
                <w:rFonts w:ascii="Times New Roman" w:hAnsi="Times New Roman"/>
                <w:sz w:val="24"/>
                <w:szCs w:val="24"/>
              </w:rPr>
              <w:t>10</w:t>
            </w:r>
            <w:r w:rsidRPr="00600C42">
              <w:rPr>
                <w:rFonts w:ascii="Times New Roman" w:hAnsi="Times New Roman" w:hint="eastAsia"/>
                <w:sz w:val="24"/>
                <w:szCs w:val="24"/>
              </w:rPr>
              <w:t>，</w:t>
            </w:r>
            <w:r w:rsidRPr="00600C42">
              <w:rPr>
                <w:rFonts w:ascii="Times New Roman" w:hAnsi="Times New Roman" w:hint="eastAsia"/>
                <w:sz w:val="24"/>
                <w:szCs w:val="24"/>
              </w:rPr>
              <w:t>2500kVA</w:t>
            </w:r>
            <w:r w:rsidRPr="00600C42">
              <w:rPr>
                <w:rFonts w:ascii="宋体" w:hAnsi="宋体" w:hint="eastAsia"/>
                <w:sz w:val="24"/>
                <w:szCs w:val="24"/>
              </w:rPr>
              <w:t>，</w:t>
            </w:r>
            <w:r w:rsidRPr="00600C42">
              <w:rPr>
                <w:rFonts w:ascii="Times New Roman" w:hAnsi="Times New Roman" w:hint="eastAsia"/>
                <w:sz w:val="24"/>
                <w:szCs w:val="24"/>
              </w:rPr>
              <w:t>D</w:t>
            </w:r>
            <w:r w:rsidRPr="00600C42">
              <w:rPr>
                <w:rFonts w:ascii="Times New Roman" w:hAnsi="Times New Roman"/>
                <w:sz w:val="24"/>
                <w:szCs w:val="24"/>
              </w:rPr>
              <w:t>/</w:t>
            </w:r>
            <w:r w:rsidRPr="00600C42">
              <w:rPr>
                <w:rFonts w:ascii="Times New Roman" w:hAnsi="Times New Roman" w:hint="eastAsia"/>
                <w:sz w:val="24"/>
                <w:szCs w:val="24"/>
              </w:rPr>
              <w:t>yn11</w:t>
            </w:r>
            <w:r w:rsidRPr="00600C42">
              <w:rPr>
                <w:rFonts w:ascii="宋体" w:hAnsi="宋体" w:hint="eastAsia"/>
                <w:sz w:val="24"/>
                <w:szCs w:val="24"/>
              </w:rPr>
              <w:t>，</w:t>
            </w:r>
          </w:p>
          <w:p w14:paraId="17906310" w14:textId="77777777" w:rsidR="00611C3B" w:rsidRPr="00600C42" w:rsidRDefault="00611C3B" w:rsidP="000D4072">
            <w:pPr>
              <w:rPr>
                <w:rFonts w:ascii="宋体" w:hAnsi="宋体"/>
                <w:sz w:val="24"/>
                <w:szCs w:val="24"/>
              </w:rPr>
            </w:pPr>
            <w:r w:rsidRPr="00600C42">
              <w:rPr>
                <w:rFonts w:ascii="Times New Roman" w:hAnsi="Times New Roman" w:hint="eastAsia"/>
                <w:sz w:val="24"/>
                <w:szCs w:val="24"/>
              </w:rPr>
              <w:t>Uk%=6.5%</w:t>
            </w:r>
            <w:r w:rsidRPr="00600C42">
              <w:rPr>
                <w:rFonts w:ascii="宋体" w:hAnsi="宋体" w:hint="eastAsia"/>
                <w:sz w:val="24"/>
                <w:szCs w:val="24"/>
              </w:rPr>
              <w:t>，带户外箱体</w:t>
            </w:r>
          </w:p>
          <w:p w14:paraId="193516F6" w14:textId="77777777" w:rsidR="00611C3B" w:rsidRPr="00600C42" w:rsidRDefault="00611C3B" w:rsidP="000D4072">
            <w:pPr>
              <w:rPr>
                <w:rFonts w:ascii="宋体" w:hAnsi="宋体"/>
                <w:sz w:val="24"/>
                <w:szCs w:val="24"/>
              </w:rPr>
            </w:pPr>
            <w:r w:rsidRPr="00600C42">
              <w:rPr>
                <w:rFonts w:ascii="宋体" w:hAnsi="宋体" w:hint="eastAsia"/>
                <w:sz w:val="24"/>
                <w:szCs w:val="24"/>
              </w:rPr>
              <w:t>高压侧采用熔丝，低压侧采用框架式断路器</w:t>
            </w:r>
          </w:p>
          <w:p w14:paraId="24BE8D0C" w14:textId="77777777" w:rsidR="00611C3B" w:rsidRPr="00600C42" w:rsidRDefault="00611C3B" w:rsidP="000D4072">
            <w:pPr>
              <w:rPr>
                <w:rFonts w:ascii="Times New Roman" w:hAnsi="Times New Roman"/>
                <w:sz w:val="24"/>
                <w:szCs w:val="24"/>
              </w:rPr>
            </w:pPr>
            <w:r w:rsidRPr="00600C42">
              <w:rPr>
                <w:rFonts w:ascii="宋体" w:hAnsi="宋体" w:hint="eastAsia"/>
                <w:sz w:val="24"/>
                <w:szCs w:val="24"/>
              </w:rPr>
              <w:t>含三合一箱变测控装置、UPS、自用变60kVA</w:t>
            </w:r>
          </w:p>
        </w:tc>
        <w:tc>
          <w:tcPr>
            <w:tcW w:w="708" w:type="dxa"/>
            <w:tcBorders>
              <w:top w:val="single" w:sz="4" w:space="0" w:color="auto"/>
              <w:left w:val="nil"/>
              <w:bottom w:val="single" w:sz="4" w:space="0" w:color="auto"/>
              <w:right w:val="single" w:sz="4" w:space="0" w:color="auto"/>
            </w:tcBorders>
            <w:vAlign w:val="center"/>
          </w:tcPr>
          <w:p w14:paraId="3D35C93F"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台</w:t>
            </w:r>
          </w:p>
        </w:tc>
        <w:tc>
          <w:tcPr>
            <w:tcW w:w="709" w:type="dxa"/>
            <w:tcBorders>
              <w:top w:val="single" w:sz="4" w:space="0" w:color="auto"/>
              <w:left w:val="nil"/>
              <w:bottom w:val="single" w:sz="4" w:space="0" w:color="auto"/>
              <w:right w:val="single" w:sz="4" w:space="0" w:color="auto"/>
            </w:tcBorders>
            <w:vAlign w:val="center"/>
          </w:tcPr>
          <w:p w14:paraId="53763F17"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7A5F40F3" w14:textId="77777777" w:rsidR="00611C3B" w:rsidRPr="00600C42" w:rsidRDefault="00611C3B" w:rsidP="000D4072">
            <w:pPr>
              <w:rPr>
                <w:rFonts w:ascii="Times New Roman" w:hAnsi="Times New Roman"/>
                <w:sz w:val="24"/>
                <w:szCs w:val="24"/>
              </w:rPr>
            </w:pPr>
          </w:p>
        </w:tc>
      </w:tr>
      <w:tr w:rsidR="00600C42" w:rsidRPr="00600C42" w14:paraId="1474C103"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77E68D4A" w14:textId="77777777" w:rsidR="00611C3B" w:rsidRPr="00600C42" w:rsidRDefault="00611C3B" w:rsidP="000D4072">
            <w:pPr>
              <w:jc w:val="center"/>
              <w:rPr>
                <w:rFonts w:ascii="Times New Roman" w:hAnsi="Times New Roman"/>
                <w:b/>
                <w:sz w:val="24"/>
                <w:szCs w:val="24"/>
              </w:rPr>
            </w:pPr>
            <w:r w:rsidRPr="00600C42">
              <w:rPr>
                <w:rFonts w:ascii="Times New Roman" w:hAnsi="Times New Roman" w:hint="eastAsia"/>
                <w:b/>
                <w:sz w:val="24"/>
                <w:szCs w:val="24"/>
              </w:rPr>
              <w:t>三</w:t>
            </w:r>
          </w:p>
        </w:tc>
        <w:tc>
          <w:tcPr>
            <w:tcW w:w="8660" w:type="dxa"/>
            <w:gridSpan w:val="5"/>
            <w:tcBorders>
              <w:top w:val="single" w:sz="4" w:space="0" w:color="auto"/>
              <w:left w:val="nil"/>
              <w:bottom w:val="single" w:sz="4" w:space="0" w:color="auto"/>
              <w:right w:val="single" w:sz="4" w:space="0" w:color="auto"/>
            </w:tcBorders>
            <w:vAlign w:val="center"/>
          </w:tcPr>
          <w:p w14:paraId="62C75780" w14:textId="77777777" w:rsidR="00611C3B" w:rsidRPr="00600C42" w:rsidRDefault="00611C3B" w:rsidP="000D4072">
            <w:pPr>
              <w:rPr>
                <w:rFonts w:ascii="Times New Roman" w:hAnsi="Times New Roman"/>
                <w:b/>
                <w:sz w:val="24"/>
                <w:szCs w:val="24"/>
              </w:rPr>
            </w:pPr>
            <w:r w:rsidRPr="00600C42">
              <w:rPr>
                <w:rFonts w:ascii="Times New Roman" w:hAnsi="Times New Roman" w:hint="eastAsia"/>
                <w:b/>
                <w:sz w:val="24"/>
                <w:szCs w:val="24"/>
              </w:rPr>
              <w:t>电缆</w:t>
            </w:r>
            <w:r w:rsidRPr="00600C42">
              <w:rPr>
                <w:rFonts w:ascii="Times New Roman" w:hAnsi="Times New Roman"/>
                <w:b/>
                <w:sz w:val="24"/>
                <w:szCs w:val="24"/>
              </w:rPr>
              <w:t>及附件</w:t>
            </w:r>
          </w:p>
        </w:tc>
      </w:tr>
      <w:tr w:rsidR="00600C42" w:rsidRPr="00600C42" w14:paraId="3CA8EA18"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5E1D5F10"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w:t>
            </w:r>
          </w:p>
        </w:tc>
        <w:tc>
          <w:tcPr>
            <w:tcW w:w="2836" w:type="dxa"/>
            <w:tcBorders>
              <w:top w:val="single" w:sz="4" w:space="0" w:color="auto"/>
              <w:left w:val="nil"/>
              <w:bottom w:val="single" w:sz="4" w:space="0" w:color="auto"/>
              <w:right w:val="single" w:sz="4" w:space="0" w:color="auto"/>
            </w:tcBorders>
            <w:vAlign w:val="center"/>
          </w:tcPr>
          <w:p w14:paraId="27D4D3E3"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35kV</w:t>
            </w:r>
            <w:r w:rsidRPr="00600C42">
              <w:rPr>
                <w:rFonts w:ascii="宋体" w:hAnsi="宋体" w:hint="eastAsia"/>
                <w:sz w:val="24"/>
                <w:szCs w:val="24"/>
              </w:rPr>
              <w:t>电力电缆</w:t>
            </w:r>
          </w:p>
        </w:tc>
        <w:tc>
          <w:tcPr>
            <w:tcW w:w="3184" w:type="dxa"/>
            <w:tcBorders>
              <w:top w:val="single" w:sz="4" w:space="0" w:color="auto"/>
              <w:left w:val="nil"/>
              <w:bottom w:val="single" w:sz="4" w:space="0" w:color="auto"/>
              <w:right w:val="single" w:sz="4" w:space="0" w:color="auto"/>
            </w:tcBorders>
            <w:vAlign w:val="center"/>
          </w:tcPr>
          <w:p w14:paraId="2AD17499"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ZA-YJY2</w:t>
            </w:r>
            <w:r w:rsidRPr="00600C42">
              <w:rPr>
                <w:rFonts w:ascii="Times New Roman" w:hAnsi="Times New Roman"/>
                <w:sz w:val="24"/>
                <w:szCs w:val="24"/>
              </w:rPr>
              <w:t>3</w:t>
            </w:r>
            <w:r w:rsidRPr="00600C42">
              <w:rPr>
                <w:rFonts w:ascii="Times New Roman" w:hAnsi="Times New Roman" w:hint="eastAsia"/>
                <w:sz w:val="24"/>
                <w:szCs w:val="24"/>
              </w:rPr>
              <w:t>-26/35-3</w:t>
            </w:r>
            <w:r w:rsidRPr="00600C42">
              <w:rPr>
                <w:rFonts w:ascii="宋体" w:hAnsi="宋体" w:hint="eastAsia"/>
                <w:sz w:val="24"/>
                <w:szCs w:val="24"/>
              </w:rPr>
              <w:t>×</w:t>
            </w:r>
            <w:r w:rsidRPr="00600C42">
              <w:rPr>
                <w:rFonts w:ascii="Times New Roman" w:hAnsi="Times New Roman" w:hint="eastAsia"/>
                <w:sz w:val="24"/>
                <w:szCs w:val="24"/>
              </w:rPr>
              <w:t>240</w:t>
            </w:r>
          </w:p>
        </w:tc>
        <w:tc>
          <w:tcPr>
            <w:tcW w:w="708" w:type="dxa"/>
            <w:tcBorders>
              <w:top w:val="single" w:sz="4" w:space="0" w:color="auto"/>
              <w:left w:val="nil"/>
              <w:bottom w:val="single" w:sz="4" w:space="0" w:color="auto"/>
              <w:right w:val="single" w:sz="4" w:space="0" w:color="auto"/>
            </w:tcBorders>
            <w:vAlign w:val="center"/>
          </w:tcPr>
          <w:p w14:paraId="4072CFD9"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米</w:t>
            </w:r>
          </w:p>
        </w:tc>
        <w:tc>
          <w:tcPr>
            <w:tcW w:w="709" w:type="dxa"/>
            <w:tcBorders>
              <w:top w:val="single" w:sz="4" w:space="0" w:color="auto"/>
              <w:left w:val="nil"/>
              <w:bottom w:val="single" w:sz="4" w:space="0" w:color="auto"/>
              <w:right w:val="single" w:sz="4" w:space="0" w:color="auto"/>
            </w:tcBorders>
            <w:vAlign w:val="center"/>
          </w:tcPr>
          <w:p w14:paraId="0F9C8F80"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3000</w:t>
            </w:r>
          </w:p>
        </w:tc>
        <w:tc>
          <w:tcPr>
            <w:tcW w:w="1223" w:type="dxa"/>
            <w:tcBorders>
              <w:top w:val="single" w:sz="4" w:space="0" w:color="auto"/>
              <w:left w:val="nil"/>
              <w:bottom w:val="single" w:sz="4" w:space="0" w:color="auto"/>
              <w:right w:val="single" w:sz="4" w:space="0" w:color="auto"/>
            </w:tcBorders>
            <w:vAlign w:val="center"/>
          </w:tcPr>
          <w:p w14:paraId="0439E8E9" w14:textId="77777777" w:rsidR="00611C3B" w:rsidRPr="00600C42" w:rsidRDefault="00611C3B" w:rsidP="000D4072">
            <w:pPr>
              <w:rPr>
                <w:rFonts w:ascii="Times New Roman" w:hAnsi="Times New Roman"/>
                <w:sz w:val="24"/>
                <w:szCs w:val="24"/>
              </w:rPr>
            </w:pPr>
          </w:p>
        </w:tc>
      </w:tr>
      <w:tr w:rsidR="00600C42" w:rsidRPr="00600C42" w14:paraId="038D6BE1"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37295E15"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2</w:t>
            </w:r>
          </w:p>
        </w:tc>
        <w:tc>
          <w:tcPr>
            <w:tcW w:w="2836" w:type="dxa"/>
            <w:tcBorders>
              <w:top w:val="single" w:sz="4" w:space="0" w:color="auto"/>
              <w:left w:val="nil"/>
              <w:bottom w:val="single" w:sz="4" w:space="0" w:color="auto"/>
              <w:right w:val="single" w:sz="4" w:space="0" w:color="auto"/>
            </w:tcBorders>
            <w:vAlign w:val="center"/>
          </w:tcPr>
          <w:p w14:paraId="490B0A6B"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35kV</w:t>
            </w:r>
            <w:r w:rsidRPr="00600C42">
              <w:rPr>
                <w:rFonts w:ascii="宋体" w:hAnsi="宋体" w:hint="eastAsia"/>
                <w:sz w:val="24"/>
                <w:szCs w:val="24"/>
              </w:rPr>
              <w:t>电缆终端</w:t>
            </w:r>
          </w:p>
        </w:tc>
        <w:tc>
          <w:tcPr>
            <w:tcW w:w="3184" w:type="dxa"/>
            <w:tcBorders>
              <w:top w:val="single" w:sz="4" w:space="0" w:color="auto"/>
              <w:left w:val="nil"/>
              <w:bottom w:val="single" w:sz="4" w:space="0" w:color="auto"/>
              <w:right w:val="single" w:sz="4" w:space="0" w:color="auto"/>
            </w:tcBorders>
            <w:vAlign w:val="center"/>
          </w:tcPr>
          <w:p w14:paraId="479B8CF4"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户内型，三相</w:t>
            </w:r>
            <w:r w:rsidRPr="00600C42">
              <w:rPr>
                <w:rFonts w:ascii="Times New Roman" w:hAnsi="Times New Roman" w:hint="eastAsia"/>
                <w:sz w:val="24"/>
                <w:szCs w:val="24"/>
              </w:rPr>
              <w:t>/</w:t>
            </w:r>
            <w:r w:rsidRPr="00600C42">
              <w:rPr>
                <w:rFonts w:ascii="宋体" w:hAnsi="宋体" w:hint="eastAsia"/>
                <w:sz w:val="24"/>
                <w:szCs w:val="24"/>
              </w:rPr>
              <w:t>套</w:t>
            </w:r>
          </w:p>
        </w:tc>
        <w:tc>
          <w:tcPr>
            <w:tcW w:w="708" w:type="dxa"/>
            <w:tcBorders>
              <w:top w:val="single" w:sz="4" w:space="0" w:color="auto"/>
              <w:left w:val="nil"/>
              <w:bottom w:val="single" w:sz="4" w:space="0" w:color="auto"/>
              <w:right w:val="single" w:sz="4" w:space="0" w:color="auto"/>
            </w:tcBorders>
            <w:vAlign w:val="center"/>
          </w:tcPr>
          <w:p w14:paraId="357B3D90"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套</w:t>
            </w:r>
          </w:p>
        </w:tc>
        <w:tc>
          <w:tcPr>
            <w:tcW w:w="709" w:type="dxa"/>
            <w:tcBorders>
              <w:top w:val="single" w:sz="4" w:space="0" w:color="auto"/>
              <w:left w:val="nil"/>
              <w:bottom w:val="single" w:sz="4" w:space="0" w:color="auto"/>
              <w:right w:val="single" w:sz="4" w:space="0" w:color="auto"/>
            </w:tcBorders>
            <w:vAlign w:val="center"/>
          </w:tcPr>
          <w:p w14:paraId="53F59DBF"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24</w:t>
            </w:r>
          </w:p>
        </w:tc>
        <w:tc>
          <w:tcPr>
            <w:tcW w:w="1223" w:type="dxa"/>
            <w:tcBorders>
              <w:top w:val="single" w:sz="4" w:space="0" w:color="auto"/>
              <w:left w:val="nil"/>
              <w:bottom w:val="single" w:sz="4" w:space="0" w:color="auto"/>
              <w:right w:val="single" w:sz="4" w:space="0" w:color="auto"/>
            </w:tcBorders>
            <w:vAlign w:val="center"/>
          </w:tcPr>
          <w:p w14:paraId="10B17976" w14:textId="77777777" w:rsidR="00611C3B" w:rsidRPr="00600C42" w:rsidRDefault="00611C3B" w:rsidP="000D4072">
            <w:pPr>
              <w:rPr>
                <w:rFonts w:ascii="Times New Roman" w:hAnsi="Times New Roman"/>
                <w:sz w:val="24"/>
                <w:szCs w:val="24"/>
              </w:rPr>
            </w:pPr>
          </w:p>
        </w:tc>
      </w:tr>
      <w:tr w:rsidR="00600C42" w:rsidRPr="00600C42" w14:paraId="4B89FE72"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63703934"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3</w:t>
            </w:r>
          </w:p>
        </w:tc>
        <w:tc>
          <w:tcPr>
            <w:tcW w:w="2836" w:type="dxa"/>
            <w:tcBorders>
              <w:top w:val="single" w:sz="4" w:space="0" w:color="auto"/>
              <w:left w:val="nil"/>
              <w:bottom w:val="single" w:sz="4" w:space="0" w:color="auto"/>
              <w:right w:val="single" w:sz="4" w:space="0" w:color="auto"/>
            </w:tcBorders>
            <w:vAlign w:val="center"/>
          </w:tcPr>
          <w:p w14:paraId="634F6F02"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低压动力电缆</w:t>
            </w:r>
          </w:p>
        </w:tc>
        <w:tc>
          <w:tcPr>
            <w:tcW w:w="3184" w:type="dxa"/>
            <w:tcBorders>
              <w:top w:val="single" w:sz="4" w:space="0" w:color="auto"/>
              <w:left w:val="nil"/>
              <w:bottom w:val="single" w:sz="4" w:space="0" w:color="auto"/>
              <w:right w:val="single" w:sz="4" w:space="0" w:color="auto"/>
            </w:tcBorders>
            <w:vAlign w:val="center"/>
          </w:tcPr>
          <w:p w14:paraId="796287E0"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ZA-YJV-1.0-3</w:t>
            </w:r>
            <w:r w:rsidRPr="00600C42">
              <w:rPr>
                <w:rFonts w:ascii="宋体" w:hAnsi="宋体" w:hint="eastAsia"/>
                <w:sz w:val="24"/>
                <w:szCs w:val="24"/>
              </w:rPr>
              <w:t>×</w:t>
            </w:r>
            <w:r w:rsidRPr="00600C42">
              <w:rPr>
                <w:rFonts w:ascii="Times New Roman" w:hAnsi="Times New Roman" w:hint="eastAsia"/>
                <w:sz w:val="24"/>
                <w:szCs w:val="24"/>
              </w:rPr>
              <w:t>185</w:t>
            </w:r>
          </w:p>
        </w:tc>
        <w:tc>
          <w:tcPr>
            <w:tcW w:w="708" w:type="dxa"/>
            <w:tcBorders>
              <w:top w:val="single" w:sz="4" w:space="0" w:color="auto"/>
              <w:left w:val="nil"/>
              <w:bottom w:val="single" w:sz="4" w:space="0" w:color="auto"/>
              <w:right w:val="single" w:sz="4" w:space="0" w:color="auto"/>
            </w:tcBorders>
            <w:vAlign w:val="center"/>
          </w:tcPr>
          <w:p w14:paraId="540388A5"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千米</w:t>
            </w:r>
          </w:p>
        </w:tc>
        <w:tc>
          <w:tcPr>
            <w:tcW w:w="709" w:type="dxa"/>
            <w:tcBorders>
              <w:top w:val="single" w:sz="4" w:space="0" w:color="auto"/>
              <w:left w:val="nil"/>
              <w:bottom w:val="single" w:sz="4" w:space="0" w:color="auto"/>
              <w:right w:val="single" w:sz="4" w:space="0" w:color="auto"/>
            </w:tcBorders>
            <w:vAlign w:val="center"/>
          </w:tcPr>
          <w:p w14:paraId="269E0DEA"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4</w:t>
            </w:r>
          </w:p>
        </w:tc>
        <w:tc>
          <w:tcPr>
            <w:tcW w:w="1223" w:type="dxa"/>
            <w:tcBorders>
              <w:top w:val="single" w:sz="4" w:space="0" w:color="auto"/>
              <w:left w:val="nil"/>
              <w:bottom w:val="single" w:sz="4" w:space="0" w:color="auto"/>
              <w:right w:val="single" w:sz="4" w:space="0" w:color="auto"/>
            </w:tcBorders>
            <w:vAlign w:val="center"/>
          </w:tcPr>
          <w:p w14:paraId="18889A09" w14:textId="77777777" w:rsidR="00611C3B" w:rsidRPr="00600C42" w:rsidRDefault="00611C3B" w:rsidP="000D4072">
            <w:pPr>
              <w:rPr>
                <w:rFonts w:ascii="Times New Roman" w:hAnsi="Times New Roman"/>
                <w:sz w:val="24"/>
                <w:szCs w:val="24"/>
              </w:rPr>
            </w:pPr>
          </w:p>
        </w:tc>
      </w:tr>
      <w:tr w:rsidR="00600C42" w:rsidRPr="00600C42" w14:paraId="5A66BA45"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07F33794"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4</w:t>
            </w:r>
          </w:p>
        </w:tc>
        <w:tc>
          <w:tcPr>
            <w:tcW w:w="2836" w:type="dxa"/>
            <w:tcBorders>
              <w:top w:val="single" w:sz="4" w:space="0" w:color="auto"/>
              <w:left w:val="nil"/>
              <w:bottom w:val="single" w:sz="4" w:space="0" w:color="auto"/>
              <w:right w:val="single" w:sz="4" w:space="0" w:color="auto"/>
            </w:tcBorders>
            <w:vAlign w:val="center"/>
          </w:tcPr>
          <w:p w14:paraId="18A7EC47"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网线</w:t>
            </w:r>
          </w:p>
        </w:tc>
        <w:tc>
          <w:tcPr>
            <w:tcW w:w="3184" w:type="dxa"/>
            <w:tcBorders>
              <w:top w:val="single" w:sz="4" w:space="0" w:color="auto"/>
              <w:left w:val="nil"/>
              <w:bottom w:val="single" w:sz="4" w:space="0" w:color="auto"/>
              <w:right w:val="single" w:sz="4" w:space="0" w:color="auto"/>
            </w:tcBorders>
            <w:vAlign w:val="center"/>
          </w:tcPr>
          <w:p w14:paraId="7D202C84"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超五类屏蔽双绞线</w:t>
            </w:r>
          </w:p>
        </w:tc>
        <w:tc>
          <w:tcPr>
            <w:tcW w:w="708" w:type="dxa"/>
            <w:tcBorders>
              <w:top w:val="single" w:sz="4" w:space="0" w:color="auto"/>
              <w:left w:val="nil"/>
              <w:bottom w:val="single" w:sz="4" w:space="0" w:color="auto"/>
              <w:right w:val="single" w:sz="4" w:space="0" w:color="auto"/>
            </w:tcBorders>
            <w:vAlign w:val="center"/>
          </w:tcPr>
          <w:p w14:paraId="5658C428"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千米</w:t>
            </w:r>
          </w:p>
        </w:tc>
        <w:tc>
          <w:tcPr>
            <w:tcW w:w="709" w:type="dxa"/>
            <w:tcBorders>
              <w:top w:val="single" w:sz="4" w:space="0" w:color="auto"/>
              <w:left w:val="nil"/>
              <w:bottom w:val="single" w:sz="4" w:space="0" w:color="auto"/>
              <w:right w:val="single" w:sz="4" w:space="0" w:color="auto"/>
            </w:tcBorders>
            <w:vAlign w:val="center"/>
          </w:tcPr>
          <w:p w14:paraId="266A0448"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6</w:t>
            </w:r>
          </w:p>
        </w:tc>
        <w:tc>
          <w:tcPr>
            <w:tcW w:w="1223" w:type="dxa"/>
            <w:tcBorders>
              <w:top w:val="single" w:sz="4" w:space="0" w:color="auto"/>
              <w:left w:val="nil"/>
              <w:bottom w:val="single" w:sz="4" w:space="0" w:color="auto"/>
              <w:right w:val="single" w:sz="4" w:space="0" w:color="auto"/>
            </w:tcBorders>
            <w:vAlign w:val="center"/>
          </w:tcPr>
          <w:p w14:paraId="4C32F826" w14:textId="77777777" w:rsidR="00611C3B" w:rsidRPr="00600C42" w:rsidRDefault="00611C3B" w:rsidP="000D4072">
            <w:pPr>
              <w:rPr>
                <w:rFonts w:ascii="Times New Roman" w:hAnsi="Times New Roman"/>
                <w:sz w:val="24"/>
                <w:szCs w:val="24"/>
              </w:rPr>
            </w:pPr>
          </w:p>
        </w:tc>
      </w:tr>
      <w:tr w:rsidR="00600C42" w:rsidRPr="00600C42" w14:paraId="0CE38CD3"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3204DB8F"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5</w:t>
            </w:r>
          </w:p>
        </w:tc>
        <w:tc>
          <w:tcPr>
            <w:tcW w:w="2836" w:type="dxa"/>
            <w:tcBorders>
              <w:top w:val="single" w:sz="4" w:space="0" w:color="auto"/>
              <w:left w:val="nil"/>
              <w:bottom w:val="single" w:sz="4" w:space="0" w:color="auto"/>
              <w:right w:val="single" w:sz="4" w:space="0" w:color="auto"/>
            </w:tcBorders>
            <w:vAlign w:val="center"/>
          </w:tcPr>
          <w:p w14:paraId="7F67C567"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电缆沟支架</w:t>
            </w:r>
          </w:p>
        </w:tc>
        <w:tc>
          <w:tcPr>
            <w:tcW w:w="3184" w:type="dxa"/>
            <w:tcBorders>
              <w:top w:val="single" w:sz="4" w:space="0" w:color="auto"/>
              <w:left w:val="nil"/>
              <w:bottom w:val="single" w:sz="4" w:space="0" w:color="auto"/>
              <w:right w:val="single" w:sz="4" w:space="0" w:color="auto"/>
            </w:tcBorders>
            <w:vAlign w:val="center"/>
          </w:tcPr>
          <w:p w14:paraId="4B0CF30F" w14:textId="77777777" w:rsidR="00611C3B" w:rsidRPr="00600C42" w:rsidRDefault="00611C3B" w:rsidP="000D4072">
            <w:pPr>
              <w:jc w:val="left"/>
              <w:rPr>
                <w:rFonts w:ascii="宋体" w:hAnsi="宋体"/>
                <w:sz w:val="24"/>
                <w:szCs w:val="24"/>
              </w:rPr>
            </w:pPr>
            <w:r w:rsidRPr="00600C42">
              <w:rPr>
                <w:rFonts w:ascii="宋体" w:hAnsi="宋体"/>
                <w:sz w:val="24"/>
                <w:szCs w:val="24"/>
              </w:rPr>
              <w:t>角钢L50x5</w:t>
            </w:r>
            <w:r w:rsidRPr="00600C42">
              <w:rPr>
                <w:rFonts w:ascii="宋体" w:hAnsi="宋体" w:hint="eastAsia"/>
                <w:sz w:val="24"/>
                <w:szCs w:val="24"/>
              </w:rPr>
              <w:t xml:space="preserve"> L=400 4根</w:t>
            </w:r>
          </w:p>
          <w:p w14:paraId="4AD55CFE" w14:textId="77777777" w:rsidR="00611C3B" w:rsidRPr="00600C42" w:rsidRDefault="00611C3B" w:rsidP="000D4072">
            <w:pPr>
              <w:rPr>
                <w:rFonts w:ascii="Times New Roman" w:hAnsi="Times New Roman"/>
                <w:sz w:val="24"/>
                <w:szCs w:val="24"/>
              </w:rPr>
            </w:pPr>
            <w:r w:rsidRPr="00600C42">
              <w:rPr>
                <w:rFonts w:ascii="宋体" w:hAnsi="宋体"/>
                <w:sz w:val="24"/>
                <w:szCs w:val="24"/>
              </w:rPr>
              <w:t>角钢L50x5</w:t>
            </w:r>
            <w:r w:rsidRPr="00600C42">
              <w:rPr>
                <w:rFonts w:ascii="宋体" w:hAnsi="宋体" w:hint="eastAsia"/>
                <w:sz w:val="24"/>
                <w:szCs w:val="24"/>
              </w:rPr>
              <w:t xml:space="preserve"> L=1000 1根</w:t>
            </w:r>
          </w:p>
        </w:tc>
        <w:tc>
          <w:tcPr>
            <w:tcW w:w="708" w:type="dxa"/>
            <w:tcBorders>
              <w:top w:val="single" w:sz="4" w:space="0" w:color="auto"/>
              <w:left w:val="nil"/>
              <w:bottom w:val="single" w:sz="4" w:space="0" w:color="auto"/>
              <w:right w:val="single" w:sz="4" w:space="0" w:color="auto"/>
            </w:tcBorders>
            <w:vAlign w:val="center"/>
          </w:tcPr>
          <w:p w14:paraId="765D4E3E"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套</w:t>
            </w:r>
          </w:p>
        </w:tc>
        <w:tc>
          <w:tcPr>
            <w:tcW w:w="709" w:type="dxa"/>
            <w:tcBorders>
              <w:top w:val="single" w:sz="4" w:space="0" w:color="auto"/>
              <w:left w:val="nil"/>
              <w:bottom w:val="single" w:sz="4" w:space="0" w:color="auto"/>
              <w:right w:val="single" w:sz="4" w:space="0" w:color="auto"/>
            </w:tcBorders>
            <w:vAlign w:val="center"/>
          </w:tcPr>
          <w:p w14:paraId="748F95C9"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80</w:t>
            </w:r>
          </w:p>
        </w:tc>
        <w:tc>
          <w:tcPr>
            <w:tcW w:w="1223" w:type="dxa"/>
            <w:tcBorders>
              <w:top w:val="single" w:sz="4" w:space="0" w:color="auto"/>
              <w:left w:val="nil"/>
              <w:bottom w:val="single" w:sz="4" w:space="0" w:color="auto"/>
              <w:right w:val="single" w:sz="4" w:space="0" w:color="auto"/>
            </w:tcBorders>
            <w:vAlign w:val="center"/>
          </w:tcPr>
          <w:p w14:paraId="43722433" w14:textId="77777777" w:rsidR="00611C3B" w:rsidRPr="00600C42" w:rsidRDefault="00611C3B" w:rsidP="000D4072">
            <w:pPr>
              <w:rPr>
                <w:rFonts w:ascii="Times New Roman" w:hAnsi="Times New Roman"/>
                <w:sz w:val="24"/>
                <w:szCs w:val="24"/>
              </w:rPr>
            </w:pPr>
          </w:p>
        </w:tc>
      </w:tr>
      <w:tr w:rsidR="00600C42" w:rsidRPr="00600C42" w14:paraId="7863586E"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109E3B65" w14:textId="77777777" w:rsidR="00611C3B" w:rsidRPr="00600C42" w:rsidRDefault="00611C3B" w:rsidP="000D4072">
            <w:pPr>
              <w:jc w:val="center"/>
              <w:rPr>
                <w:rFonts w:ascii="Times New Roman" w:hAnsi="Times New Roman"/>
                <w:b/>
                <w:sz w:val="24"/>
                <w:szCs w:val="24"/>
              </w:rPr>
            </w:pPr>
            <w:r w:rsidRPr="00600C42">
              <w:rPr>
                <w:rFonts w:ascii="Times New Roman" w:hAnsi="Times New Roman" w:hint="eastAsia"/>
                <w:b/>
                <w:sz w:val="24"/>
                <w:szCs w:val="24"/>
              </w:rPr>
              <w:t>四</w:t>
            </w:r>
          </w:p>
        </w:tc>
        <w:tc>
          <w:tcPr>
            <w:tcW w:w="8660" w:type="dxa"/>
            <w:gridSpan w:val="5"/>
            <w:tcBorders>
              <w:top w:val="single" w:sz="4" w:space="0" w:color="auto"/>
              <w:left w:val="nil"/>
              <w:bottom w:val="single" w:sz="4" w:space="0" w:color="auto"/>
              <w:right w:val="single" w:sz="4" w:space="0" w:color="auto"/>
            </w:tcBorders>
            <w:vAlign w:val="center"/>
          </w:tcPr>
          <w:p w14:paraId="215942C6" w14:textId="77777777" w:rsidR="00611C3B" w:rsidRPr="00600C42" w:rsidRDefault="00611C3B" w:rsidP="000D4072">
            <w:pPr>
              <w:rPr>
                <w:rFonts w:ascii="Times New Roman" w:hAnsi="Times New Roman"/>
                <w:b/>
                <w:sz w:val="24"/>
                <w:szCs w:val="24"/>
              </w:rPr>
            </w:pPr>
            <w:r w:rsidRPr="00600C42">
              <w:rPr>
                <w:rFonts w:ascii="Times New Roman" w:hAnsi="Times New Roman" w:hint="eastAsia"/>
                <w:b/>
                <w:sz w:val="24"/>
                <w:szCs w:val="24"/>
              </w:rPr>
              <w:t>防雷接地</w:t>
            </w:r>
          </w:p>
        </w:tc>
      </w:tr>
      <w:tr w:rsidR="00600C42" w:rsidRPr="00600C42" w14:paraId="374815D8"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16445E23"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1</w:t>
            </w:r>
          </w:p>
        </w:tc>
        <w:tc>
          <w:tcPr>
            <w:tcW w:w="2836" w:type="dxa"/>
            <w:tcBorders>
              <w:top w:val="single" w:sz="4" w:space="0" w:color="auto"/>
              <w:left w:val="nil"/>
              <w:bottom w:val="single" w:sz="4" w:space="0" w:color="auto"/>
              <w:right w:val="single" w:sz="4" w:space="0" w:color="auto"/>
            </w:tcBorders>
            <w:vAlign w:val="center"/>
          </w:tcPr>
          <w:p w14:paraId="57DC2706"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热镀锌扁钢</w:t>
            </w:r>
          </w:p>
        </w:tc>
        <w:tc>
          <w:tcPr>
            <w:tcW w:w="3184" w:type="dxa"/>
            <w:tcBorders>
              <w:top w:val="single" w:sz="4" w:space="0" w:color="auto"/>
              <w:left w:val="nil"/>
              <w:bottom w:val="single" w:sz="4" w:space="0" w:color="auto"/>
              <w:right w:val="single" w:sz="4" w:space="0" w:color="auto"/>
            </w:tcBorders>
            <w:vAlign w:val="center"/>
          </w:tcPr>
          <w:p w14:paraId="33D207DE" w14:textId="77777777" w:rsidR="00611C3B" w:rsidRPr="00600C42" w:rsidRDefault="00611C3B" w:rsidP="000D4072">
            <w:pPr>
              <w:rPr>
                <w:rFonts w:ascii="Times New Roman" w:hAnsi="Times New Roman"/>
                <w:sz w:val="24"/>
                <w:szCs w:val="24"/>
              </w:rPr>
            </w:pPr>
            <w:r w:rsidRPr="00600C42">
              <w:rPr>
                <w:rFonts w:ascii="Times New Roman" w:hAnsi="Times New Roman"/>
                <w:sz w:val="24"/>
                <w:szCs w:val="24"/>
              </w:rPr>
              <w:t>5</w:t>
            </w:r>
            <w:r w:rsidRPr="00600C42">
              <w:rPr>
                <w:rFonts w:ascii="Times New Roman" w:hAnsi="Times New Roman" w:hint="eastAsia"/>
                <w:sz w:val="24"/>
                <w:szCs w:val="24"/>
              </w:rPr>
              <w:t>0</w:t>
            </w:r>
            <w:r w:rsidRPr="00600C42">
              <w:rPr>
                <w:rFonts w:ascii="宋体" w:hAnsi="宋体" w:hint="eastAsia"/>
                <w:sz w:val="24"/>
                <w:szCs w:val="24"/>
              </w:rPr>
              <w:t>×</w:t>
            </w:r>
            <w:r w:rsidRPr="00600C42">
              <w:rPr>
                <w:rFonts w:ascii="Times New Roman" w:hAnsi="Times New Roman"/>
                <w:sz w:val="24"/>
                <w:szCs w:val="24"/>
              </w:rPr>
              <w:t>5</w:t>
            </w:r>
          </w:p>
        </w:tc>
        <w:tc>
          <w:tcPr>
            <w:tcW w:w="708" w:type="dxa"/>
            <w:tcBorders>
              <w:top w:val="single" w:sz="4" w:space="0" w:color="auto"/>
              <w:left w:val="nil"/>
              <w:bottom w:val="single" w:sz="4" w:space="0" w:color="auto"/>
              <w:right w:val="single" w:sz="4" w:space="0" w:color="auto"/>
            </w:tcBorders>
            <w:vAlign w:val="center"/>
          </w:tcPr>
          <w:p w14:paraId="1B849EB3"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千米</w:t>
            </w:r>
          </w:p>
        </w:tc>
        <w:tc>
          <w:tcPr>
            <w:tcW w:w="709" w:type="dxa"/>
            <w:tcBorders>
              <w:top w:val="single" w:sz="4" w:space="0" w:color="auto"/>
              <w:left w:val="nil"/>
              <w:bottom w:val="single" w:sz="4" w:space="0" w:color="auto"/>
              <w:right w:val="single" w:sz="4" w:space="0" w:color="auto"/>
            </w:tcBorders>
            <w:vAlign w:val="center"/>
          </w:tcPr>
          <w:p w14:paraId="49C904B4"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6</w:t>
            </w:r>
          </w:p>
        </w:tc>
        <w:tc>
          <w:tcPr>
            <w:tcW w:w="1223" w:type="dxa"/>
            <w:tcBorders>
              <w:top w:val="single" w:sz="4" w:space="0" w:color="auto"/>
              <w:left w:val="nil"/>
              <w:bottom w:val="single" w:sz="4" w:space="0" w:color="auto"/>
              <w:right w:val="single" w:sz="4" w:space="0" w:color="auto"/>
            </w:tcBorders>
            <w:vAlign w:val="center"/>
          </w:tcPr>
          <w:p w14:paraId="3FC658C3" w14:textId="77777777" w:rsidR="00611C3B" w:rsidRPr="00600C42" w:rsidRDefault="00611C3B" w:rsidP="000D4072">
            <w:pPr>
              <w:rPr>
                <w:rFonts w:ascii="Times New Roman" w:hAnsi="Times New Roman"/>
                <w:sz w:val="24"/>
                <w:szCs w:val="24"/>
              </w:rPr>
            </w:pPr>
          </w:p>
        </w:tc>
      </w:tr>
      <w:tr w:rsidR="00600C42" w:rsidRPr="00600C42" w14:paraId="0690B56E"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637AD39D"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2</w:t>
            </w:r>
          </w:p>
        </w:tc>
        <w:tc>
          <w:tcPr>
            <w:tcW w:w="2836" w:type="dxa"/>
            <w:tcBorders>
              <w:top w:val="single" w:sz="4" w:space="0" w:color="auto"/>
              <w:left w:val="nil"/>
              <w:bottom w:val="single" w:sz="4" w:space="0" w:color="auto"/>
              <w:right w:val="single" w:sz="4" w:space="0" w:color="auto"/>
            </w:tcBorders>
            <w:vAlign w:val="center"/>
          </w:tcPr>
          <w:p w14:paraId="7A150732" w14:textId="77777777" w:rsidR="00611C3B" w:rsidRPr="00600C42" w:rsidRDefault="00611C3B" w:rsidP="000D4072">
            <w:pPr>
              <w:spacing w:before="48" w:after="48"/>
              <w:rPr>
                <w:rFonts w:ascii="宋体" w:hAnsi="宋体"/>
                <w:sz w:val="24"/>
                <w:szCs w:val="24"/>
              </w:rPr>
            </w:pPr>
            <w:r w:rsidRPr="00600C42">
              <w:rPr>
                <w:rFonts w:ascii="宋体" w:hAnsi="宋体" w:hint="eastAsia"/>
                <w:sz w:val="24"/>
                <w:szCs w:val="24"/>
              </w:rPr>
              <w:t>垂直接地极</w:t>
            </w:r>
          </w:p>
        </w:tc>
        <w:tc>
          <w:tcPr>
            <w:tcW w:w="3184" w:type="dxa"/>
            <w:tcBorders>
              <w:top w:val="single" w:sz="4" w:space="0" w:color="auto"/>
              <w:left w:val="nil"/>
              <w:bottom w:val="single" w:sz="4" w:space="0" w:color="auto"/>
              <w:right w:val="single" w:sz="4" w:space="0" w:color="auto"/>
            </w:tcBorders>
            <w:vAlign w:val="center"/>
          </w:tcPr>
          <w:p w14:paraId="13C20F37" w14:textId="77777777" w:rsidR="00611C3B" w:rsidRPr="00600C42" w:rsidRDefault="00611C3B" w:rsidP="000D4072">
            <w:pPr>
              <w:spacing w:before="48" w:after="48"/>
              <w:rPr>
                <w:rFonts w:ascii="宋体" w:hAnsi="宋体"/>
                <w:sz w:val="24"/>
                <w:szCs w:val="24"/>
              </w:rPr>
            </w:pPr>
            <w:r w:rsidRPr="00600C42">
              <w:rPr>
                <w:rFonts w:ascii="MS Mincho" w:eastAsia="MS Mincho" w:hAnsi="MS Mincho" w:hint="eastAsia"/>
                <w:sz w:val="24"/>
                <w:szCs w:val="24"/>
              </w:rPr>
              <w:t>∅</w:t>
            </w:r>
            <w:r w:rsidRPr="00600C42">
              <w:rPr>
                <w:rFonts w:ascii="宋体" w:hAnsi="宋体" w:hint="eastAsia"/>
                <w:sz w:val="24"/>
                <w:szCs w:val="24"/>
              </w:rPr>
              <w:t>50mm,L=2.5米</w:t>
            </w:r>
          </w:p>
        </w:tc>
        <w:tc>
          <w:tcPr>
            <w:tcW w:w="708" w:type="dxa"/>
            <w:tcBorders>
              <w:top w:val="single" w:sz="4" w:space="0" w:color="auto"/>
              <w:left w:val="nil"/>
              <w:bottom w:val="single" w:sz="4" w:space="0" w:color="auto"/>
              <w:right w:val="single" w:sz="4" w:space="0" w:color="auto"/>
            </w:tcBorders>
            <w:vAlign w:val="center"/>
          </w:tcPr>
          <w:p w14:paraId="16CE62D0" w14:textId="77777777" w:rsidR="00611C3B" w:rsidRPr="00600C42" w:rsidRDefault="00611C3B" w:rsidP="000D4072">
            <w:pPr>
              <w:spacing w:before="48" w:after="48"/>
              <w:jc w:val="center"/>
              <w:rPr>
                <w:rFonts w:ascii="宋体" w:hAnsi="宋体"/>
                <w:sz w:val="24"/>
                <w:szCs w:val="24"/>
              </w:rPr>
            </w:pPr>
            <w:r w:rsidRPr="00600C42">
              <w:rPr>
                <w:rFonts w:ascii="宋体" w:hAnsi="宋体" w:hint="eastAsia"/>
                <w:sz w:val="24"/>
                <w:szCs w:val="24"/>
              </w:rPr>
              <w:t>根</w:t>
            </w:r>
          </w:p>
        </w:tc>
        <w:tc>
          <w:tcPr>
            <w:tcW w:w="709" w:type="dxa"/>
            <w:tcBorders>
              <w:top w:val="single" w:sz="4" w:space="0" w:color="auto"/>
              <w:left w:val="nil"/>
              <w:bottom w:val="single" w:sz="4" w:space="0" w:color="auto"/>
              <w:right w:val="single" w:sz="4" w:space="0" w:color="auto"/>
            </w:tcBorders>
            <w:vAlign w:val="center"/>
          </w:tcPr>
          <w:p w14:paraId="06B17106" w14:textId="77777777" w:rsidR="00611C3B" w:rsidRPr="00600C42" w:rsidRDefault="00611C3B" w:rsidP="000D4072">
            <w:pPr>
              <w:spacing w:before="48" w:after="48"/>
              <w:jc w:val="center"/>
              <w:rPr>
                <w:rFonts w:ascii="宋体" w:hAnsi="宋体"/>
                <w:sz w:val="24"/>
                <w:szCs w:val="24"/>
              </w:rPr>
            </w:pPr>
            <w:r w:rsidRPr="00600C42">
              <w:rPr>
                <w:rFonts w:ascii="宋体" w:hAnsi="宋体"/>
                <w:sz w:val="24"/>
                <w:szCs w:val="24"/>
              </w:rPr>
              <w:t>240</w:t>
            </w:r>
          </w:p>
        </w:tc>
        <w:tc>
          <w:tcPr>
            <w:tcW w:w="1223" w:type="dxa"/>
            <w:tcBorders>
              <w:top w:val="single" w:sz="4" w:space="0" w:color="auto"/>
              <w:left w:val="nil"/>
              <w:bottom w:val="single" w:sz="4" w:space="0" w:color="auto"/>
              <w:right w:val="single" w:sz="4" w:space="0" w:color="auto"/>
            </w:tcBorders>
            <w:vAlign w:val="center"/>
          </w:tcPr>
          <w:p w14:paraId="6049B424" w14:textId="77777777" w:rsidR="00611C3B" w:rsidRPr="00600C42" w:rsidRDefault="00611C3B" w:rsidP="000D4072">
            <w:pPr>
              <w:rPr>
                <w:rFonts w:ascii="Times New Roman" w:hAnsi="Times New Roman"/>
                <w:sz w:val="24"/>
                <w:szCs w:val="24"/>
              </w:rPr>
            </w:pPr>
          </w:p>
        </w:tc>
      </w:tr>
      <w:tr w:rsidR="00600C42" w:rsidRPr="00600C42" w14:paraId="709A6445"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788CE319" w14:textId="77777777" w:rsidR="00611C3B" w:rsidRPr="00600C42" w:rsidRDefault="00611C3B" w:rsidP="000D4072">
            <w:pPr>
              <w:jc w:val="center"/>
              <w:rPr>
                <w:rFonts w:ascii="Times New Roman" w:hAnsi="Times New Roman"/>
                <w:b/>
                <w:sz w:val="24"/>
                <w:szCs w:val="24"/>
              </w:rPr>
            </w:pPr>
            <w:r w:rsidRPr="00600C42">
              <w:rPr>
                <w:rFonts w:ascii="Times New Roman" w:hAnsi="Times New Roman" w:hint="eastAsia"/>
                <w:b/>
                <w:sz w:val="24"/>
                <w:szCs w:val="24"/>
              </w:rPr>
              <w:lastRenderedPageBreak/>
              <w:t>五</w:t>
            </w:r>
          </w:p>
        </w:tc>
        <w:tc>
          <w:tcPr>
            <w:tcW w:w="8660" w:type="dxa"/>
            <w:gridSpan w:val="5"/>
            <w:tcBorders>
              <w:top w:val="single" w:sz="4" w:space="0" w:color="auto"/>
              <w:left w:val="nil"/>
              <w:bottom w:val="single" w:sz="4" w:space="0" w:color="auto"/>
              <w:right w:val="single" w:sz="4" w:space="0" w:color="auto"/>
            </w:tcBorders>
            <w:vAlign w:val="center"/>
          </w:tcPr>
          <w:p w14:paraId="4FF12161" w14:textId="77777777" w:rsidR="00611C3B" w:rsidRPr="00600C42" w:rsidRDefault="00611C3B" w:rsidP="000D4072">
            <w:pPr>
              <w:rPr>
                <w:rFonts w:ascii="Times New Roman" w:hAnsi="Times New Roman"/>
                <w:b/>
                <w:sz w:val="24"/>
                <w:szCs w:val="24"/>
              </w:rPr>
            </w:pPr>
            <w:r w:rsidRPr="00600C42">
              <w:rPr>
                <w:rFonts w:ascii="Times New Roman" w:hAnsi="Times New Roman" w:hint="eastAsia"/>
                <w:b/>
                <w:sz w:val="24"/>
                <w:szCs w:val="24"/>
              </w:rPr>
              <w:t>遥视技防设备</w:t>
            </w:r>
          </w:p>
        </w:tc>
      </w:tr>
      <w:tr w:rsidR="00600C42" w:rsidRPr="00600C42" w14:paraId="57A83FB4"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6E05A9B1"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1</w:t>
            </w:r>
          </w:p>
        </w:tc>
        <w:tc>
          <w:tcPr>
            <w:tcW w:w="2836" w:type="dxa"/>
            <w:tcBorders>
              <w:top w:val="single" w:sz="4" w:space="0" w:color="auto"/>
              <w:left w:val="nil"/>
              <w:bottom w:val="single" w:sz="4" w:space="0" w:color="auto"/>
              <w:right w:val="single" w:sz="4" w:space="0" w:color="auto"/>
            </w:tcBorders>
            <w:vAlign w:val="center"/>
          </w:tcPr>
          <w:p w14:paraId="6A4BEA9A"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户外球头摄像机</w:t>
            </w:r>
          </w:p>
        </w:tc>
        <w:tc>
          <w:tcPr>
            <w:tcW w:w="3184" w:type="dxa"/>
            <w:tcBorders>
              <w:top w:val="single" w:sz="4" w:space="0" w:color="auto"/>
              <w:left w:val="nil"/>
              <w:bottom w:val="single" w:sz="4" w:space="0" w:color="auto"/>
              <w:right w:val="single" w:sz="4" w:space="0" w:color="auto"/>
            </w:tcBorders>
            <w:vAlign w:val="center"/>
          </w:tcPr>
          <w:p w14:paraId="7D740729" w14:textId="77777777" w:rsidR="00611C3B" w:rsidRPr="00600C42" w:rsidRDefault="00611C3B" w:rsidP="000D4072">
            <w:pPr>
              <w:rPr>
                <w:rFonts w:ascii="Times New Roman" w:hAnsi="Times New Roman"/>
                <w:sz w:val="24"/>
                <w:szCs w:val="24"/>
              </w:rPr>
            </w:pPr>
          </w:p>
        </w:tc>
        <w:tc>
          <w:tcPr>
            <w:tcW w:w="708" w:type="dxa"/>
            <w:tcBorders>
              <w:top w:val="single" w:sz="4" w:space="0" w:color="auto"/>
              <w:left w:val="nil"/>
              <w:bottom w:val="single" w:sz="4" w:space="0" w:color="auto"/>
              <w:right w:val="single" w:sz="4" w:space="0" w:color="auto"/>
            </w:tcBorders>
            <w:vAlign w:val="center"/>
          </w:tcPr>
          <w:p w14:paraId="67439B57"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台</w:t>
            </w:r>
          </w:p>
        </w:tc>
        <w:tc>
          <w:tcPr>
            <w:tcW w:w="709" w:type="dxa"/>
            <w:tcBorders>
              <w:top w:val="single" w:sz="4" w:space="0" w:color="auto"/>
              <w:left w:val="nil"/>
              <w:bottom w:val="single" w:sz="4" w:space="0" w:color="auto"/>
              <w:right w:val="single" w:sz="4" w:space="0" w:color="auto"/>
            </w:tcBorders>
            <w:vAlign w:val="center"/>
          </w:tcPr>
          <w:p w14:paraId="27AB44BB"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12</w:t>
            </w:r>
          </w:p>
        </w:tc>
        <w:tc>
          <w:tcPr>
            <w:tcW w:w="1223" w:type="dxa"/>
            <w:tcBorders>
              <w:top w:val="single" w:sz="4" w:space="0" w:color="auto"/>
              <w:left w:val="nil"/>
              <w:bottom w:val="single" w:sz="4" w:space="0" w:color="auto"/>
              <w:right w:val="single" w:sz="4" w:space="0" w:color="auto"/>
            </w:tcBorders>
            <w:vAlign w:val="center"/>
          </w:tcPr>
          <w:p w14:paraId="70787187" w14:textId="77777777" w:rsidR="00611C3B" w:rsidRPr="00600C42" w:rsidRDefault="00611C3B" w:rsidP="000D4072">
            <w:pPr>
              <w:rPr>
                <w:rFonts w:ascii="Times New Roman" w:hAnsi="Times New Roman"/>
                <w:sz w:val="24"/>
                <w:szCs w:val="24"/>
              </w:rPr>
            </w:pPr>
          </w:p>
        </w:tc>
      </w:tr>
      <w:tr w:rsidR="00600C42" w:rsidRPr="00600C42" w14:paraId="2F3604BD"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6CA0B960"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2</w:t>
            </w:r>
          </w:p>
        </w:tc>
        <w:tc>
          <w:tcPr>
            <w:tcW w:w="2836" w:type="dxa"/>
            <w:tcBorders>
              <w:top w:val="single" w:sz="4" w:space="0" w:color="auto"/>
              <w:left w:val="nil"/>
              <w:bottom w:val="single" w:sz="4" w:space="0" w:color="auto"/>
              <w:right w:val="single" w:sz="4" w:space="0" w:color="auto"/>
            </w:tcBorders>
            <w:vAlign w:val="center"/>
          </w:tcPr>
          <w:p w14:paraId="6CF481AC"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光缆</w:t>
            </w:r>
          </w:p>
        </w:tc>
        <w:tc>
          <w:tcPr>
            <w:tcW w:w="3184" w:type="dxa"/>
            <w:tcBorders>
              <w:top w:val="single" w:sz="4" w:space="0" w:color="auto"/>
              <w:left w:val="nil"/>
              <w:bottom w:val="single" w:sz="4" w:space="0" w:color="auto"/>
              <w:right w:val="single" w:sz="4" w:space="0" w:color="auto"/>
            </w:tcBorders>
            <w:vAlign w:val="center"/>
          </w:tcPr>
          <w:p w14:paraId="7B1F8F9A"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单模</w:t>
            </w:r>
            <w:r w:rsidRPr="00600C42">
              <w:rPr>
                <w:rFonts w:ascii="Times New Roman" w:hAnsi="Times New Roman" w:hint="eastAsia"/>
                <w:sz w:val="24"/>
                <w:szCs w:val="24"/>
              </w:rPr>
              <w:t>8</w:t>
            </w:r>
            <w:r w:rsidRPr="00600C42">
              <w:rPr>
                <w:rFonts w:ascii="宋体" w:hAnsi="宋体" w:hint="eastAsia"/>
                <w:sz w:val="24"/>
                <w:szCs w:val="24"/>
              </w:rPr>
              <w:t>芯</w:t>
            </w:r>
          </w:p>
        </w:tc>
        <w:tc>
          <w:tcPr>
            <w:tcW w:w="708" w:type="dxa"/>
            <w:tcBorders>
              <w:top w:val="single" w:sz="4" w:space="0" w:color="auto"/>
              <w:left w:val="nil"/>
              <w:bottom w:val="single" w:sz="4" w:space="0" w:color="auto"/>
              <w:right w:val="single" w:sz="4" w:space="0" w:color="auto"/>
            </w:tcBorders>
            <w:vAlign w:val="center"/>
          </w:tcPr>
          <w:p w14:paraId="04D50B59"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千米</w:t>
            </w:r>
          </w:p>
        </w:tc>
        <w:tc>
          <w:tcPr>
            <w:tcW w:w="709" w:type="dxa"/>
            <w:tcBorders>
              <w:top w:val="single" w:sz="4" w:space="0" w:color="auto"/>
              <w:left w:val="nil"/>
              <w:bottom w:val="single" w:sz="4" w:space="0" w:color="auto"/>
              <w:right w:val="single" w:sz="4" w:space="0" w:color="auto"/>
            </w:tcBorders>
            <w:vAlign w:val="center"/>
          </w:tcPr>
          <w:p w14:paraId="7C21074E"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6</w:t>
            </w:r>
          </w:p>
        </w:tc>
        <w:tc>
          <w:tcPr>
            <w:tcW w:w="1223" w:type="dxa"/>
            <w:tcBorders>
              <w:top w:val="single" w:sz="4" w:space="0" w:color="auto"/>
              <w:left w:val="nil"/>
              <w:bottom w:val="single" w:sz="4" w:space="0" w:color="auto"/>
              <w:right w:val="single" w:sz="4" w:space="0" w:color="auto"/>
            </w:tcBorders>
            <w:vAlign w:val="center"/>
          </w:tcPr>
          <w:p w14:paraId="1A224176" w14:textId="77777777" w:rsidR="00611C3B" w:rsidRPr="00600C42" w:rsidRDefault="00611C3B" w:rsidP="000D4072">
            <w:pPr>
              <w:rPr>
                <w:rFonts w:ascii="Times New Roman" w:hAnsi="Times New Roman"/>
                <w:sz w:val="24"/>
                <w:szCs w:val="24"/>
              </w:rPr>
            </w:pPr>
          </w:p>
        </w:tc>
      </w:tr>
      <w:tr w:rsidR="00600C42" w:rsidRPr="00600C42" w14:paraId="0203E687"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46609B54" w14:textId="77777777" w:rsidR="00611C3B" w:rsidRPr="00600C42" w:rsidRDefault="00611C3B" w:rsidP="000D4072">
            <w:pPr>
              <w:jc w:val="center"/>
              <w:rPr>
                <w:rFonts w:ascii="Times New Roman" w:hAnsi="Times New Roman"/>
                <w:sz w:val="24"/>
                <w:szCs w:val="24"/>
              </w:rPr>
            </w:pPr>
            <w:r w:rsidRPr="00600C42">
              <w:rPr>
                <w:rFonts w:ascii="Times New Roman" w:hAnsi="Times New Roman" w:hint="eastAsia"/>
                <w:sz w:val="24"/>
                <w:szCs w:val="24"/>
              </w:rPr>
              <w:t>3</w:t>
            </w:r>
          </w:p>
        </w:tc>
        <w:tc>
          <w:tcPr>
            <w:tcW w:w="2836" w:type="dxa"/>
            <w:tcBorders>
              <w:top w:val="single" w:sz="4" w:space="0" w:color="auto"/>
              <w:left w:val="nil"/>
              <w:bottom w:val="single" w:sz="4" w:space="0" w:color="auto"/>
              <w:right w:val="single" w:sz="4" w:space="0" w:color="auto"/>
            </w:tcBorders>
            <w:vAlign w:val="center"/>
          </w:tcPr>
          <w:p w14:paraId="0333C919"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热镀锌钢管</w:t>
            </w:r>
          </w:p>
        </w:tc>
        <w:tc>
          <w:tcPr>
            <w:tcW w:w="3184" w:type="dxa"/>
            <w:tcBorders>
              <w:top w:val="single" w:sz="4" w:space="0" w:color="auto"/>
              <w:left w:val="nil"/>
              <w:bottom w:val="single" w:sz="4" w:space="0" w:color="auto"/>
              <w:right w:val="single" w:sz="4" w:space="0" w:color="auto"/>
            </w:tcBorders>
            <w:vAlign w:val="center"/>
          </w:tcPr>
          <w:p w14:paraId="74B686EA"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DN 32</w:t>
            </w:r>
          </w:p>
        </w:tc>
        <w:tc>
          <w:tcPr>
            <w:tcW w:w="708" w:type="dxa"/>
            <w:tcBorders>
              <w:top w:val="single" w:sz="4" w:space="0" w:color="auto"/>
              <w:left w:val="nil"/>
              <w:bottom w:val="single" w:sz="4" w:space="0" w:color="auto"/>
              <w:right w:val="single" w:sz="4" w:space="0" w:color="auto"/>
            </w:tcBorders>
            <w:vAlign w:val="center"/>
          </w:tcPr>
          <w:p w14:paraId="1962C01D" w14:textId="77777777" w:rsidR="00611C3B" w:rsidRPr="00600C42" w:rsidRDefault="00611C3B" w:rsidP="000D4072">
            <w:pPr>
              <w:rPr>
                <w:rFonts w:ascii="Times New Roman" w:hAnsi="Times New Roman"/>
                <w:sz w:val="24"/>
                <w:szCs w:val="24"/>
              </w:rPr>
            </w:pPr>
            <w:r w:rsidRPr="00600C42">
              <w:rPr>
                <w:rFonts w:ascii="Times New Roman" w:hAnsi="Times New Roman" w:hint="eastAsia"/>
                <w:sz w:val="24"/>
                <w:szCs w:val="24"/>
              </w:rPr>
              <w:t>千米</w:t>
            </w:r>
          </w:p>
        </w:tc>
        <w:tc>
          <w:tcPr>
            <w:tcW w:w="709" w:type="dxa"/>
            <w:tcBorders>
              <w:top w:val="single" w:sz="4" w:space="0" w:color="auto"/>
              <w:left w:val="nil"/>
              <w:bottom w:val="single" w:sz="4" w:space="0" w:color="auto"/>
              <w:right w:val="single" w:sz="4" w:space="0" w:color="auto"/>
            </w:tcBorders>
            <w:vAlign w:val="center"/>
          </w:tcPr>
          <w:p w14:paraId="7C70E1BD" w14:textId="77777777" w:rsidR="00611C3B" w:rsidRPr="00600C42" w:rsidRDefault="00611C3B" w:rsidP="000D4072">
            <w:pPr>
              <w:jc w:val="center"/>
              <w:rPr>
                <w:rFonts w:ascii="Times New Roman" w:hAnsi="Times New Roman"/>
                <w:sz w:val="24"/>
                <w:szCs w:val="24"/>
              </w:rPr>
            </w:pPr>
            <w:r w:rsidRPr="00600C42">
              <w:rPr>
                <w:rFonts w:ascii="Times New Roman" w:hAnsi="Times New Roman"/>
                <w:sz w:val="24"/>
                <w:szCs w:val="24"/>
              </w:rPr>
              <w:t>4</w:t>
            </w:r>
          </w:p>
        </w:tc>
        <w:tc>
          <w:tcPr>
            <w:tcW w:w="1223" w:type="dxa"/>
            <w:tcBorders>
              <w:top w:val="single" w:sz="4" w:space="0" w:color="auto"/>
              <w:left w:val="nil"/>
              <w:bottom w:val="single" w:sz="4" w:space="0" w:color="auto"/>
              <w:right w:val="single" w:sz="4" w:space="0" w:color="auto"/>
            </w:tcBorders>
            <w:vAlign w:val="center"/>
          </w:tcPr>
          <w:p w14:paraId="1190FB43" w14:textId="77777777" w:rsidR="00611C3B" w:rsidRPr="00600C42" w:rsidRDefault="00611C3B" w:rsidP="000D4072">
            <w:pPr>
              <w:rPr>
                <w:rFonts w:ascii="Times New Roman" w:hAnsi="Times New Roman"/>
                <w:sz w:val="24"/>
                <w:szCs w:val="24"/>
              </w:rPr>
            </w:pPr>
          </w:p>
        </w:tc>
      </w:tr>
      <w:tr w:rsidR="00600C42" w:rsidRPr="00600C42" w14:paraId="6D94A24A"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6AAF6A75" w14:textId="77777777" w:rsidR="00611C3B" w:rsidRPr="00600C42" w:rsidRDefault="00611C3B" w:rsidP="000D4072">
            <w:pPr>
              <w:jc w:val="center"/>
              <w:rPr>
                <w:rFonts w:ascii="宋体" w:hAnsi="宋体"/>
                <w:b/>
                <w:bCs/>
                <w:sz w:val="24"/>
                <w:szCs w:val="24"/>
              </w:rPr>
            </w:pPr>
            <w:r w:rsidRPr="00600C42">
              <w:rPr>
                <w:rFonts w:ascii="宋体" w:hAnsi="宋体" w:hint="eastAsia"/>
                <w:b/>
                <w:bCs/>
                <w:sz w:val="24"/>
                <w:szCs w:val="24"/>
              </w:rPr>
              <w:t>六</w:t>
            </w:r>
          </w:p>
        </w:tc>
        <w:tc>
          <w:tcPr>
            <w:tcW w:w="2836" w:type="dxa"/>
            <w:tcBorders>
              <w:top w:val="single" w:sz="4" w:space="0" w:color="auto"/>
              <w:left w:val="nil"/>
              <w:bottom w:val="single" w:sz="4" w:space="0" w:color="auto"/>
              <w:right w:val="single" w:sz="4" w:space="0" w:color="auto"/>
            </w:tcBorders>
            <w:vAlign w:val="center"/>
          </w:tcPr>
          <w:p w14:paraId="66940B28" w14:textId="77777777" w:rsidR="00611C3B" w:rsidRPr="00600C42" w:rsidRDefault="00611C3B" w:rsidP="000D4072">
            <w:pPr>
              <w:jc w:val="left"/>
              <w:rPr>
                <w:rFonts w:ascii="宋体" w:hAnsi="宋体"/>
                <w:b/>
                <w:bCs/>
                <w:sz w:val="24"/>
                <w:szCs w:val="24"/>
              </w:rPr>
            </w:pPr>
            <w:r w:rsidRPr="00600C42">
              <w:rPr>
                <w:rFonts w:ascii="宋体" w:hAnsi="宋体" w:hint="eastAsia"/>
                <w:b/>
                <w:bCs/>
                <w:sz w:val="24"/>
                <w:szCs w:val="24"/>
              </w:rPr>
              <w:t>防火封堵</w:t>
            </w:r>
          </w:p>
        </w:tc>
        <w:tc>
          <w:tcPr>
            <w:tcW w:w="3184" w:type="dxa"/>
            <w:tcBorders>
              <w:top w:val="single" w:sz="4" w:space="0" w:color="auto"/>
              <w:left w:val="nil"/>
              <w:bottom w:val="single" w:sz="4" w:space="0" w:color="auto"/>
              <w:right w:val="single" w:sz="4" w:space="0" w:color="auto"/>
            </w:tcBorders>
            <w:vAlign w:val="center"/>
          </w:tcPr>
          <w:p w14:paraId="587CE9A7" w14:textId="77777777" w:rsidR="00611C3B" w:rsidRPr="00600C42" w:rsidRDefault="00611C3B" w:rsidP="000D4072">
            <w:pPr>
              <w:jc w:val="center"/>
              <w:rPr>
                <w:rFonts w:ascii="宋体" w:hAnsi="宋体"/>
                <w:b/>
                <w:bCs/>
                <w:sz w:val="24"/>
                <w:szCs w:val="24"/>
              </w:rPr>
            </w:pPr>
          </w:p>
        </w:tc>
        <w:tc>
          <w:tcPr>
            <w:tcW w:w="708" w:type="dxa"/>
            <w:tcBorders>
              <w:top w:val="single" w:sz="4" w:space="0" w:color="auto"/>
              <w:left w:val="nil"/>
              <w:bottom w:val="single" w:sz="4" w:space="0" w:color="auto"/>
              <w:right w:val="single" w:sz="4" w:space="0" w:color="auto"/>
            </w:tcBorders>
            <w:vAlign w:val="center"/>
          </w:tcPr>
          <w:p w14:paraId="4B1C89A1" w14:textId="77777777" w:rsidR="00611C3B" w:rsidRPr="00600C42" w:rsidRDefault="00611C3B" w:rsidP="000D4072">
            <w:pPr>
              <w:jc w:val="center"/>
              <w:rPr>
                <w:rFonts w:ascii="宋体" w:hAnsi="宋体"/>
                <w:b/>
                <w:bCs/>
                <w:sz w:val="24"/>
                <w:szCs w:val="24"/>
              </w:rPr>
            </w:pPr>
          </w:p>
        </w:tc>
        <w:tc>
          <w:tcPr>
            <w:tcW w:w="709" w:type="dxa"/>
            <w:tcBorders>
              <w:top w:val="single" w:sz="4" w:space="0" w:color="auto"/>
              <w:left w:val="nil"/>
              <w:bottom w:val="single" w:sz="4" w:space="0" w:color="auto"/>
              <w:right w:val="single" w:sz="4" w:space="0" w:color="auto"/>
            </w:tcBorders>
            <w:vAlign w:val="center"/>
          </w:tcPr>
          <w:p w14:paraId="20D8B6CA" w14:textId="77777777" w:rsidR="00611C3B" w:rsidRPr="00600C42" w:rsidRDefault="00611C3B" w:rsidP="000D4072">
            <w:pPr>
              <w:jc w:val="center"/>
              <w:rPr>
                <w:rFonts w:ascii="宋体" w:hAnsi="宋体"/>
                <w:b/>
                <w:bCs/>
                <w:sz w:val="24"/>
                <w:szCs w:val="24"/>
              </w:rPr>
            </w:pPr>
          </w:p>
        </w:tc>
        <w:tc>
          <w:tcPr>
            <w:tcW w:w="1223" w:type="dxa"/>
            <w:tcBorders>
              <w:top w:val="single" w:sz="4" w:space="0" w:color="auto"/>
              <w:left w:val="nil"/>
              <w:bottom w:val="single" w:sz="4" w:space="0" w:color="auto"/>
              <w:right w:val="single" w:sz="4" w:space="0" w:color="auto"/>
            </w:tcBorders>
            <w:vAlign w:val="center"/>
          </w:tcPr>
          <w:p w14:paraId="34E919EE" w14:textId="77777777" w:rsidR="00611C3B" w:rsidRPr="00600C42" w:rsidRDefault="00611C3B" w:rsidP="000D4072">
            <w:pPr>
              <w:rPr>
                <w:rFonts w:ascii="Times New Roman" w:hAnsi="Times New Roman"/>
                <w:sz w:val="24"/>
                <w:szCs w:val="24"/>
              </w:rPr>
            </w:pPr>
          </w:p>
        </w:tc>
      </w:tr>
      <w:tr w:rsidR="00600C42" w:rsidRPr="00600C42" w14:paraId="74B5EFAC"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7A22E11F" w14:textId="77777777" w:rsidR="00611C3B" w:rsidRPr="00600C42" w:rsidRDefault="00611C3B" w:rsidP="000D4072">
            <w:pPr>
              <w:jc w:val="center"/>
              <w:rPr>
                <w:rFonts w:ascii="宋体" w:hAnsi="宋体"/>
                <w:sz w:val="24"/>
                <w:szCs w:val="24"/>
              </w:rPr>
            </w:pPr>
            <w:r w:rsidRPr="00600C42">
              <w:rPr>
                <w:rFonts w:ascii="宋体" w:hAnsi="宋体" w:hint="eastAsia"/>
                <w:sz w:val="24"/>
                <w:szCs w:val="24"/>
              </w:rPr>
              <w:t>1</w:t>
            </w:r>
          </w:p>
        </w:tc>
        <w:tc>
          <w:tcPr>
            <w:tcW w:w="2836" w:type="dxa"/>
            <w:tcBorders>
              <w:top w:val="single" w:sz="4" w:space="0" w:color="auto"/>
              <w:left w:val="nil"/>
              <w:bottom w:val="single" w:sz="4" w:space="0" w:color="auto"/>
              <w:right w:val="single" w:sz="4" w:space="0" w:color="auto"/>
            </w:tcBorders>
            <w:vAlign w:val="center"/>
          </w:tcPr>
          <w:p w14:paraId="2723665D" w14:textId="77777777" w:rsidR="00611C3B" w:rsidRPr="00600C42" w:rsidRDefault="00611C3B" w:rsidP="000D4072">
            <w:pPr>
              <w:rPr>
                <w:rFonts w:ascii="宋体" w:hAnsi="宋体"/>
                <w:sz w:val="24"/>
                <w:szCs w:val="24"/>
              </w:rPr>
            </w:pPr>
            <w:r w:rsidRPr="00600C42">
              <w:rPr>
                <w:rFonts w:ascii="宋体" w:hAnsi="宋体" w:hint="eastAsia"/>
                <w:sz w:val="24"/>
                <w:szCs w:val="24"/>
              </w:rPr>
              <w:t>防火涂料</w:t>
            </w:r>
          </w:p>
        </w:tc>
        <w:tc>
          <w:tcPr>
            <w:tcW w:w="3184" w:type="dxa"/>
            <w:tcBorders>
              <w:top w:val="single" w:sz="4" w:space="0" w:color="auto"/>
              <w:left w:val="nil"/>
              <w:bottom w:val="single" w:sz="4" w:space="0" w:color="auto"/>
              <w:right w:val="single" w:sz="4" w:space="0" w:color="auto"/>
            </w:tcBorders>
            <w:vAlign w:val="center"/>
          </w:tcPr>
          <w:p w14:paraId="141ABA41" w14:textId="77777777" w:rsidR="00611C3B" w:rsidRPr="00600C42" w:rsidRDefault="00611C3B" w:rsidP="000D4072">
            <w:pPr>
              <w:rPr>
                <w:rFonts w:ascii="宋体" w:hAnsi="宋体"/>
                <w:sz w:val="24"/>
                <w:szCs w:val="24"/>
              </w:rPr>
            </w:pPr>
            <w:r w:rsidRPr="00600C42">
              <w:rPr>
                <w:rFonts w:ascii="宋体" w:hAnsi="宋体" w:hint="eastAsia"/>
                <w:sz w:val="24"/>
                <w:szCs w:val="24"/>
              </w:rPr>
              <w:t>DFT-1</w:t>
            </w:r>
          </w:p>
        </w:tc>
        <w:tc>
          <w:tcPr>
            <w:tcW w:w="708" w:type="dxa"/>
            <w:tcBorders>
              <w:top w:val="single" w:sz="4" w:space="0" w:color="auto"/>
              <w:left w:val="nil"/>
              <w:bottom w:val="single" w:sz="4" w:space="0" w:color="auto"/>
              <w:right w:val="single" w:sz="4" w:space="0" w:color="auto"/>
            </w:tcBorders>
            <w:vAlign w:val="center"/>
          </w:tcPr>
          <w:p w14:paraId="6068197E" w14:textId="77777777" w:rsidR="00611C3B" w:rsidRPr="00600C42" w:rsidRDefault="00611C3B" w:rsidP="000D4072">
            <w:pPr>
              <w:jc w:val="center"/>
              <w:rPr>
                <w:rFonts w:ascii="宋体" w:hAnsi="宋体"/>
                <w:sz w:val="24"/>
                <w:szCs w:val="24"/>
              </w:rPr>
            </w:pPr>
            <w:r w:rsidRPr="00600C42">
              <w:rPr>
                <w:rFonts w:ascii="宋体" w:hAnsi="宋体" w:hint="eastAsia"/>
                <w:sz w:val="24"/>
                <w:szCs w:val="24"/>
              </w:rPr>
              <w:t>吨</w:t>
            </w:r>
          </w:p>
        </w:tc>
        <w:tc>
          <w:tcPr>
            <w:tcW w:w="709" w:type="dxa"/>
            <w:tcBorders>
              <w:top w:val="single" w:sz="4" w:space="0" w:color="auto"/>
              <w:left w:val="nil"/>
              <w:bottom w:val="single" w:sz="4" w:space="0" w:color="auto"/>
              <w:right w:val="single" w:sz="4" w:space="0" w:color="auto"/>
            </w:tcBorders>
            <w:vAlign w:val="center"/>
          </w:tcPr>
          <w:p w14:paraId="14A6D45D" w14:textId="77777777" w:rsidR="00611C3B" w:rsidRPr="00600C42" w:rsidRDefault="00611C3B" w:rsidP="000D4072">
            <w:pPr>
              <w:jc w:val="center"/>
              <w:rPr>
                <w:rFonts w:ascii="宋体" w:hAnsi="宋体"/>
                <w:sz w:val="24"/>
                <w:szCs w:val="24"/>
              </w:rPr>
            </w:pPr>
            <w:r w:rsidRPr="00600C42">
              <w:rPr>
                <w:rFonts w:ascii="宋体" w:hAnsi="宋体" w:hint="eastAsia"/>
                <w:sz w:val="24"/>
                <w:szCs w:val="24"/>
              </w:rPr>
              <w:t>0.</w:t>
            </w:r>
            <w:r w:rsidRPr="00600C42">
              <w:rPr>
                <w:rFonts w:ascii="宋体" w:hAnsi="宋体"/>
                <w:sz w:val="24"/>
                <w:szCs w:val="24"/>
              </w:rPr>
              <w:t>8</w:t>
            </w:r>
          </w:p>
        </w:tc>
        <w:tc>
          <w:tcPr>
            <w:tcW w:w="1223" w:type="dxa"/>
            <w:tcBorders>
              <w:top w:val="single" w:sz="4" w:space="0" w:color="auto"/>
              <w:left w:val="nil"/>
              <w:bottom w:val="single" w:sz="4" w:space="0" w:color="auto"/>
              <w:right w:val="single" w:sz="4" w:space="0" w:color="auto"/>
            </w:tcBorders>
            <w:vAlign w:val="center"/>
          </w:tcPr>
          <w:p w14:paraId="5F2DA23D" w14:textId="77777777" w:rsidR="00611C3B" w:rsidRPr="00600C42" w:rsidRDefault="00611C3B" w:rsidP="000D4072">
            <w:pPr>
              <w:rPr>
                <w:rFonts w:ascii="Times New Roman" w:hAnsi="Times New Roman"/>
                <w:sz w:val="24"/>
                <w:szCs w:val="24"/>
              </w:rPr>
            </w:pPr>
          </w:p>
        </w:tc>
      </w:tr>
      <w:tr w:rsidR="00611C3B" w:rsidRPr="00600C42" w14:paraId="3A795D5F" w14:textId="77777777" w:rsidTr="000D4072">
        <w:trPr>
          <w:trHeight w:val="600"/>
          <w:jc w:val="center"/>
        </w:trPr>
        <w:tc>
          <w:tcPr>
            <w:tcW w:w="638" w:type="dxa"/>
            <w:tcBorders>
              <w:top w:val="single" w:sz="4" w:space="0" w:color="auto"/>
              <w:left w:val="single" w:sz="4" w:space="0" w:color="auto"/>
              <w:bottom w:val="single" w:sz="4" w:space="0" w:color="auto"/>
              <w:right w:val="single" w:sz="4" w:space="0" w:color="auto"/>
            </w:tcBorders>
            <w:vAlign w:val="center"/>
          </w:tcPr>
          <w:p w14:paraId="02B8A0CF" w14:textId="77777777" w:rsidR="00611C3B" w:rsidRPr="00600C42" w:rsidRDefault="00611C3B" w:rsidP="000D4072">
            <w:pPr>
              <w:jc w:val="center"/>
              <w:rPr>
                <w:rFonts w:ascii="宋体" w:hAnsi="宋体"/>
                <w:sz w:val="24"/>
                <w:szCs w:val="24"/>
              </w:rPr>
            </w:pPr>
            <w:r w:rsidRPr="00600C42">
              <w:rPr>
                <w:rFonts w:ascii="宋体" w:hAnsi="宋体" w:hint="eastAsia"/>
                <w:sz w:val="24"/>
                <w:szCs w:val="24"/>
              </w:rPr>
              <w:t>2</w:t>
            </w:r>
          </w:p>
        </w:tc>
        <w:tc>
          <w:tcPr>
            <w:tcW w:w="2836" w:type="dxa"/>
            <w:tcBorders>
              <w:top w:val="single" w:sz="4" w:space="0" w:color="auto"/>
              <w:left w:val="nil"/>
              <w:bottom w:val="single" w:sz="4" w:space="0" w:color="auto"/>
              <w:right w:val="single" w:sz="4" w:space="0" w:color="auto"/>
            </w:tcBorders>
            <w:vAlign w:val="center"/>
          </w:tcPr>
          <w:p w14:paraId="7FFDDA78" w14:textId="77777777" w:rsidR="00611C3B" w:rsidRPr="00600C42" w:rsidRDefault="00611C3B" w:rsidP="000D4072">
            <w:pPr>
              <w:rPr>
                <w:rFonts w:ascii="宋体" w:hAnsi="宋体"/>
                <w:sz w:val="24"/>
                <w:szCs w:val="24"/>
              </w:rPr>
            </w:pPr>
            <w:r w:rsidRPr="00600C42">
              <w:rPr>
                <w:rFonts w:ascii="宋体" w:hAnsi="宋体" w:hint="eastAsia"/>
                <w:sz w:val="24"/>
                <w:szCs w:val="24"/>
              </w:rPr>
              <w:t>有机堵料</w:t>
            </w:r>
          </w:p>
        </w:tc>
        <w:tc>
          <w:tcPr>
            <w:tcW w:w="3184" w:type="dxa"/>
            <w:tcBorders>
              <w:top w:val="single" w:sz="4" w:space="0" w:color="auto"/>
              <w:left w:val="nil"/>
              <w:bottom w:val="single" w:sz="4" w:space="0" w:color="auto"/>
              <w:right w:val="single" w:sz="4" w:space="0" w:color="auto"/>
            </w:tcBorders>
            <w:vAlign w:val="center"/>
          </w:tcPr>
          <w:p w14:paraId="48B3336B" w14:textId="77777777" w:rsidR="00611C3B" w:rsidRPr="00600C42" w:rsidRDefault="00611C3B" w:rsidP="000D4072">
            <w:pPr>
              <w:rPr>
                <w:rFonts w:ascii="宋体" w:hAnsi="宋体"/>
                <w:sz w:val="24"/>
                <w:szCs w:val="24"/>
              </w:rPr>
            </w:pPr>
            <w:r w:rsidRPr="00600C42">
              <w:rPr>
                <w:rFonts w:ascii="宋体" w:hAnsi="宋体" w:hint="eastAsia"/>
                <w:sz w:val="24"/>
                <w:szCs w:val="24"/>
              </w:rPr>
              <w:t>YHD-1</w:t>
            </w:r>
          </w:p>
        </w:tc>
        <w:tc>
          <w:tcPr>
            <w:tcW w:w="708" w:type="dxa"/>
            <w:tcBorders>
              <w:top w:val="single" w:sz="4" w:space="0" w:color="auto"/>
              <w:left w:val="nil"/>
              <w:bottom w:val="single" w:sz="4" w:space="0" w:color="auto"/>
              <w:right w:val="single" w:sz="4" w:space="0" w:color="auto"/>
            </w:tcBorders>
            <w:vAlign w:val="center"/>
          </w:tcPr>
          <w:p w14:paraId="1DC86A29" w14:textId="77777777" w:rsidR="00611C3B" w:rsidRPr="00600C42" w:rsidRDefault="00611C3B" w:rsidP="000D4072">
            <w:pPr>
              <w:jc w:val="center"/>
              <w:rPr>
                <w:rFonts w:ascii="宋体" w:hAnsi="宋体"/>
                <w:sz w:val="24"/>
                <w:szCs w:val="24"/>
              </w:rPr>
            </w:pPr>
            <w:r w:rsidRPr="00600C42">
              <w:rPr>
                <w:rFonts w:ascii="宋体" w:hAnsi="宋体" w:hint="eastAsia"/>
                <w:sz w:val="24"/>
                <w:szCs w:val="24"/>
              </w:rPr>
              <w:t>吨</w:t>
            </w:r>
          </w:p>
        </w:tc>
        <w:tc>
          <w:tcPr>
            <w:tcW w:w="709" w:type="dxa"/>
            <w:tcBorders>
              <w:top w:val="single" w:sz="4" w:space="0" w:color="auto"/>
              <w:left w:val="nil"/>
              <w:bottom w:val="single" w:sz="4" w:space="0" w:color="auto"/>
              <w:right w:val="single" w:sz="4" w:space="0" w:color="auto"/>
            </w:tcBorders>
            <w:vAlign w:val="center"/>
          </w:tcPr>
          <w:p w14:paraId="2C9D7C04" w14:textId="77777777" w:rsidR="00611C3B" w:rsidRPr="00600C42" w:rsidRDefault="00611C3B" w:rsidP="000D4072">
            <w:pPr>
              <w:jc w:val="center"/>
              <w:rPr>
                <w:rFonts w:ascii="宋体" w:hAnsi="宋体"/>
                <w:sz w:val="24"/>
                <w:szCs w:val="24"/>
              </w:rPr>
            </w:pPr>
            <w:r w:rsidRPr="00600C42">
              <w:rPr>
                <w:rFonts w:ascii="宋体" w:hAnsi="宋体"/>
                <w:sz w:val="24"/>
                <w:szCs w:val="24"/>
              </w:rPr>
              <w:t>1</w:t>
            </w:r>
          </w:p>
        </w:tc>
        <w:tc>
          <w:tcPr>
            <w:tcW w:w="1223" w:type="dxa"/>
            <w:tcBorders>
              <w:top w:val="single" w:sz="4" w:space="0" w:color="auto"/>
              <w:left w:val="nil"/>
              <w:bottom w:val="single" w:sz="4" w:space="0" w:color="auto"/>
              <w:right w:val="single" w:sz="4" w:space="0" w:color="auto"/>
            </w:tcBorders>
            <w:vAlign w:val="center"/>
          </w:tcPr>
          <w:p w14:paraId="30AB661E" w14:textId="77777777" w:rsidR="00611C3B" w:rsidRPr="00600C42" w:rsidRDefault="00611C3B" w:rsidP="000D4072">
            <w:pPr>
              <w:rPr>
                <w:rFonts w:ascii="Times New Roman" w:hAnsi="Times New Roman"/>
                <w:sz w:val="24"/>
                <w:szCs w:val="24"/>
              </w:rPr>
            </w:pPr>
          </w:p>
        </w:tc>
      </w:tr>
    </w:tbl>
    <w:p w14:paraId="5CFFE27F" w14:textId="77777777" w:rsidR="00611C3B" w:rsidRPr="00600C42" w:rsidRDefault="00611C3B" w:rsidP="00611C3B"/>
    <w:p w14:paraId="5FA10BEF" w14:textId="77777777" w:rsidR="00611C3B" w:rsidRPr="00600C42" w:rsidRDefault="00611C3B" w:rsidP="00611C3B"/>
    <w:p w14:paraId="4053BBF2" w14:textId="77777777" w:rsidR="00611C3B" w:rsidRPr="00600C42" w:rsidRDefault="00611C3B" w:rsidP="00611C3B"/>
    <w:p w14:paraId="0ABE67C9" w14:textId="77777777" w:rsidR="002D755A" w:rsidRPr="00600C42" w:rsidRDefault="002D755A">
      <w:pPr>
        <w:pStyle w:val="1"/>
        <w:sectPr w:rsidR="002D755A" w:rsidRPr="00600C42">
          <w:footerReference w:type="even" r:id="rId56"/>
          <w:footerReference w:type="default" r:id="rId57"/>
          <w:pgSz w:w="11906" w:h="16838"/>
          <w:pgMar w:top="1418" w:right="1247" w:bottom="1418" w:left="1418" w:header="851" w:footer="992" w:gutter="454"/>
          <w:cols w:space="720"/>
          <w:docGrid w:linePitch="312"/>
        </w:sectPr>
      </w:pPr>
      <w:bookmarkStart w:id="294" w:name="_Toc283897718"/>
      <w:bookmarkStart w:id="295" w:name="_Toc71573554"/>
      <w:bookmarkEnd w:id="242"/>
      <w:bookmarkEnd w:id="243"/>
    </w:p>
    <w:p w14:paraId="5028F5DF" w14:textId="77777777" w:rsidR="00600C42" w:rsidRPr="00600C42" w:rsidRDefault="00600C42" w:rsidP="00600C42">
      <w:pPr>
        <w:pStyle w:val="1"/>
      </w:pPr>
      <w:bookmarkStart w:id="296" w:name="_Toc27701"/>
      <w:bookmarkStart w:id="297" w:name="_Toc77997634"/>
      <w:r w:rsidRPr="00600C42">
        <w:lastRenderedPageBreak/>
        <w:t>消防</w:t>
      </w:r>
      <w:bookmarkEnd w:id="296"/>
      <w:bookmarkEnd w:id="297"/>
    </w:p>
    <w:p w14:paraId="4E6D4B9F" w14:textId="77777777" w:rsidR="00600C42" w:rsidRPr="00600C42" w:rsidRDefault="00600C42" w:rsidP="00600C42">
      <w:pPr>
        <w:rPr>
          <w:rFonts w:ascii="Times New Roman" w:hAnsi="Times New Roman"/>
        </w:rPr>
      </w:pPr>
    </w:p>
    <w:p w14:paraId="51FAE3E9" w14:textId="77777777" w:rsidR="00600C42" w:rsidRPr="00600C42" w:rsidRDefault="00600C42" w:rsidP="00600C42">
      <w:pPr>
        <w:pStyle w:val="2"/>
      </w:pPr>
      <w:bookmarkStart w:id="298" w:name="_Toc503109112"/>
      <w:bookmarkStart w:id="299" w:name="_Toc393882149"/>
      <w:bookmarkStart w:id="300" w:name="_Toc409096131"/>
      <w:bookmarkStart w:id="301" w:name="_Toc309202511"/>
      <w:bookmarkStart w:id="302" w:name="_Toc77997635"/>
      <w:r w:rsidRPr="00600C42">
        <w:t>消防总体设计</w:t>
      </w:r>
      <w:bookmarkEnd w:id="298"/>
      <w:bookmarkEnd w:id="299"/>
      <w:bookmarkEnd w:id="300"/>
      <w:bookmarkEnd w:id="301"/>
      <w:bookmarkEnd w:id="302"/>
    </w:p>
    <w:p w14:paraId="2106309F" w14:textId="77777777" w:rsidR="00600C42" w:rsidRPr="00600C42" w:rsidRDefault="00600C42" w:rsidP="00600C42">
      <w:pPr>
        <w:pStyle w:val="3"/>
        <w:rPr>
          <w:color w:val="auto"/>
        </w:rPr>
      </w:pPr>
      <w:r w:rsidRPr="00600C42">
        <w:rPr>
          <w:color w:val="auto"/>
        </w:rPr>
        <w:t>工程概况</w:t>
      </w:r>
    </w:p>
    <w:p w14:paraId="0584087A" w14:textId="4EC7A50D"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hint="eastAsia"/>
          <w:kern w:val="0"/>
          <w:sz w:val="24"/>
          <w:lang w:val="zh-CN"/>
        </w:rPr>
        <w:t>张家口市怀来县</w:t>
      </w:r>
      <w:r w:rsidRPr="00600C42">
        <w:rPr>
          <w:rFonts w:ascii="Times New Roman" w:hAnsi="Times New Roman"/>
          <w:kern w:val="0"/>
          <w:sz w:val="24"/>
          <w:lang w:val="zh-CN"/>
        </w:rPr>
        <w:t>5</w:t>
      </w:r>
      <w:r w:rsidRPr="00600C42">
        <w:rPr>
          <w:rFonts w:ascii="Times New Roman" w:hAnsi="Times New Roman" w:hint="eastAsia"/>
          <w:kern w:val="0"/>
          <w:sz w:val="24"/>
          <w:lang w:val="zh-CN"/>
        </w:rPr>
        <w:t>00MW</w:t>
      </w:r>
      <w:r w:rsidRPr="00600C42">
        <w:rPr>
          <w:rFonts w:ascii="Times New Roman" w:hAnsi="Times New Roman" w:hint="eastAsia"/>
          <w:kern w:val="0"/>
          <w:sz w:val="24"/>
          <w:lang w:val="zh-CN"/>
        </w:rPr>
        <w:t>风光储绿色古城项目（</w:t>
      </w:r>
      <w:r w:rsidRPr="00600C42">
        <w:rPr>
          <w:rFonts w:ascii="Times New Roman" w:hAnsi="Times New Roman" w:hint="eastAsia"/>
          <w:kern w:val="0"/>
          <w:sz w:val="24"/>
          <w:lang w:val="zh-CN"/>
        </w:rPr>
        <w:t>3</w:t>
      </w:r>
      <w:r w:rsidRPr="00600C42">
        <w:rPr>
          <w:rFonts w:ascii="Times New Roman" w:hAnsi="Times New Roman"/>
          <w:kern w:val="0"/>
          <w:sz w:val="24"/>
          <w:lang w:val="zh-CN"/>
        </w:rPr>
        <w:t>00MW</w:t>
      </w:r>
      <w:r w:rsidRPr="00600C42">
        <w:rPr>
          <w:rFonts w:ascii="Times New Roman" w:hAnsi="Times New Roman" w:hint="eastAsia"/>
          <w:kern w:val="0"/>
          <w:sz w:val="24"/>
          <w:lang w:val="zh-CN"/>
        </w:rPr>
        <w:t>光伏部分）</w:t>
      </w:r>
      <w:r w:rsidRPr="00600C42">
        <w:rPr>
          <w:rFonts w:ascii="Times New Roman" w:hAnsi="Times New Roman"/>
          <w:kern w:val="0"/>
          <w:sz w:val="24"/>
          <w:lang w:val="zh-CN"/>
        </w:rPr>
        <w:t>消防主要包括风电场和升压站两部分。风电场内消防主要为就地箱变及风机设备，升压站内消防主要是各建筑消防系统。</w:t>
      </w:r>
    </w:p>
    <w:p w14:paraId="3545D317" w14:textId="77777777" w:rsidR="00600C42" w:rsidRPr="00600C42" w:rsidRDefault="00600C42" w:rsidP="00600C42">
      <w:pPr>
        <w:pStyle w:val="3"/>
        <w:rPr>
          <w:color w:val="auto"/>
        </w:rPr>
      </w:pPr>
      <w:r w:rsidRPr="00600C42">
        <w:rPr>
          <w:color w:val="auto"/>
        </w:rPr>
        <w:t>消防设计依据</w:t>
      </w:r>
    </w:p>
    <w:p w14:paraId="52BFD79F" w14:textId="77777777" w:rsidR="00600C42" w:rsidRPr="00600C42" w:rsidRDefault="00600C42" w:rsidP="00600C42">
      <w:pPr>
        <w:pStyle w:val="afff0"/>
        <w:ind w:firstLine="480"/>
        <w:rPr>
          <w:rFonts w:cs="Times New Roman"/>
        </w:rPr>
      </w:pPr>
      <w:r w:rsidRPr="00600C42">
        <w:rPr>
          <w:rFonts w:cs="Times New Roman"/>
        </w:rPr>
        <w:t>《中华人民共和国消防法》（</w:t>
      </w:r>
      <w:r w:rsidRPr="00600C42">
        <w:rPr>
          <w:rFonts w:cs="Times New Roman"/>
        </w:rPr>
        <w:t>201</w:t>
      </w:r>
      <w:r w:rsidRPr="00600C42">
        <w:rPr>
          <w:rFonts w:cs="Times New Roman" w:hint="eastAsia"/>
        </w:rPr>
        <w:t>9</w:t>
      </w:r>
      <w:r w:rsidRPr="00600C42">
        <w:rPr>
          <w:rFonts w:cs="Times New Roman"/>
        </w:rPr>
        <w:t>年版）</w:t>
      </w:r>
    </w:p>
    <w:p w14:paraId="24BFC66E" w14:textId="77777777" w:rsidR="00600C42" w:rsidRPr="00600C42" w:rsidRDefault="00600C42" w:rsidP="00600C42">
      <w:pPr>
        <w:pStyle w:val="afff0"/>
        <w:ind w:firstLine="480"/>
        <w:rPr>
          <w:rFonts w:cs="Times New Roman"/>
        </w:rPr>
      </w:pPr>
      <w:r w:rsidRPr="00600C42">
        <w:rPr>
          <w:rFonts w:cs="Times New Roman"/>
        </w:rPr>
        <w:t>《建筑设计防火规范》（</w:t>
      </w:r>
      <w:r w:rsidRPr="00600C42">
        <w:rPr>
          <w:rFonts w:cs="Times New Roman"/>
        </w:rPr>
        <w:t>GB50016-2014</w:t>
      </w:r>
      <w:r w:rsidRPr="00600C42">
        <w:rPr>
          <w:rFonts w:cs="Times New Roman"/>
        </w:rPr>
        <w:t>）（</w:t>
      </w:r>
      <w:r w:rsidRPr="00600C42">
        <w:rPr>
          <w:rFonts w:cs="Times New Roman"/>
        </w:rPr>
        <w:t>2018</w:t>
      </w:r>
      <w:r w:rsidRPr="00600C42">
        <w:rPr>
          <w:rFonts w:cs="Times New Roman"/>
        </w:rPr>
        <w:t>年版）</w:t>
      </w:r>
    </w:p>
    <w:p w14:paraId="6C2C315D" w14:textId="77777777" w:rsidR="00600C42" w:rsidRPr="00600C42" w:rsidRDefault="00600C42" w:rsidP="00600C42">
      <w:pPr>
        <w:pStyle w:val="afff0"/>
        <w:ind w:firstLine="480"/>
        <w:rPr>
          <w:rFonts w:cs="Times New Roman"/>
        </w:rPr>
      </w:pPr>
      <w:r w:rsidRPr="00600C42">
        <w:rPr>
          <w:rFonts w:cs="Times New Roman"/>
        </w:rPr>
        <w:t>《火力发电厂与变电站设计防火</w:t>
      </w:r>
      <w:r w:rsidRPr="00600C42">
        <w:rPr>
          <w:rFonts w:cs="Times New Roman" w:hint="eastAsia"/>
        </w:rPr>
        <w:t>标准</w:t>
      </w:r>
      <w:r w:rsidRPr="00600C42">
        <w:rPr>
          <w:rFonts w:cs="Times New Roman"/>
        </w:rPr>
        <w:t>》（</w:t>
      </w:r>
      <w:r w:rsidRPr="00600C42">
        <w:rPr>
          <w:rFonts w:cs="Times New Roman"/>
        </w:rPr>
        <w:t>GB 50229-2019</w:t>
      </w:r>
      <w:r w:rsidRPr="00600C42">
        <w:rPr>
          <w:rFonts w:cs="Times New Roman"/>
        </w:rPr>
        <w:t>）</w:t>
      </w:r>
    </w:p>
    <w:p w14:paraId="766EC0F5" w14:textId="77777777" w:rsidR="00600C42" w:rsidRPr="00600C42" w:rsidRDefault="00600C42" w:rsidP="00600C42">
      <w:pPr>
        <w:pStyle w:val="afff0"/>
        <w:ind w:firstLine="480"/>
        <w:rPr>
          <w:rFonts w:cs="Times New Roman"/>
        </w:rPr>
      </w:pPr>
      <w:r w:rsidRPr="00600C42">
        <w:rPr>
          <w:rFonts w:cs="Times New Roman"/>
        </w:rPr>
        <w:t>《风电场设计防火规范》（</w:t>
      </w:r>
      <w:r w:rsidRPr="00600C42">
        <w:rPr>
          <w:rFonts w:cs="Times New Roman"/>
        </w:rPr>
        <w:t>NB31089-2016</w:t>
      </w:r>
      <w:r w:rsidRPr="00600C42">
        <w:rPr>
          <w:rFonts w:cs="Times New Roman"/>
        </w:rPr>
        <w:t>）</w:t>
      </w:r>
    </w:p>
    <w:p w14:paraId="11ED60BB" w14:textId="77777777" w:rsidR="00600C42" w:rsidRPr="00600C42" w:rsidRDefault="00600C42" w:rsidP="00600C42">
      <w:pPr>
        <w:pStyle w:val="afff0"/>
        <w:ind w:firstLine="480"/>
        <w:rPr>
          <w:rFonts w:cs="Times New Roman"/>
        </w:rPr>
      </w:pPr>
      <w:r w:rsidRPr="00600C42">
        <w:rPr>
          <w:rFonts w:cs="Times New Roman"/>
        </w:rPr>
        <w:t>《电力设备典型消防规程》（</w:t>
      </w:r>
      <w:r w:rsidRPr="00600C42">
        <w:rPr>
          <w:rFonts w:cs="Times New Roman"/>
        </w:rPr>
        <w:t>DL 5027-2015</w:t>
      </w:r>
      <w:r w:rsidRPr="00600C42">
        <w:rPr>
          <w:rFonts w:cs="Times New Roman"/>
        </w:rPr>
        <w:t>）</w:t>
      </w:r>
    </w:p>
    <w:p w14:paraId="5AA4A4CC" w14:textId="77777777" w:rsidR="00600C42" w:rsidRPr="00600C42" w:rsidRDefault="00600C42" w:rsidP="00600C42">
      <w:pPr>
        <w:pStyle w:val="afff0"/>
        <w:ind w:firstLine="480"/>
        <w:rPr>
          <w:rFonts w:cs="Times New Roman"/>
        </w:rPr>
      </w:pPr>
      <w:r w:rsidRPr="00600C42">
        <w:rPr>
          <w:rFonts w:cs="Times New Roman"/>
        </w:rPr>
        <w:t>《高压配电装置设计</w:t>
      </w:r>
      <w:r w:rsidRPr="00600C42">
        <w:rPr>
          <w:rFonts w:cs="Times New Roman" w:hint="eastAsia"/>
        </w:rPr>
        <w:t>规范</w:t>
      </w:r>
      <w:r w:rsidRPr="00600C42">
        <w:rPr>
          <w:rFonts w:cs="Times New Roman"/>
        </w:rPr>
        <w:t>》（</w:t>
      </w:r>
      <w:r w:rsidRPr="00600C42">
        <w:rPr>
          <w:rFonts w:cs="Times New Roman"/>
        </w:rPr>
        <w:t>DL/T5352-2018</w:t>
      </w:r>
      <w:r w:rsidRPr="00600C42">
        <w:rPr>
          <w:rFonts w:cs="Times New Roman"/>
        </w:rPr>
        <w:t>）</w:t>
      </w:r>
    </w:p>
    <w:p w14:paraId="79530F28" w14:textId="77777777" w:rsidR="00600C42" w:rsidRPr="00600C42" w:rsidRDefault="00600C42" w:rsidP="00600C42">
      <w:pPr>
        <w:pStyle w:val="afff0"/>
        <w:ind w:firstLine="480"/>
        <w:rPr>
          <w:rFonts w:cs="Times New Roman"/>
        </w:rPr>
      </w:pPr>
      <w:r w:rsidRPr="00600C42">
        <w:rPr>
          <w:rFonts w:cs="Times New Roman"/>
        </w:rPr>
        <w:t>《建筑内部装修设计防火规范》（</w:t>
      </w:r>
      <w:r w:rsidRPr="00600C42">
        <w:rPr>
          <w:rFonts w:cs="Times New Roman"/>
        </w:rPr>
        <w:t>GB50222-2017</w:t>
      </w:r>
      <w:r w:rsidRPr="00600C42">
        <w:rPr>
          <w:rFonts w:cs="Times New Roman"/>
        </w:rPr>
        <w:t>）</w:t>
      </w:r>
    </w:p>
    <w:p w14:paraId="027964B3" w14:textId="77777777" w:rsidR="00600C42" w:rsidRPr="00600C42" w:rsidRDefault="00600C42" w:rsidP="00600C42">
      <w:pPr>
        <w:pStyle w:val="afff0"/>
        <w:ind w:firstLine="480"/>
        <w:rPr>
          <w:rFonts w:cs="Times New Roman"/>
        </w:rPr>
      </w:pPr>
      <w:r w:rsidRPr="00600C42">
        <w:rPr>
          <w:rFonts w:cs="Times New Roman"/>
        </w:rPr>
        <w:t>《火灾自动报警系统设计规范》（</w:t>
      </w:r>
      <w:r w:rsidRPr="00600C42">
        <w:rPr>
          <w:rFonts w:cs="Times New Roman"/>
        </w:rPr>
        <w:t>GB50116-2013</w:t>
      </w:r>
      <w:r w:rsidRPr="00600C42">
        <w:rPr>
          <w:rFonts w:cs="Times New Roman"/>
        </w:rPr>
        <w:t>）</w:t>
      </w:r>
    </w:p>
    <w:p w14:paraId="0618E18D" w14:textId="77777777" w:rsidR="00600C42" w:rsidRPr="00600C42" w:rsidRDefault="00600C42" w:rsidP="00600C42">
      <w:pPr>
        <w:pStyle w:val="afff0"/>
        <w:ind w:firstLine="480"/>
        <w:rPr>
          <w:rFonts w:cs="Times New Roman"/>
        </w:rPr>
      </w:pPr>
      <w:r w:rsidRPr="00600C42">
        <w:rPr>
          <w:rFonts w:cs="Times New Roman"/>
        </w:rPr>
        <w:t>《电力工程电缆设计</w:t>
      </w:r>
      <w:r w:rsidRPr="00600C42">
        <w:rPr>
          <w:rFonts w:cs="Times New Roman" w:hint="eastAsia"/>
        </w:rPr>
        <w:t>标准</w:t>
      </w:r>
      <w:r w:rsidRPr="00600C42">
        <w:rPr>
          <w:rFonts w:cs="Times New Roman"/>
        </w:rPr>
        <w:t>》（</w:t>
      </w:r>
      <w:r w:rsidRPr="00600C42">
        <w:rPr>
          <w:rFonts w:cs="Times New Roman"/>
        </w:rPr>
        <w:t>GB50217-2018</w:t>
      </w:r>
      <w:r w:rsidRPr="00600C42">
        <w:rPr>
          <w:rFonts w:cs="Times New Roman"/>
        </w:rPr>
        <w:t>）</w:t>
      </w:r>
    </w:p>
    <w:p w14:paraId="03918C63" w14:textId="77777777" w:rsidR="00600C42" w:rsidRPr="00600C42" w:rsidRDefault="00600C42" w:rsidP="00600C42">
      <w:pPr>
        <w:pStyle w:val="afff0"/>
        <w:ind w:firstLine="480"/>
        <w:rPr>
          <w:rFonts w:cs="Times New Roman"/>
        </w:rPr>
      </w:pPr>
      <w:r w:rsidRPr="00600C42">
        <w:rPr>
          <w:rFonts w:cs="Times New Roman"/>
        </w:rPr>
        <w:t>《建筑灭火器配置设计规范》（</w:t>
      </w:r>
      <w:r w:rsidRPr="00600C42">
        <w:rPr>
          <w:rFonts w:cs="Times New Roman"/>
        </w:rPr>
        <w:t>GB 50140-2005</w:t>
      </w:r>
      <w:r w:rsidRPr="00600C42">
        <w:rPr>
          <w:rFonts w:cs="Times New Roman"/>
        </w:rPr>
        <w:t>）</w:t>
      </w:r>
    </w:p>
    <w:p w14:paraId="01C351E1"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hint="eastAsia"/>
        </w:rPr>
        <w:t>工业建筑供暖</w:t>
      </w:r>
      <w:r w:rsidRPr="00600C42">
        <w:rPr>
          <w:rFonts w:cs="Times New Roman"/>
        </w:rPr>
        <w:t>通风与空气调节设计规范》</w:t>
      </w:r>
      <w:r w:rsidRPr="00600C42">
        <w:rPr>
          <w:rFonts w:cs="Times New Roman"/>
        </w:rPr>
        <w:t>GB50019-2015</w:t>
      </w:r>
    </w:p>
    <w:p w14:paraId="3D28D77E" w14:textId="77777777" w:rsidR="00600C42" w:rsidRPr="00600C42" w:rsidRDefault="00600C42" w:rsidP="00600C42">
      <w:pPr>
        <w:pStyle w:val="afff0"/>
        <w:ind w:firstLine="480"/>
        <w:rPr>
          <w:rFonts w:cs="Times New Roman"/>
        </w:rPr>
      </w:pPr>
      <w:r w:rsidRPr="00600C42">
        <w:rPr>
          <w:rFonts w:cs="Times New Roman"/>
        </w:rPr>
        <w:t>《变电站总布置设计技术规程》（</w:t>
      </w:r>
      <w:r w:rsidRPr="00600C42">
        <w:rPr>
          <w:rFonts w:cs="Times New Roman"/>
        </w:rPr>
        <w:t>DL/T5056-2007</w:t>
      </w:r>
      <w:r w:rsidRPr="00600C42">
        <w:rPr>
          <w:rFonts w:cs="Times New Roman"/>
        </w:rPr>
        <w:t>）</w:t>
      </w:r>
    </w:p>
    <w:p w14:paraId="62DFDCE6" w14:textId="77777777" w:rsidR="00600C42" w:rsidRPr="00600C42" w:rsidRDefault="00600C42" w:rsidP="00600C42">
      <w:pPr>
        <w:pStyle w:val="3"/>
        <w:rPr>
          <w:color w:val="auto"/>
        </w:rPr>
      </w:pPr>
      <w:r w:rsidRPr="00600C42">
        <w:rPr>
          <w:color w:val="auto"/>
        </w:rPr>
        <w:t>一般设计原则</w:t>
      </w:r>
    </w:p>
    <w:p w14:paraId="412A46D6" w14:textId="77777777" w:rsidR="00600C42" w:rsidRPr="00600C42" w:rsidRDefault="00600C42" w:rsidP="00600C42">
      <w:pPr>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风电场消防设计贯彻</w:t>
      </w:r>
      <w:r w:rsidRPr="00600C42">
        <w:rPr>
          <w:rFonts w:ascii="Times New Roman" w:hAnsi="Times New Roman"/>
          <w:kern w:val="0"/>
          <w:sz w:val="24"/>
          <w:lang w:val="zh-CN"/>
        </w:rPr>
        <w:t>“</w:t>
      </w:r>
      <w:r w:rsidRPr="00600C42">
        <w:rPr>
          <w:rFonts w:ascii="Times New Roman" w:hAnsi="Times New Roman"/>
          <w:kern w:val="0"/>
          <w:sz w:val="24"/>
          <w:lang w:val="zh-CN"/>
        </w:rPr>
        <w:t>预防为主，防消结合</w:t>
      </w:r>
      <w:r w:rsidRPr="00600C42">
        <w:rPr>
          <w:rFonts w:ascii="Times New Roman" w:hAnsi="Times New Roman"/>
          <w:kern w:val="0"/>
          <w:sz w:val="24"/>
          <w:lang w:val="zh-CN"/>
        </w:rPr>
        <w:t>”</w:t>
      </w:r>
      <w:r w:rsidRPr="00600C42">
        <w:rPr>
          <w:rFonts w:ascii="Times New Roman" w:hAnsi="Times New Roman"/>
          <w:kern w:val="0"/>
          <w:sz w:val="24"/>
          <w:lang w:val="zh-CN"/>
        </w:rPr>
        <w:t>方针，针对工程的具体情况，采用先进的防火技术，以保障安全，使用方便、经济合理为宗旨。在工艺设计、材料选用、平面布置中均严格按照各项规程规范设计，采取</w:t>
      </w:r>
      <w:r w:rsidRPr="00600C42">
        <w:rPr>
          <w:rFonts w:ascii="Times New Roman" w:hAnsi="Times New Roman"/>
          <w:kern w:val="0"/>
          <w:sz w:val="24"/>
          <w:lang w:val="zh-CN"/>
        </w:rPr>
        <w:t>“</w:t>
      </w:r>
      <w:r w:rsidRPr="00600C42">
        <w:rPr>
          <w:rFonts w:ascii="Times New Roman" w:hAnsi="Times New Roman"/>
          <w:kern w:val="0"/>
          <w:sz w:val="24"/>
          <w:lang w:val="zh-CN"/>
        </w:rPr>
        <w:t>一防、二断、三灭、四排</w:t>
      </w:r>
      <w:r w:rsidRPr="00600C42">
        <w:rPr>
          <w:rFonts w:ascii="Times New Roman" w:hAnsi="Times New Roman"/>
          <w:kern w:val="0"/>
          <w:sz w:val="24"/>
          <w:lang w:val="zh-CN"/>
        </w:rPr>
        <w:t>”</w:t>
      </w:r>
      <w:r w:rsidRPr="00600C42">
        <w:rPr>
          <w:rFonts w:ascii="Times New Roman" w:hAnsi="Times New Roman"/>
          <w:kern w:val="0"/>
          <w:sz w:val="24"/>
          <w:lang w:val="zh-CN"/>
        </w:rPr>
        <w:t>的综合消防技术措施。</w:t>
      </w:r>
    </w:p>
    <w:p w14:paraId="0DEC4D12" w14:textId="77777777" w:rsidR="00600C42" w:rsidRPr="00600C42" w:rsidRDefault="00600C42" w:rsidP="00600C42">
      <w:pPr>
        <w:pStyle w:val="3"/>
        <w:rPr>
          <w:color w:val="auto"/>
        </w:rPr>
      </w:pPr>
      <w:r w:rsidRPr="00600C42">
        <w:rPr>
          <w:color w:val="auto"/>
        </w:rPr>
        <w:t>机电消防设计原则</w:t>
      </w:r>
    </w:p>
    <w:p w14:paraId="3D557066"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风电场发电设备，送、变、配电设备以及一切用电设备和线路，在运行过程中或带电状态下，由于电气短路、负荷、接触不良、静电和雷电易引起火灾。根据风力发电机自身的特点，机电消防根据不同的对象采取不同的防火技术措施，阻止电气火灾</w:t>
      </w:r>
      <w:r w:rsidRPr="00600C42">
        <w:rPr>
          <w:rFonts w:ascii="Times New Roman" w:hAnsi="Times New Roman"/>
          <w:kern w:val="0"/>
          <w:sz w:val="24"/>
          <w:lang w:val="zh-CN"/>
        </w:rPr>
        <w:lastRenderedPageBreak/>
        <w:t>事故的发生。</w:t>
      </w:r>
    </w:p>
    <w:p w14:paraId="11C5D020" w14:textId="77777777" w:rsidR="00600C42" w:rsidRPr="00600C42" w:rsidRDefault="00600C42" w:rsidP="00600C42">
      <w:pPr>
        <w:pStyle w:val="afff0"/>
        <w:ind w:firstLine="480"/>
        <w:rPr>
          <w:rFonts w:cs="Times New Roman"/>
        </w:rPr>
      </w:pPr>
      <w:r w:rsidRPr="00600C42">
        <w:rPr>
          <w:rFonts w:cs="Times New Roman"/>
          <w:kern w:val="0"/>
        </w:rPr>
        <w:t>电气系统的消防措施：根据《火力发电厂与变电站设计防火规范》、《建筑设计防火规范》、《</w:t>
      </w:r>
      <w:r w:rsidRPr="00600C42">
        <w:rPr>
          <w:rFonts w:cs="Times New Roman"/>
          <w:kern w:val="0"/>
        </w:rPr>
        <w:t>220kV</w:t>
      </w:r>
      <w:r w:rsidRPr="00600C42">
        <w:rPr>
          <w:rFonts w:cs="Times New Roman"/>
          <w:kern w:val="0"/>
        </w:rPr>
        <w:t>～</w:t>
      </w:r>
      <w:r w:rsidRPr="00600C42">
        <w:rPr>
          <w:rFonts w:cs="Times New Roman"/>
          <w:kern w:val="0"/>
        </w:rPr>
        <w:t>750kV</w:t>
      </w:r>
      <w:r w:rsidRPr="00600C42">
        <w:rPr>
          <w:rFonts w:cs="Times New Roman" w:hint="eastAsia"/>
          <w:kern w:val="0"/>
        </w:rPr>
        <w:t>变电站设计技术规程</w:t>
      </w:r>
      <w:r w:rsidRPr="00600C42">
        <w:rPr>
          <w:rFonts w:cs="Times New Roman"/>
          <w:kern w:val="0"/>
        </w:rPr>
        <w:t>》及《高压配电装置设计技术规程》规定设置消防设施，电气设备布置全部满足电气及防火安全距离。</w:t>
      </w:r>
    </w:p>
    <w:p w14:paraId="6CCE11A5" w14:textId="77777777" w:rsidR="00600C42" w:rsidRPr="00600C42" w:rsidRDefault="00600C42" w:rsidP="00600C42">
      <w:pPr>
        <w:pStyle w:val="3"/>
        <w:rPr>
          <w:color w:val="auto"/>
        </w:rPr>
      </w:pPr>
      <w:r w:rsidRPr="00600C42">
        <w:rPr>
          <w:color w:val="auto"/>
        </w:rPr>
        <w:t>风电场消防总体设计方案</w:t>
      </w:r>
    </w:p>
    <w:p w14:paraId="3887E5B9"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1</w:t>
      </w:r>
      <w:r w:rsidRPr="00600C42">
        <w:rPr>
          <w:rFonts w:ascii="Times New Roman" w:hAnsi="Times New Roman"/>
          <w:kern w:val="0"/>
          <w:sz w:val="24"/>
          <w:lang w:val="zh-CN"/>
        </w:rPr>
        <w:t>）风电场消防总体设计原则要保证安全运行的要求。消防是风电场管理工作的一项首要任务，一方面要考虑风电场工程自身的安全；另一方面要考虑风电场工程对周围环境的安全。在总体设计时，应按危险品火灾危险程度分区分类隔离，做到安全运行。</w:t>
      </w:r>
    </w:p>
    <w:p w14:paraId="5084AA92"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2</w:t>
      </w:r>
      <w:r w:rsidRPr="00600C42">
        <w:rPr>
          <w:rFonts w:ascii="Times New Roman" w:hAnsi="Times New Roman"/>
          <w:kern w:val="0"/>
          <w:sz w:val="24"/>
          <w:lang w:val="zh-CN"/>
        </w:rPr>
        <w:t>）风电场消防总体设计满足适用要求，风电场总体设计要遵循适用的原则。所谓适用就是总体设计要满足各种区域的使用要求。风电场内部的建筑物、构筑物以及电气设备之间的防火距离要满足防火设计规范。各种区域尽管功能不一样，在使用上都有一个共同的要求：保证风电场发电机组的正常运行。</w:t>
      </w:r>
    </w:p>
    <w:p w14:paraId="0C907E01"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3</w:t>
      </w:r>
      <w:r w:rsidRPr="00600C42">
        <w:rPr>
          <w:rFonts w:ascii="Times New Roman" w:hAnsi="Times New Roman"/>
          <w:kern w:val="0"/>
          <w:sz w:val="24"/>
          <w:lang w:val="zh-CN"/>
        </w:rPr>
        <w:t>）风电场消防总体设计满足经济性的要求。经济性体现在以下几个方面：总体设计应使布局紧凑，既能保证建筑物、构筑物以及电器之间必要的防火间距，又能节省用地，以减少建设投资；总体设计要有利于各种设施、设备效能的充分发挥，保证各种设施设备的有效利用，提高劳动效率和风电场的经济效益。</w:t>
      </w:r>
    </w:p>
    <w:p w14:paraId="1E3EB379"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p>
    <w:p w14:paraId="6677EAE4" w14:textId="77777777" w:rsidR="00600C42" w:rsidRPr="00600C42" w:rsidRDefault="00600C42" w:rsidP="00600C42">
      <w:pPr>
        <w:pStyle w:val="2"/>
      </w:pPr>
      <w:bookmarkStart w:id="303" w:name="_Toc262152433"/>
      <w:bookmarkStart w:id="304" w:name="_Toc229836105"/>
      <w:bookmarkStart w:id="305" w:name="_Toc409096132"/>
      <w:bookmarkStart w:id="306" w:name="_Toc503109113"/>
      <w:bookmarkStart w:id="307" w:name="_Toc268478725"/>
      <w:bookmarkStart w:id="308" w:name="_Toc224436219"/>
      <w:bookmarkStart w:id="309" w:name="_Toc320805904"/>
      <w:bookmarkStart w:id="310" w:name="_Toc353294289"/>
      <w:bookmarkStart w:id="311" w:name="_Toc353301290"/>
      <w:bookmarkStart w:id="312" w:name="_Toc77997636"/>
      <w:r w:rsidRPr="00600C42">
        <w:t>工程消防设计</w:t>
      </w:r>
      <w:bookmarkEnd w:id="303"/>
      <w:bookmarkEnd w:id="304"/>
      <w:bookmarkEnd w:id="305"/>
      <w:bookmarkEnd w:id="306"/>
      <w:bookmarkEnd w:id="307"/>
      <w:bookmarkEnd w:id="308"/>
      <w:bookmarkEnd w:id="309"/>
      <w:bookmarkEnd w:id="310"/>
      <w:bookmarkEnd w:id="311"/>
      <w:bookmarkEnd w:id="312"/>
    </w:p>
    <w:p w14:paraId="217B270A" w14:textId="77777777" w:rsidR="00600C42" w:rsidRPr="00600C42" w:rsidRDefault="00600C42" w:rsidP="00600C42">
      <w:pPr>
        <w:pStyle w:val="3"/>
        <w:rPr>
          <w:color w:val="auto"/>
        </w:rPr>
      </w:pPr>
      <w:r w:rsidRPr="00600C42">
        <w:rPr>
          <w:color w:val="auto"/>
        </w:rPr>
        <w:t>建（构）筑物消防</w:t>
      </w:r>
    </w:p>
    <w:p w14:paraId="54F19CE5" w14:textId="77777777" w:rsidR="00600C42" w:rsidRPr="00600C42" w:rsidRDefault="00600C42" w:rsidP="00600C42">
      <w:pPr>
        <w:pStyle w:val="afff0"/>
        <w:ind w:firstLine="480"/>
      </w:pPr>
      <w:r w:rsidRPr="00600C42">
        <w:rPr>
          <w:rFonts w:hint="eastAsia"/>
        </w:rPr>
        <w:t>综合楼</w:t>
      </w:r>
      <w:r w:rsidRPr="00600C42">
        <w:t>和辅助用房火灾危险性为戊类，配电楼和</w:t>
      </w:r>
      <w:r w:rsidRPr="00600C42">
        <w:rPr>
          <w:rFonts w:hint="eastAsia"/>
        </w:rPr>
        <w:t>SVG</w:t>
      </w:r>
      <w:r w:rsidRPr="00600C42">
        <w:rPr>
          <w:rFonts w:hint="eastAsia"/>
        </w:rPr>
        <w:t>室</w:t>
      </w:r>
      <w:r w:rsidRPr="00600C42">
        <w:t>火灾危险性为丁类，耐火等级不低于二级</w:t>
      </w:r>
      <w:r w:rsidRPr="00600C42">
        <w:rPr>
          <w:rFonts w:hint="eastAsia"/>
        </w:rPr>
        <w:t>。</w:t>
      </w:r>
      <w:r w:rsidRPr="00600C42">
        <w:t>各个</w:t>
      </w:r>
      <w:r w:rsidRPr="00600C42">
        <w:rPr>
          <w:rFonts w:hint="eastAsia"/>
        </w:rPr>
        <w:t>建构筑物的墙</w:t>
      </w:r>
      <w:r w:rsidRPr="00600C42">
        <w:t>、</w:t>
      </w:r>
      <w:r w:rsidRPr="00600C42">
        <w:rPr>
          <w:rFonts w:hint="eastAsia"/>
        </w:rPr>
        <w:t>梁</w:t>
      </w:r>
      <w:r w:rsidRPr="00600C42">
        <w:t>、柱、楼板</w:t>
      </w:r>
      <w:r w:rsidRPr="00600C42">
        <w:rPr>
          <w:rFonts w:hint="eastAsia"/>
        </w:rPr>
        <w:t>等建筑</w:t>
      </w:r>
      <w:r w:rsidRPr="00600C42">
        <w:t>构件的燃烧性能均满足规范要求。</w:t>
      </w:r>
      <w:r w:rsidRPr="00600C42">
        <w:rPr>
          <w:rFonts w:hint="eastAsia"/>
        </w:rPr>
        <w:t>各个建筑</w:t>
      </w:r>
      <w:r w:rsidRPr="00600C42">
        <w:t>每层均按一个防火分区设计，</w:t>
      </w:r>
      <w:r w:rsidRPr="00600C42">
        <w:rPr>
          <w:rFonts w:hint="eastAsia"/>
        </w:rPr>
        <w:t>室内疏散走道</w:t>
      </w:r>
      <w:r w:rsidRPr="00600C42">
        <w:t>宽度、安全疏散距离</w:t>
      </w:r>
      <w:r w:rsidRPr="00600C42">
        <w:rPr>
          <w:rFonts w:hint="eastAsia"/>
        </w:rPr>
        <w:t>均</w:t>
      </w:r>
      <w:r w:rsidRPr="00600C42">
        <w:t>满足规范要求。</w:t>
      </w:r>
    </w:p>
    <w:p w14:paraId="541CE1AB" w14:textId="77777777" w:rsidR="00600C42" w:rsidRPr="00600C42" w:rsidRDefault="00600C42" w:rsidP="00600C42">
      <w:pPr>
        <w:pStyle w:val="afff0"/>
        <w:ind w:firstLine="480"/>
      </w:pPr>
      <w:r w:rsidRPr="00600C42">
        <w:rPr>
          <w:rFonts w:hint="eastAsia"/>
        </w:rPr>
        <w:t>建筑内部装修</w:t>
      </w:r>
      <w:r w:rsidRPr="00600C42">
        <w:t>及外部保温材料选用</w:t>
      </w:r>
      <w:r w:rsidRPr="00600C42">
        <w:rPr>
          <w:rFonts w:hint="eastAsia"/>
        </w:rPr>
        <w:t>A</w:t>
      </w:r>
      <w:r w:rsidRPr="00600C42">
        <w:rPr>
          <w:rFonts w:hint="eastAsia"/>
        </w:rPr>
        <w:t>级防火材料</w:t>
      </w:r>
      <w:r w:rsidRPr="00600C42">
        <w:t>。</w:t>
      </w:r>
    </w:p>
    <w:p w14:paraId="730A4D36" w14:textId="77777777" w:rsidR="00600C42" w:rsidRPr="00600C42" w:rsidRDefault="00600C42" w:rsidP="00600C42">
      <w:pPr>
        <w:pStyle w:val="afff0"/>
        <w:ind w:firstLine="480"/>
        <w:rPr>
          <w:rFonts w:cs="Times New Roman"/>
          <w:kern w:val="0"/>
        </w:rPr>
      </w:pPr>
      <w:r w:rsidRPr="00600C42">
        <w:rPr>
          <w:rFonts w:cs="Times New Roman"/>
          <w:kern w:val="0"/>
        </w:rPr>
        <w:t>升压站内主要交通通道净宽均不小于</w:t>
      </w:r>
      <w:r w:rsidRPr="00600C42">
        <w:rPr>
          <w:rFonts w:cs="Times New Roman"/>
          <w:kern w:val="0"/>
        </w:rPr>
        <w:t>4.0m</w:t>
      </w:r>
      <w:r w:rsidRPr="00600C42">
        <w:rPr>
          <w:rFonts w:cs="Times New Roman"/>
          <w:kern w:val="0"/>
        </w:rPr>
        <w:t>，进站道路宽均为</w:t>
      </w:r>
      <w:r w:rsidRPr="00600C42">
        <w:rPr>
          <w:rFonts w:cs="Times New Roman"/>
          <w:kern w:val="0"/>
        </w:rPr>
        <w:t>5.0m</w:t>
      </w:r>
      <w:r w:rsidRPr="00600C42">
        <w:rPr>
          <w:rFonts w:cs="Times New Roman"/>
          <w:kern w:val="0"/>
        </w:rPr>
        <w:t>，满足消防车道及电气设备运输的要求。升压站内主要箱体均有直通外部的安全通道，升压站内形成环闭消防通道，满足消防要求。</w:t>
      </w:r>
    </w:p>
    <w:p w14:paraId="6D4106A0" w14:textId="77777777" w:rsidR="00600C42" w:rsidRPr="00600C42" w:rsidRDefault="00600C42" w:rsidP="00600C42">
      <w:pPr>
        <w:pStyle w:val="3"/>
        <w:rPr>
          <w:color w:val="auto"/>
        </w:rPr>
      </w:pPr>
      <w:r w:rsidRPr="00600C42">
        <w:rPr>
          <w:color w:val="auto"/>
        </w:rPr>
        <w:lastRenderedPageBreak/>
        <w:t>主要场所及主要机电设备消防设计</w:t>
      </w:r>
    </w:p>
    <w:p w14:paraId="72A82B9F" w14:textId="77777777" w:rsidR="00600C42" w:rsidRPr="00600C42" w:rsidRDefault="00600C42" w:rsidP="00600C42">
      <w:pPr>
        <w:pStyle w:val="afff0"/>
        <w:ind w:firstLine="480"/>
        <w:rPr>
          <w:rFonts w:cs="Times New Roman"/>
          <w:kern w:val="0"/>
        </w:rPr>
      </w:pPr>
      <w:r w:rsidRPr="00600C42">
        <w:rPr>
          <w:rFonts w:cs="Times New Roman"/>
          <w:kern w:val="0"/>
        </w:rPr>
        <w:t>（</w:t>
      </w:r>
      <w:r w:rsidRPr="00600C42">
        <w:rPr>
          <w:rFonts w:cs="Times New Roman"/>
          <w:kern w:val="0"/>
        </w:rPr>
        <w:t>1</w:t>
      </w:r>
      <w:r w:rsidRPr="00600C42">
        <w:rPr>
          <w:rFonts w:cs="Times New Roman"/>
          <w:kern w:val="0"/>
        </w:rPr>
        <w:t>）电缆防火：电缆以直埋线路为主，无需考虑电缆防火，电缆沟内做好防火封堵。</w:t>
      </w:r>
    </w:p>
    <w:p w14:paraId="389E6A93" w14:textId="77777777" w:rsidR="00600C42" w:rsidRPr="00600C42" w:rsidRDefault="00600C42" w:rsidP="00600C42">
      <w:pPr>
        <w:spacing w:line="360" w:lineRule="auto"/>
        <w:ind w:firstLineChars="177" w:firstLine="425"/>
        <w:rPr>
          <w:rFonts w:ascii="Times New Roman" w:hAnsi="Times New Roman"/>
          <w:kern w:val="0"/>
          <w:sz w:val="24"/>
          <w:szCs w:val="28"/>
        </w:rPr>
      </w:pPr>
      <w:r w:rsidRPr="00600C42">
        <w:rPr>
          <w:rFonts w:ascii="Times New Roman" w:hAnsi="Times New Roman"/>
          <w:kern w:val="0"/>
          <w:sz w:val="24"/>
          <w:szCs w:val="28"/>
        </w:rPr>
        <w:t>（</w:t>
      </w:r>
      <w:r w:rsidRPr="00600C42">
        <w:rPr>
          <w:rFonts w:ascii="Times New Roman" w:hAnsi="Times New Roman"/>
          <w:kern w:val="0"/>
          <w:sz w:val="24"/>
          <w:szCs w:val="28"/>
        </w:rPr>
        <w:t>2</w:t>
      </w:r>
      <w:r w:rsidRPr="00600C42">
        <w:rPr>
          <w:rFonts w:ascii="Times New Roman" w:hAnsi="Times New Roman"/>
          <w:kern w:val="0"/>
          <w:sz w:val="24"/>
          <w:szCs w:val="28"/>
        </w:rPr>
        <w:t>）风机设备消防：风电场内由于各台风电机组分散于野外，风机的间距在</w:t>
      </w:r>
      <w:r w:rsidRPr="00600C42">
        <w:rPr>
          <w:rFonts w:ascii="Times New Roman" w:hAnsi="Times New Roman"/>
          <w:kern w:val="0"/>
          <w:sz w:val="24"/>
          <w:szCs w:val="28"/>
        </w:rPr>
        <w:t>500m~600m</w:t>
      </w:r>
      <w:r w:rsidRPr="00600C42">
        <w:rPr>
          <w:rFonts w:ascii="Times New Roman" w:hAnsi="Times New Roman"/>
          <w:kern w:val="0"/>
          <w:sz w:val="24"/>
          <w:szCs w:val="28"/>
        </w:rPr>
        <w:t>之间。除塔架底部边配置的箱变外，无其他设施，结合风电机组的机舱大部分位于</w:t>
      </w:r>
      <w:r w:rsidRPr="00600C42">
        <w:rPr>
          <w:rFonts w:ascii="Times New Roman" w:hAnsi="Times New Roman" w:hint="eastAsia"/>
          <w:kern w:val="0"/>
          <w:sz w:val="24"/>
          <w:szCs w:val="28"/>
        </w:rPr>
        <w:t>9</w:t>
      </w:r>
      <w:r w:rsidRPr="00600C42">
        <w:rPr>
          <w:rFonts w:ascii="Times New Roman" w:hAnsi="Times New Roman"/>
          <w:kern w:val="0"/>
          <w:sz w:val="24"/>
          <w:szCs w:val="28"/>
        </w:rPr>
        <w:t>0m</w:t>
      </w:r>
      <w:r w:rsidRPr="00600C42">
        <w:rPr>
          <w:rFonts w:ascii="Times New Roman" w:hAnsi="Times New Roman"/>
          <w:kern w:val="0"/>
          <w:sz w:val="24"/>
          <w:szCs w:val="28"/>
        </w:rPr>
        <w:t>左右的高度的特点，由项目公司配置相应的具有高云梯的消防设备不太现实，可考虑在风机电机机舱内设置气体灭火系统。在电机机舱内放置气体钢瓶装置，细小的柔性探火管布置于箱体内部并与气体钢瓶连接。一旦出现火源，离火源近处的探火管受热软化并爆破，即可喷射气体灭火介质达到自动探火灭火、保护电机的目的，同时利用社会专业力量的消防设备进行灭火工作。</w:t>
      </w:r>
    </w:p>
    <w:p w14:paraId="306B4DF7" w14:textId="77777777" w:rsidR="00600C42" w:rsidRPr="00600C42" w:rsidRDefault="00600C42" w:rsidP="00600C42">
      <w:pPr>
        <w:spacing w:line="360" w:lineRule="auto"/>
        <w:ind w:firstLineChars="177" w:firstLine="425"/>
        <w:rPr>
          <w:rFonts w:ascii="Times New Roman" w:hAnsi="Times New Roman"/>
          <w:kern w:val="0"/>
          <w:sz w:val="24"/>
          <w:szCs w:val="28"/>
        </w:rPr>
      </w:pPr>
      <w:r w:rsidRPr="00600C42">
        <w:rPr>
          <w:rFonts w:ascii="Times New Roman" w:hAnsi="Times New Roman"/>
          <w:kern w:val="0"/>
          <w:sz w:val="24"/>
          <w:szCs w:val="28"/>
        </w:rPr>
        <w:t>（</w:t>
      </w:r>
      <w:r w:rsidRPr="00600C42">
        <w:rPr>
          <w:rFonts w:ascii="Times New Roman" w:hAnsi="Times New Roman"/>
          <w:kern w:val="0"/>
          <w:sz w:val="24"/>
          <w:szCs w:val="28"/>
        </w:rPr>
        <w:t>3</w:t>
      </w:r>
      <w:r w:rsidRPr="00600C42">
        <w:rPr>
          <w:rFonts w:ascii="Times New Roman" w:hAnsi="Times New Roman"/>
          <w:kern w:val="0"/>
          <w:sz w:val="24"/>
          <w:szCs w:val="28"/>
        </w:rPr>
        <w:t>）主变压器防火设计</w:t>
      </w:r>
    </w:p>
    <w:p w14:paraId="1F9AB7ED" w14:textId="77777777" w:rsidR="00600C42" w:rsidRPr="00600C42" w:rsidRDefault="00600C42" w:rsidP="00600C42">
      <w:pPr>
        <w:spacing w:line="360" w:lineRule="auto"/>
        <w:ind w:firstLineChars="177" w:firstLine="425"/>
        <w:rPr>
          <w:rFonts w:ascii="Times New Roman" w:hAnsi="Times New Roman"/>
          <w:kern w:val="0"/>
          <w:sz w:val="24"/>
          <w:szCs w:val="28"/>
        </w:rPr>
      </w:pPr>
      <w:r w:rsidRPr="00600C42">
        <w:rPr>
          <w:rFonts w:ascii="Times New Roman" w:hAnsi="Times New Roman"/>
          <w:kern w:val="0"/>
          <w:sz w:val="24"/>
          <w:szCs w:val="28"/>
        </w:rPr>
        <w:t>1</w:t>
      </w:r>
      <w:r w:rsidRPr="00600C42">
        <w:rPr>
          <w:rFonts w:ascii="Times New Roman" w:hAnsi="Times New Roman"/>
          <w:kern w:val="0"/>
          <w:sz w:val="24"/>
          <w:szCs w:val="28"/>
        </w:rPr>
        <w:t>）主变压器在安装后必须进行检查，清除焊渣、铜丝、油泥等杂物，主变压器保护装置必须完善可靠。</w:t>
      </w:r>
    </w:p>
    <w:p w14:paraId="0D8EC59C" w14:textId="77777777" w:rsidR="00600C42" w:rsidRPr="00600C42" w:rsidRDefault="00600C42" w:rsidP="00600C42">
      <w:pPr>
        <w:pStyle w:val="afff0"/>
        <w:ind w:firstLine="480"/>
      </w:pPr>
      <w:r w:rsidRPr="00600C42">
        <w:t>2</w:t>
      </w:r>
      <w:r w:rsidRPr="00600C42">
        <w:t>）</w:t>
      </w:r>
      <w:r w:rsidRPr="00600C42">
        <w:rPr>
          <w:rFonts w:hint="eastAsia"/>
        </w:rPr>
        <w:t>户外</w:t>
      </w:r>
      <w:r w:rsidRPr="00600C42">
        <w:t>变压器</w:t>
      </w:r>
      <w:r w:rsidRPr="00600C42">
        <w:rPr>
          <w:rFonts w:hint="eastAsia"/>
        </w:rPr>
        <w:t>之间</w:t>
      </w:r>
      <w:r w:rsidRPr="00600C42">
        <w:t>的防火间距</w:t>
      </w:r>
      <w:r w:rsidRPr="00600C42">
        <w:rPr>
          <w:rFonts w:hint="eastAsia"/>
        </w:rPr>
        <w:t>按</w:t>
      </w:r>
      <w:r w:rsidRPr="00600C42">
        <w:t>10m</w:t>
      </w:r>
      <w:r w:rsidRPr="00600C42">
        <w:rPr>
          <w:rFonts w:hint="eastAsia"/>
        </w:rPr>
        <w:t>考虑</w:t>
      </w:r>
      <w:r w:rsidRPr="00600C42">
        <w:t>。若防火间距小于</w:t>
      </w:r>
      <w:r w:rsidRPr="00600C42">
        <w:t>10m</w:t>
      </w:r>
      <w:r w:rsidRPr="00600C42">
        <w:t>，</w:t>
      </w:r>
      <w:r w:rsidRPr="00600C42">
        <w:rPr>
          <w:rFonts w:hint="eastAsia"/>
        </w:rPr>
        <w:t>应设置防火墙</w:t>
      </w:r>
      <w:r w:rsidRPr="00600C42">
        <w:t>。</w:t>
      </w:r>
      <w:r w:rsidRPr="00600C42">
        <w:rPr>
          <w:rFonts w:hint="eastAsia"/>
        </w:rPr>
        <w:t>防火墙应在设备总高加</w:t>
      </w:r>
      <w:r w:rsidRPr="00600C42">
        <w:rPr>
          <w:rFonts w:hint="eastAsia"/>
        </w:rPr>
        <w:t>1m</w:t>
      </w:r>
      <w:r w:rsidRPr="00600C42">
        <w:rPr>
          <w:rFonts w:hint="eastAsia"/>
        </w:rPr>
        <w:t>及两侧各</w:t>
      </w:r>
      <w:r w:rsidRPr="00600C42">
        <w:rPr>
          <w:rFonts w:hint="eastAsia"/>
        </w:rPr>
        <w:t>1m</w:t>
      </w:r>
      <w:r w:rsidRPr="00600C42">
        <w:rPr>
          <w:rFonts w:hint="eastAsia"/>
        </w:rPr>
        <w:t>的范围内不设门窗不开孔洞）</w:t>
      </w:r>
    </w:p>
    <w:p w14:paraId="393FA23A" w14:textId="77777777" w:rsidR="00600C42" w:rsidRPr="00600C42" w:rsidRDefault="00600C42" w:rsidP="00600C42">
      <w:pPr>
        <w:pStyle w:val="afff0"/>
        <w:ind w:firstLine="480"/>
      </w:pPr>
      <w:r w:rsidRPr="00600C42">
        <w:t>3</w:t>
      </w:r>
      <w:r w:rsidRPr="00600C42">
        <w:t>）</w:t>
      </w:r>
      <w:r w:rsidRPr="00600C42">
        <w:rPr>
          <w:rFonts w:hint="eastAsia"/>
        </w:rPr>
        <w:t>主</w:t>
      </w:r>
      <w:r w:rsidRPr="00600C42">
        <w:t>变压器</w:t>
      </w:r>
      <w:r w:rsidRPr="00600C42">
        <w:rPr>
          <w:rFonts w:hint="eastAsia"/>
        </w:rPr>
        <w:t>下设</w:t>
      </w:r>
      <w:r w:rsidRPr="00600C42">
        <w:t>2</w:t>
      </w:r>
      <w:r w:rsidRPr="00600C42">
        <w:rPr>
          <w:rFonts w:hint="eastAsia"/>
        </w:rPr>
        <w:t>0</w:t>
      </w:r>
      <w:r w:rsidRPr="00600C42">
        <w:t>%</w:t>
      </w:r>
      <w:r w:rsidRPr="00600C42">
        <w:t>油量的贮油坑</w:t>
      </w:r>
      <w:r w:rsidRPr="00600C42">
        <w:rPr>
          <w:rFonts w:hint="eastAsia"/>
        </w:rPr>
        <w:t>。</w:t>
      </w:r>
      <w:r w:rsidRPr="00600C42">
        <w:t>贮油坑四周设有挡油坎，</w:t>
      </w:r>
      <w:r w:rsidRPr="00600C42">
        <w:rPr>
          <w:rFonts w:hint="eastAsia"/>
        </w:rPr>
        <w:t>高出地面</w:t>
      </w:r>
      <w:r w:rsidRPr="00600C42">
        <w:rPr>
          <w:rFonts w:hint="eastAsia"/>
        </w:rPr>
        <w:t>100</w:t>
      </w:r>
      <w:r w:rsidRPr="00600C42">
        <w:t>mm</w:t>
      </w:r>
      <w:r w:rsidRPr="00600C42">
        <w:rPr>
          <w:rFonts w:hint="eastAsia"/>
        </w:rPr>
        <w:t>，</w:t>
      </w:r>
      <w:r w:rsidRPr="00600C42">
        <w:t>坑内铺设厚度为</w:t>
      </w:r>
      <w:r w:rsidRPr="00600C42">
        <w:rPr>
          <w:rFonts w:hint="eastAsia"/>
        </w:rPr>
        <w:t>250</w:t>
      </w:r>
      <w:r w:rsidRPr="00600C42">
        <w:t>mm</w:t>
      </w:r>
      <w:r w:rsidRPr="00600C42">
        <w:t>厚卵石，粒径</w:t>
      </w:r>
      <w:r w:rsidRPr="00600C42">
        <w:rPr>
          <w:rFonts w:hint="eastAsia"/>
        </w:rPr>
        <w:t>50</w:t>
      </w:r>
      <w:r w:rsidRPr="00600C42">
        <w:t>~80mm</w:t>
      </w:r>
      <w:r w:rsidRPr="00600C42">
        <w:t>。</w:t>
      </w:r>
      <w:r w:rsidRPr="00600C42">
        <w:rPr>
          <w:rFonts w:hint="eastAsia"/>
        </w:rPr>
        <w:t>主变</w:t>
      </w:r>
      <w:r w:rsidRPr="00600C42">
        <w:t>附近设置</w:t>
      </w:r>
      <w:r w:rsidRPr="00600C42">
        <w:t>10</w:t>
      </w:r>
      <w:r w:rsidRPr="00600C42">
        <w:rPr>
          <w:rFonts w:hint="eastAsia"/>
        </w:rPr>
        <w:t>0</w:t>
      </w:r>
      <w:r w:rsidRPr="00600C42">
        <w:t>%</w:t>
      </w:r>
      <w:r w:rsidRPr="00600C42">
        <w:t>油量</w:t>
      </w:r>
      <w:r w:rsidRPr="00600C42">
        <w:rPr>
          <w:rFonts w:hint="eastAsia"/>
        </w:rPr>
        <w:t>的</w:t>
      </w:r>
      <w:r w:rsidRPr="00600C42">
        <w:t>全厂总事故油池。</w:t>
      </w:r>
    </w:p>
    <w:p w14:paraId="593F5985" w14:textId="77777777" w:rsidR="00600C42" w:rsidRPr="00600C42" w:rsidRDefault="00600C42" w:rsidP="00600C42">
      <w:pPr>
        <w:pStyle w:val="afff0"/>
        <w:ind w:firstLine="480"/>
      </w:pPr>
      <w:r w:rsidRPr="00600C42">
        <w:t>4</w:t>
      </w:r>
      <w:r w:rsidRPr="00600C42">
        <w:t>）</w:t>
      </w:r>
      <w:r w:rsidRPr="00600C42">
        <w:rPr>
          <w:rFonts w:hint="eastAsia"/>
        </w:rPr>
        <w:t>本工程</w:t>
      </w:r>
      <w:r w:rsidRPr="00600C42">
        <w:t>变压器</w:t>
      </w:r>
      <w:r w:rsidRPr="00600C42">
        <w:rPr>
          <w:rFonts w:hint="eastAsia"/>
        </w:rPr>
        <w:t>容量小于</w:t>
      </w:r>
      <w:r w:rsidRPr="00600C42">
        <w:rPr>
          <w:rFonts w:hint="eastAsia"/>
        </w:rPr>
        <w:t>125MW</w:t>
      </w:r>
      <w:r w:rsidRPr="00600C42">
        <w:rPr>
          <w:rFonts w:hint="eastAsia"/>
        </w:rPr>
        <w:t>，根据规范要求</w:t>
      </w:r>
      <w:r w:rsidRPr="00600C42">
        <w:t>，在</w:t>
      </w:r>
      <w:r w:rsidRPr="00600C42">
        <w:rPr>
          <w:rFonts w:hint="eastAsia"/>
        </w:rPr>
        <w:t>主变</w:t>
      </w:r>
      <w:r w:rsidRPr="00600C42">
        <w:t>旁边放置装备可靠的专用</w:t>
      </w:r>
      <w:r w:rsidRPr="00600C42">
        <w:rPr>
          <w:rFonts w:hint="eastAsia"/>
        </w:rPr>
        <w:t>推车式</w:t>
      </w:r>
      <w:r w:rsidRPr="00600C42">
        <w:t>磷酸铵盐灭火器及</w:t>
      </w:r>
      <w:r w:rsidRPr="00600C42">
        <w:rPr>
          <w:rFonts w:hint="eastAsia"/>
        </w:rPr>
        <w:t>消防沙箱</w:t>
      </w:r>
      <w:r w:rsidRPr="00600C42">
        <w:t>等固定灭火装置。</w:t>
      </w:r>
    </w:p>
    <w:p w14:paraId="6E5A23F9" w14:textId="77777777" w:rsidR="00600C42" w:rsidRPr="00600C42" w:rsidRDefault="00600C42" w:rsidP="00600C42">
      <w:pPr>
        <w:pStyle w:val="3"/>
        <w:rPr>
          <w:color w:val="auto"/>
        </w:rPr>
      </w:pPr>
      <w:r w:rsidRPr="00600C42">
        <w:rPr>
          <w:color w:val="auto"/>
        </w:rPr>
        <w:t>消防给水及灭火设施设计</w:t>
      </w:r>
    </w:p>
    <w:p w14:paraId="1322ED70" w14:textId="77777777" w:rsidR="00600C42" w:rsidRPr="00600C42" w:rsidRDefault="00600C42" w:rsidP="00600C42">
      <w:pPr>
        <w:pStyle w:val="affff2"/>
        <w:numPr>
          <w:ilvl w:val="0"/>
          <w:numId w:val="26"/>
        </w:numPr>
        <w:spacing w:line="360" w:lineRule="auto"/>
        <w:ind w:firstLineChars="0"/>
        <w:rPr>
          <w:rFonts w:ascii="Times New Roman" w:hAnsi="Times New Roman"/>
          <w:sz w:val="24"/>
        </w:rPr>
      </w:pPr>
      <w:r w:rsidRPr="00600C42">
        <w:rPr>
          <w:rFonts w:ascii="Times New Roman" w:hAnsi="Times New Roman"/>
          <w:sz w:val="24"/>
        </w:rPr>
        <w:t>消防水源及系统布置</w:t>
      </w:r>
    </w:p>
    <w:p w14:paraId="3DFB9D68" w14:textId="77777777" w:rsidR="00600C42" w:rsidRPr="00600C42" w:rsidRDefault="00600C42" w:rsidP="00600C42">
      <w:pPr>
        <w:pStyle w:val="afff0"/>
        <w:ind w:firstLine="480"/>
      </w:pPr>
      <w:r w:rsidRPr="00600C42">
        <w:rPr>
          <w:rFonts w:hint="eastAsia"/>
        </w:rPr>
        <w:t>升压站内重要</w:t>
      </w:r>
      <w:r w:rsidRPr="00600C42">
        <w:t>的</w:t>
      </w:r>
      <w:r w:rsidRPr="00600C42">
        <w:rPr>
          <w:rFonts w:hint="eastAsia"/>
        </w:rPr>
        <w:t>建构筑物</w:t>
      </w:r>
      <w:r w:rsidRPr="00600C42">
        <w:t>主要包括</w:t>
      </w:r>
      <w:r w:rsidRPr="00600C42">
        <w:rPr>
          <w:rFonts w:hint="eastAsia"/>
        </w:rPr>
        <w:t>综合楼、</w:t>
      </w:r>
      <w:r w:rsidRPr="00600C42">
        <w:t>主变</w:t>
      </w:r>
      <w:r w:rsidRPr="00600C42">
        <w:rPr>
          <w:rFonts w:hint="eastAsia"/>
        </w:rPr>
        <w:t>，</w:t>
      </w:r>
      <w:r w:rsidRPr="00600C42">
        <w:t>根据《</w:t>
      </w:r>
      <w:r w:rsidRPr="00600C42">
        <w:rPr>
          <w:rFonts w:hint="eastAsia"/>
        </w:rPr>
        <w:t>建筑设计防火规范</w:t>
      </w:r>
      <w:r w:rsidRPr="00600C42">
        <w:t>》</w:t>
      </w:r>
      <w:r w:rsidRPr="00600C42">
        <w:rPr>
          <w:rFonts w:hint="eastAsia"/>
        </w:rPr>
        <w:t>、</w:t>
      </w:r>
      <w:r w:rsidRPr="00600C42">
        <w:t>《</w:t>
      </w:r>
      <w:r w:rsidRPr="00600C42">
        <w:rPr>
          <w:rFonts w:hint="eastAsia"/>
        </w:rPr>
        <w:t>消防给水及</w:t>
      </w:r>
      <w:r w:rsidRPr="00600C42">
        <w:t>消火栓系统技术规范》</w:t>
      </w:r>
      <w:r w:rsidRPr="00600C42">
        <w:rPr>
          <w:rFonts w:hint="eastAsia"/>
        </w:rPr>
        <w:t>的要求，本工程</w:t>
      </w:r>
      <w:r w:rsidRPr="00600C42">
        <w:t>设</w:t>
      </w:r>
      <w:r w:rsidRPr="00600C42">
        <w:rPr>
          <w:rFonts w:hint="eastAsia"/>
        </w:rPr>
        <w:t>室外</w:t>
      </w:r>
      <w:r w:rsidRPr="00600C42">
        <w:t>消火栓灭火系统</w:t>
      </w:r>
      <w:r w:rsidRPr="00600C42">
        <w:rPr>
          <w:rFonts w:hint="eastAsia"/>
        </w:rPr>
        <w:t>，消防水源拟采用深井水</w:t>
      </w:r>
      <w:r w:rsidRPr="00600C42">
        <w:t>，并经深井泵提升后储存在消防水</w:t>
      </w:r>
      <w:r w:rsidRPr="00600C42">
        <w:rPr>
          <w:rFonts w:hint="eastAsia"/>
        </w:rPr>
        <w:t>池内。</w:t>
      </w:r>
    </w:p>
    <w:p w14:paraId="78D26FB3" w14:textId="77777777" w:rsidR="00600C42" w:rsidRPr="00600C42" w:rsidRDefault="00600C42" w:rsidP="00600C42">
      <w:pPr>
        <w:pStyle w:val="afff0"/>
        <w:ind w:firstLine="480"/>
      </w:pPr>
      <w:r w:rsidRPr="00600C42">
        <w:rPr>
          <w:rFonts w:hint="eastAsia"/>
        </w:rPr>
        <w:t>消防给水</w:t>
      </w:r>
      <w:r w:rsidRPr="00600C42">
        <w:t>系统</w:t>
      </w:r>
      <w:r w:rsidRPr="00600C42">
        <w:rPr>
          <w:rFonts w:hint="eastAsia"/>
        </w:rPr>
        <w:t>按消防</w:t>
      </w:r>
      <w:r w:rsidRPr="00600C42">
        <w:t>用水量</w:t>
      </w:r>
      <w:r w:rsidRPr="00600C42">
        <w:rPr>
          <w:rFonts w:hint="eastAsia"/>
        </w:rPr>
        <w:t>按储能集装箱</w:t>
      </w:r>
      <w:r w:rsidRPr="00600C42">
        <w:t>考虑设计，</w:t>
      </w:r>
      <w:r w:rsidRPr="00600C42">
        <w:rPr>
          <w:rFonts w:hint="eastAsia"/>
        </w:rPr>
        <w:t>室外消火栓</w:t>
      </w:r>
      <w:r w:rsidRPr="00600C42">
        <w:t>用水量</w:t>
      </w:r>
      <w:r w:rsidRPr="00600C42">
        <w:t>2</w:t>
      </w:r>
      <w:r w:rsidRPr="00600C42">
        <w:rPr>
          <w:rFonts w:hint="eastAsia"/>
        </w:rPr>
        <w:t>0L/S</w:t>
      </w:r>
      <w:r w:rsidRPr="00600C42">
        <w:rPr>
          <w:rFonts w:hint="eastAsia"/>
        </w:rPr>
        <w:t>，</w:t>
      </w:r>
      <w:r w:rsidRPr="00600C42">
        <w:t>火灾延续时间</w:t>
      </w:r>
      <w:r w:rsidRPr="00600C42">
        <w:rPr>
          <w:rFonts w:hint="eastAsia"/>
        </w:rPr>
        <w:t>3</w:t>
      </w:r>
      <w:r w:rsidRPr="00600C42">
        <w:t>h</w:t>
      </w:r>
      <w:r w:rsidRPr="00600C42">
        <w:t>，最大一次消防用水量</w:t>
      </w:r>
      <w:r w:rsidRPr="00600C42">
        <w:t>216m3</w:t>
      </w:r>
      <w:r w:rsidRPr="00600C42">
        <w:rPr>
          <w:rFonts w:hint="eastAsia"/>
        </w:rPr>
        <w:t>。辅助用房地下一层</w:t>
      </w:r>
      <w:r w:rsidRPr="00600C42">
        <w:t>设一座</w:t>
      </w:r>
      <w:r w:rsidRPr="00600C42">
        <w:rPr>
          <w:rFonts w:hint="eastAsia"/>
        </w:rPr>
        <w:t>钢筋混凝土消防水池</w:t>
      </w:r>
      <w:r w:rsidRPr="00600C42">
        <w:t>，有效容积满足最大一次消防用水量。</w:t>
      </w:r>
      <w:r w:rsidRPr="00600C42">
        <w:rPr>
          <w:rFonts w:hint="eastAsia"/>
        </w:rPr>
        <w:t>消防水池</w:t>
      </w:r>
      <w:r w:rsidRPr="00600C42">
        <w:t>设消防车取水口。</w:t>
      </w:r>
    </w:p>
    <w:p w14:paraId="3C142CD3" w14:textId="77777777" w:rsidR="00600C42" w:rsidRPr="00600C42" w:rsidRDefault="00600C42" w:rsidP="00600C42">
      <w:pPr>
        <w:pStyle w:val="afff0"/>
        <w:ind w:firstLine="480"/>
      </w:pPr>
      <w:r w:rsidRPr="00600C42">
        <w:rPr>
          <w:rFonts w:hint="eastAsia"/>
        </w:rPr>
        <w:t>消防给水系统采用独立</w:t>
      </w:r>
      <w:r w:rsidRPr="00600C42">
        <w:t>的稳高压消防给水系统</w:t>
      </w:r>
      <w:r w:rsidRPr="00600C42">
        <w:rPr>
          <w:rFonts w:hint="eastAsia"/>
        </w:rPr>
        <w:t>，综合楼</w:t>
      </w:r>
      <w:r w:rsidRPr="00600C42">
        <w:t>地下</w:t>
      </w:r>
      <w:r w:rsidRPr="00600C42">
        <w:rPr>
          <w:rFonts w:hint="eastAsia"/>
        </w:rPr>
        <w:t>室综合水泵房内，设</w:t>
      </w:r>
      <w:r w:rsidRPr="00600C42">
        <w:rPr>
          <w:rFonts w:hint="eastAsia"/>
        </w:rPr>
        <w:lastRenderedPageBreak/>
        <w:t>置</w:t>
      </w:r>
      <w:r w:rsidRPr="00600C42">
        <w:t>2</w:t>
      </w:r>
      <w:r w:rsidRPr="00600C42">
        <w:rPr>
          <w:rFonts w:hint="eastAsia"/>
        </w:rPr>
        <w:t>台</w:t>
      </w:r>
      <w:r w:rsidRPr="00600C42">
        <w:t>消防</w:t>
      </w:r>
      <w:r w:rsidRPr="00600C42">
        <w:rPr>
          <w:rFonts w:hint="eastAsia"/>
        </w:rPr>
        <w:t>水</w:t>
      </w:r>
      <w:r w:rsidRPr="00600C42">
        <w:t>泵，</w:t>
      </w:r>
      <w:r w:rsidRPr="00600C42">
        <w:rPr>
          <w:rFonts w:hint="eastAsia"/>
        </w:rPr>
        <w:t>一用一备</w:t>
      </w:r>
      <w:r w:rsidRPr="00600C42">
        <w:t>，参数：</w:t>
      </w:r>
      <w:r w:rsidRPr="00600C42">
        <w:rPr>
          <w:rFonts w:hint="eastAsia"/>
        </w:rPr>
        <w:t>Q=</w:t>
      </w:r>
      <w:r w:rsidRPr="00600C42">
        <w:t>2</w:t>
      </w:r>
      <w:r w:rsidRPr="00600C42">
        <w:rPr>
          <w:rFonts w:hint="eastAsia"/>
        </w:rPr>
        <w:t>0L/S</w:t>
      </w:r>
      <w:r w:rsidRPr="00600C42">
        <w:rPr>
          <w:rFonts w:hint="eastAsia"/>
        </w:rPr>
        <w:t>，</w:t>
      </w:r>
      <w:r w:rsidRPr="00600C42">
        <w:rPr>
          <w:rFonts w:hint="eastAsia"/>
        </w:rPr>
        <w:t>P=0.</w:t>
      </w:r>
      <w:r w:rsidRPr="00600C42">
        <w:t>60</w:t>
      </w:r>
      <w:r w:rsidRPr="00600C42">
        <w:rPr>
          <w:rFonts w:hint="eastAsia"/>
        </w:rPr>
        <w:t>MP</w:t>
      </w:r>
      <w:r w:rsidRPr="00600C42">
        <w:t>a</w:t>
      </w:r>
      <w:r w:rsidRPr="00600C42">
        <w:t>，</w:t>
      </w:r>
      <w:r w:rsidRPr="00600C42">
        <w:rPr>
          <w:rFonts w:hint="eastAsia"/>
        </w:rPr>
        <w:t>N=30</w:t>
      </w:r>
      <w:r w:rsidRPr="00600C42">
        <w:t>KW</w:t>
      </w:r>
      <w:r w:rsidRPr="00600C42">
        <w:rPr>
          <w:rFonts w:hint="eastAsia"/>
        </w:rPr>
        <w:t>。</w:t>
      </w:r>
      <w:r w:rsidRPr="00600C42">
        <w:rPr>
          <w:rFonts w:hint="eastAsia"/>
        </w:rPr>
        <w:t>1</w:t>
      </w:r>
      <w:r w:rsidRPr="00600C42">
        <w:rPr>
          <w:rFonts w:hint="eastAsia"/>
        </w:rPr>
        <w:t>套消防</w:t>
      </w:r>
      <w:r w:rsidRPr="00600C42">
        <w:t>稳压装置，</w:t>
      </w:r>
      <w:r w:rsidRPr="00600C42">
        <w:rPr>
          <w:rFonts w:hint="eastAsia"/>
        </w:rPr>
        <w:t>包括</w:t>
      </w:r>
      <w:r w:rsidRPr="00600C42">
        <w:rPr>
          <w:rFonts w:hint="eastAsia"/>
        </w:rPr>
        <w:t>2</w:t>
      </w:r>
      <w:r w:rsidRPr="00600C42">
        <w:rPr>
          <w:rFonts w:hint="eastAsia"/>
        </w:rPr>
        <w:t>台消防</w:t>
      </w:r>
      <w:r w:rsidRPr="00600C42">
        <w:t>稳压泵</w:t>
      </w:r>
      <w:r w:rsidRPr="00600C42">
        <w:rPr>
          <w:rFonts w:hint="eastAsia"/>
        </w:rPr>
        <w:t>，</w:t>
      </w:r>
      <w:r w:rsidRPr="00600C42">
        <w:t>一用一备，</w:t>
      </w:r>
      <w:r w:rsidRPr="00600C42">
        <w:rPr>
          <w:rFonts w:hint="eastAsia"/>
        </w:rPr>
        <w:t>参数：</w:t>
      </w:r>
      <w:r w:rsidRPr="00600C42">
        <w:rPr>
          <w:rFonts w:hint="eastAsia"/>
        </w:rPr>
        <w:t>Q=1L/S</w:t>
      </w:r>
      <w:r w:rsidRPr="00600C42">
        <w:rPr>
          <w:rFonts w:hint="eastAsia"/>
        </w:rPr>
        <w:t>，</w:t>
      </w:r>
      <w:r w:rsidRPr="00600C42">
        <w:rPr>
          <w:rFonts w:hint="eastAsia"/>
        </w:rPr>
        <w:t>P=0.</w:t>
      </w:r>
      <w:r w:rsidRPr="00600C42">
        <w:t>6</w:t>
      </w:r>
      <w:r w:rsidRPr="00600C42">
        <w:rPr>
          <w:rFonts w:hint="eastAsia"/>
        </w:rPr>
        <w:t>6MP</w:t>
      </w:r>
      <w:r w:rsidRPr="00600C42">
        <w:t>a</w:t>
      </w:r>
      <w:r w:rsidRPr="00600C42">
        <w:t>，</w:t>
      </w:r>
      <w:r w:rsidRPr="00600C42">
        <w:rPr>
          <w:rFonts w:hint="eastAsia"/>
        </w:rPr>
        <w:t>N=</w:t>
      </w:r>
      <w:r w:rsidRPr="00600C42">
        <w:t>3KW</w:t>
      </w:r>
      <w:r w:rsidRPr="00600C42">
        <w:rPr>
          <w:rFonts w:hint="eastAsia"/>
        </w:rPr>
        <w:t>，</w:t>
      </w:r>
      <w:r w:rsidRPr="00600C42">
        <w:rPr>
          <w:rFonts w:hint="eastAsia"/>
        </w:rPr>
        <w:t>1</w:t>
      </w:r>
      <w:r w:rsidRPr="00600C42">
        <w:rPr>
          <w:rFonts w:hint="eastAsia"/>
        </w:rPr>
        <w:t>台有效容积</w:t>
      </w:r>
      <w:r w:rsidRPr="00600C42">
        <w:rPr>
          <w:rFonts w:hint="eastAsia"/>
        </w:rPr>
        <w:t>1</w:t>
      </w:r>
      <w:r w:rsidRPr="00600C42">
        <w:t>5</w:t>
      </w:r>
      <w:r w:rsidRPr="00600C42">
        <w:rPr>
          <w:rFonts w:hint="eastAsia"/>
        </w:rPr>
        <w:t>0L</w:t>
      </w:r>
      <w:r w:rsidRPr="00600C42">
        <w:rPr>
          <w:rFonts w:hint="eastAsia"/>
        </w:rPr>
        <w:t>的</w:t>
      </w:r>
      <w:r w:rsidRPr="00600C42">
        <w:t>隔膜式消防稳压罐</w:t>
      </w:r>
      <w:r w:rsidRPr="00600C42">
        <w:rPr>
          <w:rFonts w:hint="eastAsia"/>
        </w:rPr>
        <w:t>。消防给水</w:t>
      </w:r>
      <w:r w:rsidRPr="00600C42">
        <w:t>系统</w:t>
      </w:r>
      <w:r w:rsidRPr="00600C42">
        <w:rPr>
          <w:rFonts w:hint="eastAsia"/>
        </w:rPr>
        <w:t>灭火</w:t>
      </w:r>
      <w:r w:rsidRPr="00600C42">
        <w:t>用水</w:t>
      </w:r>
      <w:r w:rsidRPr="00600C42">
        <w:rPr>
          <w:rFonts w:hint="eastAsia"/>
        </w:rPr>
        <w:t>通过</w:t>
      </w:r>
      <w:r w:rsidRPr="00600C42">
        <w:t>消防</w:t>
      </w:r>
      <w:r w:rsidRPr="00600C42">
        <w:rPr>
          <w:rFonts w:hint="eastAsia"/>
        </w:rPr>
        <w:t>水</w:t>
      </w:r>
      <w:r w:rsidRPr="00600C42">
        <w:t>泵从消防水池</w:t>
      </w:r>
      <w:r w:rsidRPr="00600C42">
        <w:rPr>
          <w:rFonts w:hint="eastAsia"/>
        </w:rPr>
        <w:t>抽水</w:t>
      </w:r>
      <w:r w:rsidRPr="00600C42">
        <w:t>加压供给，平时</w:t>
      </w:r>
      <w:r w:rsidRPr="00600C42">
        <w:rPr>
          <w:rFonts w:hint="eastAsia"/>
        </w:rPr>
        <w:t>由消防</w:t>
      </w:r>
      <w:r w:rsidRPr="00600C42">
        <w:t>稳压泵稳压，</w:t>
      </w:r>
      <w:r w:rsidRPr="00600C42">
        <w:rPr>
          <w:rFonts w:hint="eastAsia"/>
        </w:rPr>
        <w:t>保证系统</w:t>
      </w:r>
      <w:r w:rsidRPr="00600C42">
        <w:t>最不利点水压要求。</w:t>
      </w:r>
    </w:p>
    <w:p w14:paraId="6D086BCC" w14:textId="77777777" w:rsidR="00600C42" w:rsidRPr="00600C42" w:rsidRDefault="00600C42" w:rsidP="00600C42">
      <w:pPr>
        <w:pStyle w:val="afff0"/>
        <w:ind w:firstLine="480"/>
      </w:pPr>
      <w:r w:rsidRPr="00600C42">
        <w:rPr>
          <w:rFonts w:hint="eastAsia"/>
        </w:rPr>
        <w:t>储能电站沿环形</w:t>
      </w:r>
      <w:r w:rsidRPr="00600C42">
        <w:t>消防通道周围设消防环状给水管网，</w:t>
      </w:r>
      <w:r w:rsidRPr="00600C42">
        <w:rPr>
          <w:rFonts w:hint="eastAsia"/>
        </w:rPr>
        <w:t>并设地下式室外</w:t>
      </w:r>
      <w:r w:rsidRPr="00600C42">
        <w:t>消火栓</w:t>
      </w:r>
      <w:r w:rsidRPr="00600C42">
        <w:rPr>
          <w:rFonts w:hint="eastAsia"/>
        </w:rPr>
        <w:t>，</w:t>
      </w:r>
      <w:r w:rsidRPr="00600C42">
        <w:t>消火栓间距按</w:t>
      </w:r>
      <w:r w:rsidRPr="00600C42">
        <w:rPr>
          <w:rFonts w:hint="eastAsia"/>
        </w:rPr>
        <w:t>60</w:t>
      </w:r>
      <w:r w:rsidRPr="00600C42">
        <w:rPr>
          <w:rFonts w:hint="eastAsia"/>
        </w:rPr>
        <w:t>米</w:t>
      </w:r>
      <w:r w:rsidRPr="00600C42">
        <w:t>设置</w:t>
      </w:r>
      <w:r w:rsidRPr="00600C42">
        <w:rPr>
          <w:rFonts w:hint="eastAsia"/>
        </w:rPr>
        <w:t>。</w:t>
      </w:r>
    </w:p>
    <w:p w14:paraId="771C6672" w14:textId="77777777" w:rsidR="00600C42" w:rsidRPr="00600C42" w:rsidRDefault="00600C42" w:rsidP="00600C42">
      <w:pPr>
        <w:pStyle w:val="affff2"/>
        <w:numPr>
          <w:ilvl w:val="0"/>
          <w:numId w:val="26"/>
        </w:numPr>
        <w:spacing w:line="360" w:lineRule="auto"/>
        <w:ind w:firstLineChars="0"/>
        <w:rPr>
          <w:rFonts w:ascii="Times New Roman" w:hAnsi="Times New Roman"/>
          <w:sz w:val="24"/>
        </w:rPr>
      </w:pPr>
      <w:r w:rsidRPr="00600C42">
        <w:rPr>
          <w:rFonts w:ascii="Times New Roman" w:hAnsi="Times New Roman"/>
          <w:sz w:val="24"/>
        </w:rPr>
        <w:t>灭火器配置</w:t>
      </w:r>
    </w:p>
    <w:p w14:paraId="17930EA4" w14:textId="77777777" w:rsidR="00600C42" w:rsidRPr="00600C42" w:rsidRDefault="00600C42" w:rsidP="00600C42">
      <w:pPr>
        <w:pStyle w:val="afff0"/>
        <w:ind w:firstLine="480"/>
      </w:pPr>
      <w:r w:rsidRPr="00600C42">
        <w:t>变压器为油浸式，根据《火力发电厂与变电站设计防火</w:t>
      </w:r>
      <w:r w:rsidRPr="00600C42">
        <w:rPr>
          <w:rFonts w:hint="eastAsia"/>
        </w:rPr>
        <w:t>标准</w:t>
      </w:r>
      <w:r w:rsidRPr="00600C42">
        <w:t>》</w:t>
      </w:r>
      <w:r w:rsidRPr="00600C42">
        <w:rPr>
          <w:rFonts w:hint="eastAsia"/>
        </w:rPr>
        <w:t>规定容量</w:t>
      </w:r>
      <w:r w:rsidRPr="00600C42">
        <w:t>小于</w:t>
      </w:r>
      <w:r w:rsidRPr="00600C42">
        <w:rPr>
          <w:rFonts w:hint="eastAsia"/>
        </w:rPr>
        <w:t>125MW</w:t>
      </w:r>
      <w:r w:rsidRPr="00600C42">
        <w:rPr>
          <w:rFonts w:hint="eastAsia"/>
        </w:rPr>
        <w:t>的</w:t>
      </w:r>
      <w:r w:rsidRPr="00600C42">
        <w:t>可不设固定灭火装置</w:t>
      </w:r>
      <w:r w:rsidRPr="00600C42">
        <w:rPr>
          <w:rFonts w:hint="eastAsia"/>
        </w:rPr>
        <w:t>，</w:t>
      </w:r>
      <w:r w:rsidRPr="00600C42">
        <w:t>但需设置移动式灭火器。本工程升压站内变压器容量</w:t>
      </w:r>
      <w:r w:rsidRPr="00600C42">
        <w:rPr>
          <w:rFonts w:hint="eastAsia"/>
        </w:rPr>
        <w:t>5</w:t>
      </w:r>
      <w:r w:rsidRPr="00600C42">
        <w:t>0MW</w:t>
      </w:r>
      <w:r w:rsidRPr="00600C42">
        <w:t>，根据规范要求，每台主变设置两具推车式磷酸铵盐干粉灭火器和一座</w:t>
      </w:r>
      <w:r w:rsidRPr="00600C42">
        <w:t>1m3</w:t>
      </w:r>
      <w:r w:rsidRPr="00600C42">
        <w:t>消防砂箱。</w:t>
      </w:r>
    </w:p>
    <w:p w14:paraId="7FA55A5A" w14:textId="77777777" w:rsidR="00600C42" w:rsidRPr="00600C42" w:rsidRDefault="00600C42" w:rsidP="00600C42">
      <w:pPr>
        <w:pStyle w:val="afff0"/>
        <w:ind w:firstLine="480"/>
      </w:pPr>
      <w:r w:rsidRPr="00600C42">
        <w:rPr>
          <w:rFonts w:hint="eastAsia"/>
        </w:rPr>
        <w:t>综合楼</w:t>
      </w:r>
      <w:r w:rsidRPr="00600C42">
        <w:t>等建筑物的</w:t>
      </w:r>
      <w:r w:rsidRPr="00600C42">
        <w:rPr>
          <w:rFonts w:hint="eastAsia"/>
        </w:rPr>
        <w:t>灭火器</w:t>
      </w:r>
      <w:r w:rsidRPr="00600C42">
        <w:t>配置参照《电力设备典型消防规程》</w:t>
      </w:r>
      <w:r w:rsidRPr="00600C42">
        <w:t>DL5027-</w:t>
      </w:r>
      <w:r w:rsidRPr="00600C42">
        <w:rPr>
          <w:rFonts w:hint="eastAsia"/>
        </w:rPr>
        <w:t>2015</w:t>
      </w:r>
      <w:r w:rsidRPr="00600C42">
        <w:t>及《建筑灭火器配置设计规范》</w:t>
      </w:r>
      <w:r w:rsidRPr="00600C42">
        <w:t>GB50140-2005</w:t>
      </w:r>
      <w:r w:rsidRPr="00600C42">
        <w:t>，配备磷酸铵盐手提式灭火器。</w:t>
      </w:r>
      <w:r w:rsidRPr="00600C42">
        <w:rPr>
          <w:rFonts w:hint="eastAsia"/>
        </w:rPr>
        <w:t>集装箱内灭火器</w:t>
      </w:r>
      <w:r w:rsidRPr="00600C42">
        <w:t>配置根据各个箱体的火灾种类、火灾危险性等级由厂家成套提供移动式灭火器。</w:t>
      </w:r>
    </w:p>
    <w:p w14:paraId="0588386B" w14:textId="77777777" w:rsidR="00600C42" w:rsidRPr="00600C42" w:rsidRDefault="00600C42" w:rsidP="00600C42">
      <w:pPr>
        <w:spacing w:line="360" w:lineRule="auto"/>
        <w:ind w:firstLineChars="200" w:firstLine="480"/>
        <w:rPr>
          <w:rFonts w:ascii="Times New Roman" w:hAnsi="Times New Roman"/>
          <w:sz w:val="24"/>
        </w:rPr>
      </w:pPr>
    </w:p>
    <w:p w14:paraId="55E90EF3" w14:textId="77777777" w:rsidR="00600C42" w:rsidRPr="00600C42" w:rsidRDefault="00600C42" w:rsidP="00600C42">
      <w:pPr>
        <w:pStyle w:val="3"/>
        <w:rPr>
          <w:color w:val="auto"/>
        </w:rPr>
      </w:pPr>
      <w:r w:rsidRPr="00600C42">
        <w:rPr>
          <w:color w:val="auto"/>
        </w:rPr>
        <w:t>建筑装修消防设计</w:t>
      </w:r>
    </w:p>
    <w:p w14:paraId="68EF7550" w14:textId="77777777" w:rsidR="00600C42" w:rsidRPr="00600C42" w:rsidRDefault="00600C42" w:rsidP="00600C42">
      <w:pPr>
        <w:pStyle w:val="afff0"/>
        <w:ind w:firstLine="480"/>
        <w:rPr>
          <w:rFonts w:cs="Times New Roman"/>
        </w:rPr>
      </w:pPr>
      <w:r w:rsidRPr="00600C42">
        <w:rPr>
          <w:rFonts w:cs="Times New Roman"/>
        </w:rPr>
        <w:t>建筑物内的装修材料均采用不燃材料。</w:t>
      </w:r>
    </w:p>
    <w:p w14:paraId="457473A0" w14:textId="77777777" w:rsidR="00600C42" w:rsidRPr="00600C42" w:rsidRDefault="00600C42" w:rsidP="00600C42">
      <w:pPr>
        <w:pStyle w:val="3"/>
        <w:rPr>
          <w:color w:val="auto"/>
        </w:rPr>
      </w:pPr>
      <w:r w:rsidRPr="00600C42">
        <w:rPr>
          <w:color w:val="auto"/>
        </w:rPr>
        <w:t>火灾报警及控制系统</w:t>
      </w:r>
    </w:p>
    <w:p w14:paraId="1F849ABE" w14:textId="77777777" w:rsidR="00600C42" w:rsidRPr="00600C42" w:rsidRDefault="00600C42" w:rsidP="00600C42">
      <w:pPr>
        <w:pStyle w:val="afff0"/>
        <w:ind w:firstLine="480"/>
        <w:rPr>
          <w:rFonts w:cs="Times New Roman"/>
        </w:rPr>
      </w:pPr>
      <w:r w:rsidRPr="00600C42">
        <w:rPr>
          <w:rFonts w:cs="Times New Roman"/>
        </w:rPr>
        <w:t>升压站内设置火灾报警控制系统，由主控制器、各种探测器、手动报警按钮、声光报警器等设备组成，当发生火灾时，探测器将火灾信号送至站内主控制器上，在主控制器上能显示火灾发生的时间、地点，并发出报警信号。</w:t>
      </w:r>
    </w:p>
    <w:p w14:paraId="3D3127CA" w14:textId="77777777" w:rsidR="00600C42" w:rsidRPr="00600C42" w:rsidRDefault="00600C42" w:rsidP="00600C42">
      <w:pPr>
        <w:pStyle w:val="afff0"/>
        <w:ind w:firstLine="480"/>
        <w:rPr>
          <w:rFonts w:cs="Times New Roman"/>
        </w:rPr>
      </w:pPr>
      <w:r w:rsidRPr="00600C42">
        <w:rPr>
          <w:rFonts w:cs="Times New Roman"/>
        </w:rPr>
        <w:t>主控制器设在</w:t>
      </w:r>
      <w:r w:rsidRPr="00600C42">
        <w:rPr>
          <w:rFonts w:cs="Times New Roman" w:hint="eastAsia"/>
        </w:rPr>
        <w:t>22</w:t>
      </w:r>
      <w:r w:rsidRPr="00600C42">
        <w:rPr>
          <w:rFonts w:cs="Times New Roman"/>
        </w:rPr>
        <w:t>0kV</w:t>
      </w:r>
      <w:r w:rsidRPr="00600C42">
        <w:rPr>
          <w:rFonts w:cs="Times New Roman"/>
        </w:rPr>
        <w:t>升压站控制室内，它可以实现对本工程消防系统的监控。</w:t>
      </w:r>
    </w:p>
    <w:p w14:paraId="21D05623" w14:textId="77777777" w:rsidR="00600C42" w:rsidRPr="00600C42" w:rsidRDefault="00600C42" w:rsidP="00600C42">
      <w:pPr>
        <w:pStyle w:val="afff0"/>
        <w:ind w:firstLine="480"/>
        <w:rPr>
          <w:rFonts w:cs="Times New Roman"/>
        </w:rPr>
      </w:pPr>
      <w:r w:rsidRPr="00600C42">
        <w:rPr>
          <w:rFonts w:cs="Times New Roman"/>
        </w:rPr>
        <w:t>电缆层拟采用智能感温及感烟探测器，配电装置室拟采用智能感温及感烟探测器。一旦发现火灾，主控制器能联动风机，并将火警信号送入控制系统实现远传。</w:t>
      </w:r>
    </w:p>
    <w:p w14:paraId="508549D1" w14:textId="77777777" w:rsidR="00600C42" w:rsidRPr="00600C42" w:rsidRDefault="00600C42" w:rsidP="00600C42">
      <w:pPr>
        <w:pStyle w:val="afff0"/>
        <w:ind w:firstLine="480"/>
        <w:rPr>
          <w:rFonts w:cs="Times New Roman"/>
        </w:rPr>
      </w:pPr>
      <w:r w:rsidRPr="00600C42">
        <w:rPr>
          <w:rFonts w:cs="Times New Roman"/>
        </w:rPr>
        <w:t>火灾报警控制装置电源来自</w:t>
      </w:r>
      <w:r w:rsidRPr="00600C42">
        <w:rPr>
          <w:rFonts w:cs="Times New Roman"/>
        </w:rPr>
        <w:t>UPS</w:t>
      </w:r>
      <w:r w:rsidRPr="00600C42">
        <w:rPr>
          <w:rFonts w:cs="Times New Roman"/>
        </w:rPr>
        <w:t>电源。</w:t>
      </w:r>
    </w:p>
    <w:p w14:paraId="246DAD3F" w14:textId="77777777" w:rsidR="00600C42" w:rsidRPr="00600C42" w:rsidRDefault="00600C42" w:rsidP="00600C42">
      <w:pPr>
        <w:pStyle w:val="afff0"/>
        <w:ind w:firstLine="480"/>
        <w:rPr>
          <w:rFonts w:cs="Times New Roman"/>
        </w:rPr>
      </w:pPr>
      <w:r w:rsidRPr="00600C42">
        <w:rPr>
          <w:rFonts w:cs="Times New Roman"/>
        </w:rPr>
        <w:t>消防电源采用双回路供电末端自动切换的供电方式。</w:t>
      </w:r>
    </w:p>
    <w:p w14:paraId="1E9C06F5" w14:textId="77777777" w:rsidR="00600C42" w:rsidRPr="00600C42" w:rsidRDefault="00600C42" w:rsidP="00600C42">
      <w:pPr>
        <w:pStyle w:val="3"/>
        <w:rPr>
          <w:color w:val="auto"/>
        </w:rPr>
      </w:pPr>
      <w:r w:rsidRPr="00600C42">
        <w:rPr>
          <w:color w:val="auto"/>
        </w:rPr>
        <w:t>消防照明设计</w:t>
      </w:r>
    </w:p>
    <w:p w14:paraId="62C399E7" w14:textId="77777777" w:rsidR="00600C42" w:rsidRPr="00600C42" w:rsidRDefault="00600C42" w:rsidP="00600C42">
      <w:pPr>
        <w:pStyle w:val="afff0"/>
        <w:ind w:firstLine="480"/>
        <w:rPr>
          <w:rFonts w:cs="Times New Roman"/>
        </w:rPr>
      </w:pPr>
      <w:r w:rsidRPr="00600C42">
        <w:rPr>
          <w:rFonts w:cs="Times New Roman"/>
        </w:rPr>
        <w:t>升压站室内设置应急照明，所有应急灯平时处于浮充电状态，在紧急状态下可进行照明工作。应急照明采用应急灯的形式，电源取就地照明配电箱。双头应急灯平时</w:t>
      </w:r>
      <w:r w:rsidRPr="00600C42">
        <w:rPr>
          <w:rFonts w:cs="Times New Roman"/>
        </w:rPr>
        <w:lastRenderedPageBreak/>
        <w:t>不亮，交流</w:t>
      </w:r>
      <w:r w:rsidRPr="00600C42">
        <w:rPr>
          <w:rFonts w:cs="Times New Roman"/>
        </w:rPr>
        <w:t>220V</w:t>
      </w:r>
      <w:r w:rsidRPr="00600C42">
        <w:rPr>
          <w:rFonts w:cs="Times New Roman"/>
        </w:rPr>
        <w:t>对其充电；交流电源故障时，利用蓄电池自动照明。其他应急灯平时用作正常照明</w:t>
      </w:r>
      <w:r w:rsidRPr="00600C42">
        <w:rPr>
          <w:rFonts w:cs="Times New Roman"/>
        </w:rPr>
        <w:t>,</w:t>
      </w:r>
      <w:r w:rsidRPr="00600C42">
        <w:rPr>
          <w:rFonts w:cs="Times New Roman"/>
        </w:rPr>
        <w:t>交流</w:t>
      </w:r>
      <w:r w:rsidRPr="00600C42">
        <w:rPr>
          <w:rFonts w:cs="Times New Roman"/>
        </w:rPr>
        <w:t>220V</w:t>
      </w:r>
      <w:r w:rsidRPr="00600C42">
        <w:rPr>
          <w:rFonts w:cs="Times New Roman"/>
        </w:rPr>
        <w:t>对其充电</w:t>
      </w:r>
      <w:r w:rsidRPr="00600C42">
        <w:rPr>
          <w:rFonts w:cs="Times New Roman"/>
        </w:rPr>
        <w:t>;</w:t>
      </w:r>
      <w:r w:rsidRPr="00600C42">
        <w:rPr>
          <w:rFonts w:cs="Times New Roman"/>
        </w:rPr>
        <w:t>交流电源故障时</w:t>
      </w:r>
      <w:r w:rsidRPr="00600C42">
        <w:rPr>
          <w:rFonts w:cs="Times New Roman"/>
        </w:rPr>
        <w:t>,</w:t>
      </w:r>
      <w:r w:rsidRPr="00600C42">
        <w:rPr>
          <w:rFonts w:cs="Times New Roman"/>
        </w:rPr>
        <w:t>利用蓄电池放电照明。消防电源按</w:t>
      </w:r>
      <w:r w:rsidRPr="00600C42">
        <w:rPr>
          <w:rFonts w:cs="Times New Roman"/>
        </w:rPr>
        <w:t>II</w:t>
      </w:r>
      <w:r w:rsidRPr="00600C42">
        <w:rPr>
          <w:rFonts w:cs="Times New Roman"/>
        </w:rPr>
        <w:t>级负荷供电要求设计。</w:t>
      </w:r>
    </w:p>
    <w:p w14:paraId="04F415E7" w14:textId="77777777" w:rsidR="00600C42" w:rsidRPr="00600C42" w:rsidRDefault="00600C42" w:rsidP="00600C42">
      <w:pPr>
        <w:snapToGrid w:val="0"/>
        <w:spacing w:line="360" w:lineRule="auto"/>
        <w:rPr>
          <w:rFonts w:ascii="Times New Roman" w:hAnsi="Times New Roman"/>
          <w:kern w:val="0"/>
          <w:sz w:val="24"/>
          <w:lang w:val="zh-CN"/>
        </w:rPr>
      </w:pPr>
    </w:p>
    <w:p w14:paraId="22F8F05F" w14:textId="77777777" w:rsidR="00600C42" w:rsidRPr="00600C42" w:rsidRDefault="00600C42" w:rsidP="00600C42">
      <w:pPr>
        <w:pStyle w:val="2"/>
      </w:pPr>
      <w:bookmarkStart w:id="313" w:name="_Toc309202512"/>
      <w:bookmarkStart w:id="314" w:name="_Toc503109114"/>
      <w:bookmarkStart w:id="315" w:name="_Toc409096133"/>
      <w:bookmarkStart w:id="316" w:name="_Toc393882150"/>
      <w:bookmarkStart w:id="317" w:name="_Toc77997637"/>
      <w:r w:rsidRPr="00600C42">
        <w:t>施工消防</w:t>
      </w:r>
      <w:bookmarkEnd w:id="313"/>
      <w:bookmarkEnd w:id="314"/>
      <w:bookmarkEnd w:id="315"/>
      <w:bookmarkEnd w:id="316"/>
      <w:bookmarkEnd w:id="317"/>
    </w:p>
    <w:p w14:paraId="432A41DB" w14:textId="77777777" w:rsidR="00600C42" w:rsidRPr="00600C42" w:rsidRDefault="00600C42" w:rsidP="00600C42">
      <w:pPr>
        <w:pStyle w:val="3"/>
        <w:rPr>
          <w:color w:val="auto"/>
        </w:rPr>
      </w:pPr>
      <w:r w:rsidRPr="00600C42">
        <w:rPr>
          <w:color w:val="auto"/>
        </w:rPr>
        <w:t>工程施工场地规划</w:t>
      </w:r>
    </w:p>
    <w:p w14:paraId="472D4420"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施工场地规划中，施工区域远离易燃易爆仓库，规划合理化，总体规划应使布局紧凑，既能保证建筑物、构筑物以及电器之间必要性的防火间距，又能节省用地。</w:t>
      </w:r>
    </w:p>
    <w:p w14:paraId="2E9B6A19" w14:textId="77777777" w:rsidR="00600C42" w:rsidRPr="00600C42" w:rsidRDefault="00600C42" w:rsidP="00600C42">
      <w:pPr>
        <w:pStyle w:val="3"/>
        <w:rPr>
          <w:color w:val="auto"/>
        </w:rPr>
      </w:pPr>
      <w:r w:rsidRPr="00600C42">
        <w:rPr>
          <w:color w:val="auto"/>
        </w:rPr>
        <w:t>施工消防规划</w:t>
      </w:r>
    </w:p>
    <w:p w14:paraId="1B421F32"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1</w:t>
      </w:r>
      <w:r w:rsidRPr="00600C42">
        <w:rPr>
          <w:rFonts w:ascii="Times New Roman" w:hAnsi="Times New Roman"/>
          <w:kern w:val="0"/>
          <w:sz w:val="24"/>
          <w:lang w:val="zh-CN"/>
        </w:rPr>
        <w:t>）施工现场成立以项目经理为首的消防领导小组，设专职和兼职安全消防人员形成保证体系，对整个工地进行每周一次的安全消防大检查，教育现场工作人员认真执行各项消防安全管理措施，消除隐患。</w:t>
      </w:r>
    </w:p>
    <w:p w14:paraId="52B37A09"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2</w:t>
      </w:r>
      <w:r w:rsidRPr="00600C42">
        <w:rPr>
          <w:rFonts w:ascii="Times New Roman" w:hAnsi="Times New Roman"/>
          <w:kern w:val="0"/>
          <w:sz w:val="24"/>
          <w:lang w:val="zh-CN"/>
        </w:rPr>
        <w:t>）严格执行现场使用明火制度，电焊时要有专人看火，看火人员应携带水桶及石棉布，焊接前，应检查周围的环境，清理周围的易燃物。</w:t>
      </w:r>
    </w:p>
    <w:p w14:paraId="4A5D7FF0"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3</w:t>
      </w:r>
      <w:r w:rsidRPr="00600C42">
        <w:rPr>
          <w:rFonts w:ascii="Times New Roman" w:hAnsi="Times New Roman"/>
          <w:kern w:val="0"/>
          <w:sz w:val="24"/>
          <w:lang w:val="zh-CN"/>
        </w:rPr>
        <w:t>）对易燃易爆材料、器材要严格管理，重点部位（仓库、油漆库、易燃物间等）按要求设置警告标志，存放在远离现场的专门仓库内。</w:t>
      </w:r>
    </w:p>
    <w:p w14:paraId="0001FDC5"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4</w:t>
      </w:r>
      <w:r w:rsidRPr="00600C42">
        <w:rPr>
          <w:rFonts w:ascii="Times New Roman" w:hAnsi="Times New Roman"/>
          <w:kern w:val="0"/>
          <w:sz w:val="24"/>
          <w:lang w:val="zh-CN"/>
        </w:rPr>
        <w:t>）气压焊用的氧气钢瓶、乙炔钢瓶在作业过程中，必须间隔</w:t>
      </w:r>
      <w:r w:rsidRPr="00600C42">
        <w:rPr>
          <w:rFonts w:ascii="Times New Roman" w:hAnsi="Times New Roman"/>
          <w:kern w:val="0"/>
          <w:sz w:val="24"/>
          <w:lang w:val="zh-CN"/>
        </w:rPr>
        <w:t>5m</w:t>
      </w:r>
      <w:r w:rsidRPr="00600C42">
        <w:rPr>
          <w:rFonts w:ascii="Times New Roman" w:hAnsi="Times New Roman"/>
          <w:kern w:val="0"/>
          <w:sz w:val="24"/>
          <w:lang w:val="zh-CN"/>
        </w:rPr>
        <w:t>。两瓶与明火作业距离不小于</w:t>
      </w:r>
      <w:r w:rsidRPr="00600C42">
        <w:rPr>
          <w:rFonts w:ascii="Times New Roman" w:hAnsi="Times New Roman"/>
          <w:kern w:val="0"/>
          <w:sz w:val="24"/>
          <w:lang w:val="zh-CN"/>
        </w:rPr>
        <w:t>10m</w:t>
      </w:r>
      <w:r w:rsidRPr="00600C42">
        <w:rPr>
          <w:rFonts w:ascii="Times New Roman" w:hAnsi="Times New Roman"/>
          <w:kern w:val="0"/>
          <w:sz w:val="24"/>
          <w:lang w:val="zh-CN"/>
        </w:rPr>
        <w:t>。氧气钢瓶、乙炔钢瓶设置在专用的悬挑平台上。</w:t>
      </w:r>
    </w:p>
    <w:p w14:paraId="67713166"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5</w:t>
      </w:r>
      <w:r w:rsidRPr="00600C42">
        <w:rPr>
          <w:rFonts w:ascii="Times New Roman" w:hAnsi="Times New Roman"/>
          <w:kern w:val="0"/>
          <w:sz w:val="24"/>
          <w:lang w:val="zh-CN"/>
        </w:rPr>
        <w:t>）施工现场使用的安全网、密目式安全网、保温材料，必须符合消防安全规定，不得使用易燃、可燃材料。</w:t>
      </w:r>
    </w:p>
    <w:p w14:paraId="7C811727"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6</w:t>
      </w:r>
      <w:r w:rsidRPr="00600C42">
        <w:rPr>
          <w:rFonts w:ascii="Times New Roman" w:hAnsi="Times New Roman"/>
          <w:kern w:val="0"/>
          <w:sz w:val="24"/>
          <w:lang w:val="zh-CN"/>
        </w:rPr>
        <w:t>）现场设消防高压水泵（扬程大于</w:t>
      </w:r>
      <w:r w:rsidRPr="00600C42">
        <w:rPr>
          <w:rFonts w:ascii="Times New Roman" w:hAnsi="Times New Roman"/>
          <w:kern w:val="0"/>
          <w:sz w:val="24"/>
          <w:lang w:val="zh-CN"/>
        </w:rPr>
        <w:t>100m</w:t>
      </w:r>
      <w:r w:rsidRPr="00600C42">
        <w:rPr>
          <w:rFonts w:ascii="Times New Roman" w:hAnsi="Times New Roman"/>
          <w:kern w:val="0"/>
          <w:sz w:val="24"/>
          <w:lang w:val="zh-CN"/>
        </w:rPr>
        <w:t>）及专用消防管道。</w:t>
      </w:r>
    </w:p>
    <w:p w14:paraId="7F623FF4"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7</w:t>
      </w:r>
      <w:r w:rsidRPr="00600C42">
        <w:rPr>
          <w:rFonts w:ascii="Times New Roman" w:hAnsi="Times New Roman"/>
          <w:kern w:val="0"/>
          <w:sz w:val="24"/>
          <w:lang w:val="zh-CN"/>
        </w:rPr>
        <w:t>）施工现场要保持消防通道畅通，地面设消防栓，消防栓要有明显标志，其周围不得堆放材料及工具。</w:t>
      </w:r>
    </w:p>
    <w:p w14:paraId="773C7F87"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8</w:t>
      </w:r>
      <w:r w:rsidRPr="00600C42">
        <w:rPr>
          <w:rFonts w:ascii="Times New Roman" w:hAnsi="Times New Roman"/>
          <w:kern w:val="0"/>
          <w:sz w:val="24"/>
          <w:lang w:val="zh-CN"/>
        </w:rPr>
        <w:t>）雨季要做好防雷电。</w:t>
      </w:r>
    </w:p>
    <w:p w14:paraId="66F5630A"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9</w:t>
      </w:r>
      <w:r w:rsidRPr="00600C42">
        <w:rPr>
          <w:rFonts w:ascii="Times New Roman" w:hAnsi="Times New Roman"/>
          <w:kern w:val="0"/>
          <w:sz w:val="24"/>
          <w:lang w:val="zh-CN"/>
        </w:rPr>
        <w:t>）机电设备必须专人使用，专人维修，并搭设防雨措施。</w:t>
      </w:r>
    </w:p>
    <w:p w14:paraId="6EE5605B"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10</w:t>
      </w:r>
      <w:r w:rsidRPr="00600C42">
        <w:rPr>
          <w:rFonts w:ascii="Times New Roman" w:hAnsi="Times New Roman"/>
          <w:kern w:val="0"/>
          <w:sz w:val="24"/>
          <w:lang w:val="zh-CN"/>
        </w:rPr>
        <w:t>）全部电器必须安装漏电保护装置，禁止用电灯取暖或烘衣服。下班后，由电工切断施工现场的全部电源。</w:t>
      </w:r>
    </w:p>
    <w:p w14:paraId="70AE6836"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11</w:t>
      </w:r>
      <w:r w:rsidRPr="00600C42">
        <w:rPr>
          <w:rFonts w:ascii="Times New Roman" w:hAnsi="Times New Roman"/>
          <w:kern w:val="0"/>
          <w:sz w:val="24"/>
          <w:lang w:val="zh-CN"/>
        </w:rPr>
        <w:t>）生活区的用电要符合防火规定，用火要经保卫部门审批，食堂使用的燃料必须符合使用规定。</w:t>
      </w:r>
    </w:p>
    <w:p w14:paraId="6DE0C1D9" w14:textId="77777777" w:rsidR="00600C42" w:rsidRPr="00600C42" w:rsidRDefault="00600C42" w:rsidP="00600C42">
      <w:pPr>
        <w:pStyle w:val="3"/>
        <w:rPr>
          <w:color w:val="auto"/>
        </w:rPr>
      </w:pPr>
      <w:r w:rsidRPr="00600C42">
        <w:rPr>
          <w:color w:val="auto"/>
        </w:rPr>
        <w:lastRenderedPageBreak/>
        <w:t>易燃易爆仓库消防</w:t>
      </w:r>
    </w:p>
    <w:p w14:paraId="627980C4"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风电场现场施工中，易燃易爆仓库用于储存油漆、汽油、柴油等易燃易爆物品。在设计仓库时采取下列措施：</w:t>
      </w:r>
    </w:p>
    <w:p w14:paraId="6A4DBE6F"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1</w:t>
      </w:r>
      <w:r w:rsidRPr="00600C42">
        <w:rPr>
          <w:rFonts w:ascii="Times New Roman" w:hAnsi="Times New Roman"/>
          <w:kern w:val="0"/>
          <w:sz w:val="24"/>
          <w:lang w:val="zh-CN"/>
        </w:rPr>
        <w:t>）仓库与施工现场临时住宅、构筑物以及电器的防火间距为</w:t>
      </w:r>
      <w:r w:rsidRPr="00600C42">
        <w:rPr>
          <w:rFonts w:ascii="Times New Roman" w:hAnsi="Times New Roman"/>
          <w:kern w:val="0"/>
          <w:sz w:val="24"/>
          <w:lang w:val="zh-CN"/>
        </w:rPr>
        <w:t>180m</w:t>
      </w:r>
      <w:r w:rsidRPr="00600C42">
        <w:rPr>
          <w:rFonts w:ascii="Times New Roman" w:hAnsi="Times New Roman"/>
          <w:kern w:val="0"/>
          <w:sz w:val="24"/>
          <w:lang w:val="zh-CN"/>
        </w:rPr>
        <w:t>。</w:t>
      </w:r>
    </w:p>
    <w:p w14:paraId="438FA35B"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2</w:t>
      </w:r>
      <w:r w:rsidRPr="00600C42">
        <w:rPr>
          <w:rFonts w:ascii="Times New Roman" w:hAnsi="Times New Roman"/>
          <w:kern w:val="0"/>
          <w:sz w:val="24"/>
          <w:lang w:val="zh-CN"/>
        </w:rPr>
        <w:t>）本工程中易燃易爆仓库的建筑面积初步设计大于</w:t>
      </w:r>
      <w:r w:rsidRPr="00600C42">
        <w:rPr>
          <w:rFonts w:ascii="Times New Roman" w:hAnsi="Times New Roman"/>
          <w:kern w:val="0"/>
          <w:sz w:val="24"/>
          <w:lang w:val="zh-CN"/>
        </w:rPr>
        <w:t>100m2</w:t>
      </w:r>
      <w:r w:rsidRPr="00600C42">
        <w:rPr>
          <w:rFonts w:ascii="Times New Roman" w:hAnsi="Times New Roman"/>
          <w:kern w:val="0"/>
          <w:sz w:val="24"/>
          <w:lang w:val="zh-CN"/>
        </w:rPr>
        <w:t>，故设计有</w:t>
      </w:r>
      <w:r w:rsidRPr="00600C42">
        <w:rPr>
          <w:rFonts w:ascii="Times New Roman" w:hAnsi="Times New Roman"/>
          <w:kern w:val="0"/>
          <w:sz w:val="24"/>
          <w:lang w:val="zh-CN"/>
        </w:rPr>
        <w:t>2</w:t>
      </w:r>
      <w:r w:rsidRPr="00600C42">
        <w:rPr>
          <w:rFonts w:ascii="Times New Roman" w:hAnsi="Times New Roman"/>
          <w:kern w:val="0"/>
          <w:sz w:val="24"/>
          <w:lang w:val="zh-CN"/>
        </w:rPr>
        <w:t>个安全出口，仓库的门向外开启。</w:t>
      </w:r>
    </w:p>
    <w:p w14:paraId="787ABDA3"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3</w:t>
      </w:r>
      <w:r w:rsidRPr="00600C42">
        <w:rPr>
          <w:rFonts w:ascii="Times New Roman" w:hAnsi="Times New Roman"/>
          <w:kern w:val="0"/>
          <w:sz w:val="24"/>
          <w:lang w:val="zh-CN"/>
        </w:rPr>
        <w:t>）仓库内的电源装置、照明灯具采用相应的防暴、隔离或封闭的安全电气设备。开关、插座严禁设在仓库内。</w:t>
      </w:r>
    </w:p>
    <w:p w14:paraId="17C9FF6B"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4</w:t>
      </w:r>
      <w:r w:rsidRPr="00600C42">
        <w:rPr>
          <w:rFonts w:ascii="Times New Roman" w:hAnsi="Times New Roman"/>
          <w:kern w:val="0"/>
          <w:sz w:val="24"/>
          <w:lang w:val="zh-CN"/>
        </w:rPr>
        <w:t>）仓库具有良好的通风条件和隔热、降温、防潮、防汛、防雷。仓库的屋檐要加长，檐口高度为</w:t>
      </w:r>
      <w:r w:rsidRPr="00600C42">
        <w:rPr>
          <w:rFonts w:ascii="Times New Roman" w:hAnsi="Times New Roman"/>
          <w:kern w:val="0"/>
          <w:sz w:val="24"/>
          <w:lang w:val="zh-CN"/>
        </w:rPr>
        <w:t>3.5m</w:t>
      </w:r>
      <w:r w:rsidRPr="00600C42">
        <w:rPr>
          <w:rFonts w:ascii="Times New Roman" w:hAnsi="Times New Roman"/>
          <w:kern w:val="0"/>
          <w:sz w:val="24"/>
          <w:lang w:val="zh-CN"/>
        </w:rPr>
        <w:t>。</w:t>
      </w:r>
    </w:p>
    <w:p w14:paraId="3B58603F" w14:textId="77777777" w:rsidR="00600C42" w:rsidRPr="00600C42" w:rsidRDefault="00600C42" w:rsidP="00600C42">
      <w:pPr>
        <w:snapToGrid w:val="0"/>
        <w:spacing w:line="360" w:lineRule="auto"/>
        <w:ind w:firstLineChars="200" w:firstLine="480"/>
        <w:rPr>
          <w:rFonts w:ascii="Times New Roman" w:hAnsi="Times New Roman"/>
          <w:kern w:val="0"/>
          <w:sz w:val="24"/>
          <w:lang w:val="zh-CN"/>
        </w:rPr>
      </w:pPr>
      <w:r w:rsidRPr="00600C42">
        <w:rPr>
          <w:rFonts w:ascii="Times New Roman" w:hAnsi="Times New Roman"/>
          <w:kern w:val="0"/>
          <w:sz w:val="24"/>
          <w:lang w:val="zh-CN"/>
        </w:rPr>
        <w:t>（</w:t>
      </w:r>
      <w:r w:rsidRPr="00600C42">
        <w:rPr>
          <w:rFonts w:ascii="Times New Roman" w:hAnsi="Times New Roman"/>
          <w:kern w:val="0"/>
          <w:sz w:val="24"/>
          <w:lang w:val="zh-CN"/>
        </w:rPr>
        <w:t>5</w:t>
      </w:r>
      <w:r w:rsidRPr="00600C42">
        <w:rPr>
          <w:rFonts w:ascii="Times New Roman" w:hAnsi="Times New Roman"/>
          <w:kern w:val="0"/>
          <w:sz w:val="24"/>
          <w:lang w:val="zh-CN"/>
        </w:rPr>
        <w:t>）仓库采用高窗，窗的下部离地面为</w:t>
      </w:r>
      <w:r w:rsidRPr="00600C42">
        <w:rPr>
          <w:rFonts w:ascii="Times New Roman" w:hAnsi="Times New Roman"/>
          <w:kern w:val="0"/>
          <w:sz w:val="24"/>
          <w:lang w:val="zh-CN"/>
        </w:rPr>
        <w:t>2m</w:t>
      </w:r>
      <w:r w:rsidRPr="00600C42">
        <w:rPr>
          <w:rFonts w:ascii="Times New Roman" w:hAnsi="Times New Roman"/>
          <w:kern w:val="0"/>
          <w:sz w:val="24"/>
          <w:lang w:val="zh-CN"/>
        </w:rPr>
        <w:t>。</w:t>
      </w:r>
    </w:p>
    <w:p w14:paraId="48712974" w14:textId="77777777" w:rsidR="00600C42" w:rsidRPr="00600C42" w:rsidRDefault="00600C42" w:rsidP="00600C42">
      <w:pPr>
        <w:pStyle w:val="afff0"/>
        <w:ind w:firstLine="480"/>
        <w:rPr>
          <w:rFonts w:cs="Times New Roman"/>
        </w:rPr>
      </w:pPr>
      <w:r w:rsidRPr="00600C42">
        <w:rPr>
          <w:rFonts w:cs="Times New Roman"/>
          <w:kern w:val="0"/>
          <w:lang w:val="zh-CN"/>
        </w:rPr>
        <w:t>（</w:t>
      </w:r>
      <w:r w:rsidRPr="00600C42">
        <w:rPr>
          <w:rFonts w:cs="Times New Roman"/>
          <w:kern w:val="0"/>
          <w:lang w:val="zh-CN"/>
        </w:rPr>
        <w:t>6</w:t>
      </w:r>
      <w:r w:rsidRPr="00600C42">
        <w:rPr>
          <w:rFonts w:cs="Times New Roman"/>
          <w:kern w:val="0"/>
          <w:lang w:val="zh-CN"/>
        </w:rPr>
        <w:t>）仓库应利用早晚气温比较凉爽的时候，打开门窗进行通风。夏季施工时避免打开库房门窗，以防室外大量热空气进入。</w:t>
      </w:r>
    </w:p>
    <w:p w14:paraId="0C05FF99" w14:textId="77777777" w:rsidR="00600C42" w:rsidRPr="00600C42" w:rsidRDefault="00600C42">
      <w:pPr>
        <w:pStyle w:val="1"/>
        <w:sectPr w:rsidR="00600C42" w:rsidRPr="00600C42">
          <w:pgSz w:w="11906" w:h="16838"/>
          <w:pgMar w:top="1418" w:right="1247" w:bottom="1418" w:left="1418" w:header="851" w:footer="992" w:gutter="454"/>
          <w:cols w:space="720"/>
          <w:docGrid w:linePitch="312"/>
        </w:sectPr>
      </w:pPr>
    </w:p>
    <w:p w14:paraId="1EBA32AD" w14:textId="3EB39FCB" w:rsidR="00F33C46" w:rsidRPr="00600C42" w:rsidRDefault="00596EFB">
      <w:pPr>
        <w:pStyle w:val="1"/>
      </w:pPr>
      <w:bookmarkStart w:id="318" w:name="_Toc77997638"/>
      <w:r w:rsidRPr="00600C42">
        <w:lastRenderedPageBreak/>
        <w:t>土建工程</w:t>
      </w:r>
      <w:bookmarkEnd w:id="295"/>
      <w:bookmarkEnd w:id="318"/>
    </w:p>
    <w:p w14:paraId="6836CD65" w14:textId="77777777" w:rsidR="00F33C46" w:rsidRPr="00600C42" w:rsidRDefault="00596EFB">
      <w:pPr>
        <w:spacing w:line="360" w:lineRule="auto"/>
        <w:ind w:firstLineChars="200" w:firstLine="480"/>
        <w:rPr>
          <w:rFonts w:ascii="Times New Roman" w:hAnsi="Times New Roman"/>
          <w:sz w:val="24"/>
          <w:szCs w:val="28"/>
        </w:rPr>
      </w:pPr>
      <w:bookmarkStart w:id="319" w:name="_Toc267987249"/>
      <w:bookmarkStart w:id="320" w:name="_Toc229836113"/>
      <w:bookmarkStart w:id="321" w:name="_Toc262152441"/>
      <w:r w:rsidRPr="00600C42">
        <w:rPr>
          <w:rFonts w:ascii="Times New Roman" w:hAnsi="Times New Roman" w:hint="eastAsia"/>
          <w:sz w:val="24"/>
          <w:szCs w:val="28"/>
        </w:rPr>
        <w:t>本工程总装机容量</w:t>
      </w:r>
      <w:r w:rsidRPr="00600C42">
        <w:rPr>
          <w:rFonts w:ascii="Times New Roman" w:hAnsi="Times New Roman"/>
          <w:sz w:val="24"/>
          <w:szCs w:val="28"/>
        </w:rPr>
        <w:t>2</w:t>
      </w:r>
      <w:r w:rsidRPr="00600C42">
        <w:rPr>
          <w:rFonts w:ascii="Times New Roman" w:hAnsi="Times New Roman" w:hint="eastAsia"/>
          <w:sz w:val="24"/>
          <w:szCs w:val="28"/>
        </w:rPr>
        <w:t>00MW</w:t>
      </w:r>
      <w:r w:rsidRPr="00600C42">
        <w:rPr>
          <w:rFonts w:ascii="Times New Roman" w:hAnsi="Times New Roman" w:hint="eastAsia"/>
          <w:sz w:val="24"/>
          <w:szCs w:val="28"/>
        </w:rPr>
        <w:t>，主要建筑物包括：</w:t>
      </w:r>
      <w:r w:rsidRPr="00600C42">
        <w:rPr>
          <w:rFonts w:ascii="Times New Roman" w:hAnsi="Times New Roman"/>
          <w:sz w:val="24"/>
          <w:szCs w:val="28"/>
        </w:rPr>
        <w:t>50</w:t>
      </w:r>
      <w:r w:rsidRPr="00600C42">
        <w:rPr>
          <w:rFonts w:ascii="Times New Roman" w:hAnsi="Times New Roman" w:hint="eastAsia"/>
          <w:sz w:val="24"/>
          <w:szCs w:val="28"/>
        </w:rPr>
        <w:t>台单机容量</w:t>
      </w:r>
      <w:r w:rsidRPr="00600C42">
        <w:rPr>
          <w:rFonts w:ascii="Times New Roman" w:hAnsi="Times New Roman"/>
          <w:sz w:val="24"/>
          <w:szCs w:val="28"/>
        </w:rPr>
        <w:t>4.0</w:t>
      </w:r>
      <w:r w:rsidRPr="00600C42">
        <w:rPr>
          <w:rFonts w:ascii="Times New Roman" w:hAnsi="Times New Roman" w:hint="eastAsia"/>
          <w:sz w:val="24"/>
          <w:szCs w:val="28"/>
        </w:rPr>
        <w:t>MW</w:t>
      </w:r>
      <w:r w:rsidRPr="00600C42">
        <w:rPr>
          <w:rFonts w:ascii="Times New Roman" w:hAnsi="Times New Roman" w:hint="eastAsia"/>
          <w:sz w:val="24"/>
          <w:szCs w:val="28"/>
        </w:rPr>
        <w:t>的风力发电机组，新建一座</w:t>
      </w:r>
      <w:r w:rsidRPr="00600C42">
        <w:rPr>
          <w:rFonts w:ascii="Times New Roman" w:hAnsi="Times New Roman" w:hint="eastAsia"/>
          <w:sz w:val="24"/>
          <w:szCs w:val="28"/>
        </w:rPr>
        <w:t>2</w:t>
      </w:r>
      <w:r w:rsidRPr="00600C42">
        <w:rPr>
          <w:rFonts w:ascii="Times New Roman" w:hAnsi="Times New Roman"/>
          <w:sz w:val="24"/>
          <w:szCs w:val="28"/>
        </w:rPr>
        <w:t>2</w:t>
      </w:r>
      <w:r w:rsidRPr="00600C42">
        <w:rPr>
          <w:rFonts w:ascii="Times New Roman" w:hAnsi="Times New Roman" w:hint="eastAsia"/>
          <w:sz w:val="24"/>
          <w:szCs w:val="28"/>
        </w:rPr>
        <w:t>0kV</w:t>
      </w:r>
      <w:r w:rsidRPr="00600C42">
        <w:rPr>
          <w:rFonts w:ascii="Times New Roman" w:hAnsi="Times New Roman" w:hint="eastAsia"/>
          <w:sz w:val="24"/>
          <w:szCs w:val="28"/>
        </w:rPr>
        <w:t>升压站。</w:t>
      </w:r>
    </w:p>
    <w:p w14:paraId="19727E86" w14:textId="77777777" w:rsidR="00F33C46" w:rsidRPr="00600C42" w:rsidRDefault="00596EFB">
      <w:pPr>
        <w:spacing w:line="360" w:lineRule="auto"/>
        <w:ind w:firstLineChars="200" w:firstLine="480"/>
        <w:rPr>
          <w:rFonts w:ascii="Times New Roman" w:hAnsi="Times New Roman"/>
        </w:rPr>
      </w:pPr>
      <w:r w:rsidRPr="00600C42">
        <w:rPr>
          <w:rFonts w:ascii="Times New Roman" w:hAnsi="Times New Roman"/>
          <w:sz w:val="24"/>
          <w:szCs w:val="28"/>
        </w:rPr>
        <w:t>根据《建筑抗震设计规范》（</w:t>
      </w:r>
      <w:r w:rsidRPr="00600C42">
        <w:rPr>
          <w:rFonts w:ascii="Times New Roman" w:hAnsi="Times New Roman"/>
          <w:sz w:val="24"/>
          <w:szCs w:val="28"/>
        </w:rPr>
        <w:t>GB50011-2010</w:t>
      </w:r>
      <w:r w:rsidRPr="00600C42">
        <w:rPr>
          <w:rFonts w:ascii="Times New Roman" w:hAnsi="Times New Roman"/>
          <w:sz w:val="24"/>
          <w:szCs w:val="28"/>
        </w:rPr>
        <w:t>）（</w:t>
      </w:r>
      <w:r w:rsidRPr="00600C42">
        <w:rPr>
          <w:rFonts w:ascii="Times New Roman" w:hAnsi="Times New Roman"/>
          <w:sz w:val="24"/>
          <w:szCs w:val="28"/>
        </w:rPr>
        <w:t xml:space="preserve">2016 </w:t>
      </w:r>
      <w:r w:rsidRPr="00600C42">
        <w:rPr>
          <w:rFonts w:ascii="Times New Roman" w:hAnsi="Times New Roman"/>
          <w:sz w:val="24"/>
          <w:szCs w:val="28"/>
        </w:rPr>
        <w:t>年版），本工程建筑物为丙类建筑；根据国家地震局《中国地震动参数区划图》（</w:t>
      </w:r>
      <w:r w:rsidRPr="00600C42">
        <w:rPr>
          <w:rFonts w:ascii="Times New Roman" w:hAnsi="Times New Roman"/>
          <w:sz w:val="24"/>
          <w:szCs w:val="28"/>
        </w:rPr>
        <w:t>GB18306-2015</w:t>
      </w:r>
      <w:r w:rsidRPr="00600C42">
        <w:rPr>
          <w:rFonts w:ascii="Times New Roman" w:hAnsi="Times New Roman"/>
          <w:sz w:val="24"/>
          <w:szCs w:val="28"/>
        </w:rPr>
        <w:t>）和《建筑抗震设计规范》</w:t>
      </w:r>
      <w:r w:rsidRPr="00600C42">
        <w:rPr>
          <w:rFonts w:ascii="Times New Roman" w:hAnsi="Times New Roman"/>
          <w:sz w:val="24"/>
          <w:szCs w:val="28"/>
        </w:rPr>
        <w:t xml:space="preserve"> GB50011-2010</w:t>
      </w:r>
      <w:r w:rsidRPr="00600C42">
        <w:rPr>
          <w:rFonts w:ascii="Times New Roman" w:hAnsi="Times New Roman"/>
          <w:sz w:val="24"/>
          <w:szCs w:val="28"/>
        </w:rPr>
        <w:t>（</w:t>
      </w:r>
      <w:r w:rsidRPr="00600C42">
        <w:rPr>
          <w:rFonts w:ascii="Times New Roman" w:hAnsi="Times New Roman"/>
          <w:sz w:val="24"/>
          <w:szCs w:val="28"/>
        </w:rPr>
        <w:t>2016</w:t>
      </w:r>
      <w:r w:rsidRPr="00600C42">
        <w:rPr>
          <w:rFonts w:ascii="Times New Roman" w:hAnsi="Times New Roman"/>
          <w:sz w:val="24"/>
          <w:szCs w:val="28"/>
        </w:rPr>
        <w:t>年版）查询，</w:t>
      </w:r>
      <w:r w:rsidRPr="00600C42">
        <w:rPr>
          <w:rFonts w:ascii="Times New Roman" w:hAnsi="Times New Roman" w:hint="eastAsia"/>
          <w:sz w:val="24"/>
          <w:szCs w:val="28"/>
        </w:rPr>
        <w:t>根据《建筑抗震设计规范》（</w:t>
      </w:r>
      <w:r w:rsidRPr="00600C42">
        <w:rPr>
          <w:rFonts w:ascii="Times New Roman" w:hAnsi="Times New Roman" w:hint="eastAsia"/>
          <w:sz w:val="24"/>
          <w:szCs w:val="28"/>
        </w:rPr>
        <w:t>GB50011-2010</w:t>
      </w:r>
      <w:r w:rsidRPr="00600C42">
        <w:rPr>
          <w:rFonts w:ascii="Times New Roman" w:hAnsi="Times New Roman" w:hint="eastAsia"/>
          <w:sz w:val="24"/>
          <w:szCs w:val="28"/>
        </w:rPr>
        <w:t>）（</w:t>
      </w:r>
      <w:r w:rsidRPr="00600C42">
        <w:rPr>
          <w:rFonts w:ascii="Times New Roman" w:hAnsi="Times New Roman" w:hint="eastAsia"/>
          <w:sz w:val="24"/>
          <w:szCs w:val="28"/>
        </w:rPr>
        <w:t>2016</w:t>
      </w:r>
      <w:r w:rsidRPr="00600C42">
        <w:rPr>
          <w:rFonts w:ascii="Times New Roman" w:hAnsi="Times New Roman" w:hint="eastAsia"/>
          <w:sz w:val="24"/>
          <w:szCs w:val="28"/>
        </w:rPr>
        <w:t>年版），拟建场地抗震设防烈度为</w:t>
      </w:r>
      <w:r w:rsidRPr="00600C42">
        <w:rPr>
          <w:rFonts w:ascii="Times New Roman" w:hAnsi="Times New Roman" w:hint="eastAsia"/>
          <w:sz w:val="24"/>
          <w:szCs w:val="28"/>
        </w:rPr>
        <w:t>7</w:t>
      </w:r>
      <w:r w:rsidRPr="00600C42">
        <w:rPr>
          <w:rFonts w:ascii="Times New Roman" w:hAnsi="Times New Roman" w:hint="eastAsia"/>
          <w:sz w:val="24"/>
          <w:szCs w:val="28"/>
        </w:rPr>
        <w:t>度，设计基本地震加速度值为</w:t>
      </w:r>
      <w:r w:rsidRPr="00600C42">
        <w:rPr>
          <w:rFonts w:ascii="Times New Roman" w:hAnsi="Times New Roman" w:hint="eastAsia"/>
          <w:sz w:val="24"/>
          <w:szCs w:val="28"/>
        </w:rPr>
        <w:t>0.10g</w:t>
      </w:r>
      <w:r w:rsidRPr="00600C42">
        <w:rPr>
          <w:rFonts w:ascii="Times New Roman" w:hAnsi="Times New Roman" w:hint="eastAsia"/>
          <w:sz w:val="24"/>
          <w:szCs w:val="28"/>
        </w:rPr>
        <w:t>，设计地震分组为第二组。</w:t>
      </w:r>
    </w:p>
    <w:p w14:paraId="586CA48F" w14:textId="77777777" w:rsidR="00F33C46" w:rsidRPr="00600C42" w:rsidRDefault="00596EFB">
      <w:pPr>
        <w:pStyle w:val="2"/>
      </w:pPr>
      <w:bookmarkStart w:id="322" w:name="_Toc9009356"/>
      <w:bookmarkStart w:id="323" w:name="_Toc71573555"/>
      <w:bookmarkStart w:id="324" w:name="_Toc522641685"/>
      <w:bookmarkStart w:id="325" w:name="_Toc267987244"/>
      <w:bookmarkStart w:id="326" w:name="_Toc224436222"/>
      <w:bookmarkStart w:id="327" w:name="_Toc262152436"/>
      <w:bookmarkStart w:id="328" w:name="_Toc229836108"/>
      <w:bookmarkStart w:id="329" w:name="_Toc455677956"/>
      <w:bookmarkStart w:id="330" w:name="_Toc77997639"/>
      <w:r w:rsidRPr="00600C42">
        <w:t>设计工程等级</w:t>
      </w:r>
      <w:bookmarkEnd w:id="322"/>
      <w:bookmarkEnd w:id="323"/>
      <w:bookmarkEnd w:id="324"/>
      <w:bookmarkEnd w:id="325"/>
      <w:bookmarkEnd w:id="326"/>
      <w:bookmarkEnd w:id="327"/>
      <w:bookmarkEnd w:id="328"/>
      <w:bookmarkEnd w:id="329"/>
      <w:bookmarkEnd w:id="330"/>
    </w:p>
    <w:p w14:paraId="5AF1DF8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风电场工程等级划分及设计安全标准》（试行）</w:t>
      </w:r>
      <w:r w:rsidRPr="00600C42">
        <w:rPr>
          <w:rFonts w:ascii="Times New Roman" w:hAnsi="Times New Roman"/>
          <w:sz w:val="24"/>
          <w:szCs w:val="28"/>
        </w:rPr>
        <w:t>(NB/T 10101-2018)</w:t>
      </w:r>
      <w:r w:rsidRPr="00600C42">
        <w:rPr>
          <w:rFonts w:ascii="Times New Roman" w:hAnsi="Times New Roman"/>
          <w:sz w:val="24"/>
          <w:szCs w:val="28"/>
        </w:rPr>
        <w:t>、《</w:t>
      </w:r>
      <w:r w:rsidRPr="00600C42">
        <w:rPr>
          <w:rFonts w:ascii="Times New Roman" w:hAnsi="Times New Roman" w:hint="eastAsia"/>
          <w:sz w:val="24"/>
          <w:szCs w:val="28"/>
        </w:rPr>
        <w:t>陆上风电场</w:t>
      </w:r>
      <w:r w:rsidRPr="00600C42">
        <w:rPr>
          <w:rFonts w:ascii="Times New Roman" w:hAnsi="Times New Roman"/>
          <w:sz w:val="24"/>
          <w:szCs w:val="28"/>
        </w:rPr>
        <w:t>工程风电机组基础设计规范》</w:t>
      </w:r>
      <w:r w:rsidRPr="00600C42">
        <w:rPr>
          <w:rFonts w:ascii="Times New Roman" w:hAnsi="Times New Roman"/>
          <w:sz w:val="24"/>
          <w:szCs w:val="28"/>
        </w:rPr>
        <w:t>(NB/T10311-2019)</w:t>
      </w:r>
      <w:r w:rsidRPr="00600C42">
        <w:rPr>
          <w:rFonts w:ascii="Times New Roman" w:hAnsi="Times New Roman"/>
          <w:sz w:val="24"/>
          <w:szCs w:val="28"/>
        </w:rPr>
        <w:t>，本工程的主要建（构）筑物设计使用年限和设计基准期采用</w:t>
      </w:r>
      <w:r w:rsidRPr="00600C42">
        <w:rPr>
          <w:rFonts w:ascii="Times New Roman" w:hAnsi="Times New Roman"/>
          <w:sz w:val="24"/>
          <w:szCs w:val="28"/>
        </w:rPr>
        <w:t>50</w:t>
      </w:r>
      <w:r w:rsidRPr="00600C42">
        <w:rPr>
          <w:rFonts w:ascii="Times New Roman" w:hAnsi="Times New Roman"/>
          <w:sz w:val="24"/>
          <w:szCs w:val="28"/>
        </w:rPr>
        <w:t>年。</w:t>
      </w:r>
    </w:p>
    <w:p w14:paraId="0C195F9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1</w:t>
      </w:r>
      <w:r w:rsidRPr="00600C42">
        <w:rPr>
          <w:rFonts w:ascii="Times New Roman" w:hAnsi="Times New Roman"/>
          <w:sz w:val="24"/>
          <w:szCs w:val="28"/>
        </w:rPr>
        <w:t>、工程等别和建筑物级别：</w:t>
      </w:r>
    </w:p>
    <w:p w14:paraId="4474EF02" w14:textId="77777777" w:rsidR="00F33C46" w:rsidRPr="00600C42" w:rsidRDefault="00596EFB">
      <w:pPr>
        <w:spacing w:line="360" w:lineRule="auto"/>
        <w:ind w:firstLineChars="200" w:firstLine="480"/>
        <w:rPr>
          <w:rFonts w:ascii="Times New Roman" w:hAnsi="Times New Roman"/>
          <w:sz w:val="24"/>
          <w:szCs w:val="28"/>
        </w:rPr>
      </w:pPr>
      <w:r w:rsidRPr="00600C42">
        <w:rPr>
          <w:rFonts w:ascii="宋体" w:hAnsi="宋体" w:cs="宋体" w:hint="eastAsia"/>
          <w:sz w:val="24"/>
          <w:szCs w:val="28"/>
        </w:rPr>
        <w:t>①</w:t>
      </w:r>
      <w:r w:rsidRPr="00600C42">
        <w:rPr>
          <w:rFonts w:ascii="Times New Roman" w:hAnsi="Times New Roman"/>
          <w:sz w:val="24"/>
          <w:szCs w:val="28"/>
        </w:rPr>
        <w:t>本工程规模为</w:t>
      </w:r>
      <w:r w:rsidRPr="00600C42">
        <w:rPr>
          <w:rFonts w:ascii="Times New Roman" w:hAnsi="Times New Roman" w:hint="eastAsia"/>
          <w:sz w:val="24"/>
          <w:szCs w:val="28"/>
        </w:rPr>
        <w:t>大</w:t>
      </w:r>
      <w:r w:rsidRPr="00600C42">
        <w:rPr>
          <w:rFonts w:ascii="Times New Roman" w:hAnsi="Times New Roman"/>
          <w:sz w:val="24"/>
          <w:szCs w:val="28"/>
        </w:rPr>
        <w:t>型；</w:t>
      </w:r>
    </w:p>
    <w:p w14:paraId="550200AF" w14:textId="77777777" w:rsidR="00F33C46" w:rsidRPr="00600C42" w:rsidRDefault="00596EFB">
      <w:pPr>
        <w:spacing w:line="360" w:lineRule="auto"/>
        <w:ind w:firstLineChars="200" w:firstLine="480"/>
        <w:rPr>
          <w:rFonts w:ascii="Times New Roman" w:hAnsi="Times New Roman"/>
          <w:sz w:val="24"/>
          <w:szCs w:val="28"/>
        </w:rPr>
      </w:pPr>
      <w:r w:rsidRPr="00600C42">
        <w:rPr>
          <w:rFonts w:ascii="宋体" w:hAnsi="宋体" w:cs="宋体" w:hint="eastAsia"/>
          <w:sz w:val="24"/>
          <w:szCs w:val="28"/>
        </w:rPr>
        <w:t>②</w:t>
      </w:r>
      <w:r w:rsidRPr="00600C42">
        <w:rPr>
          <w:rFonts w:ascii="Times New Roman" w:hAnsi="Times New Roman"/>
          <w:sz w:val="24"/>
          <w:szCs w:val="28"/>
        </w:rPr>
        <w:t>4.0MW</w:t>
      </w:r>
      <w:r w:rsidRPr="00600C42">
        <w:rPr>
          <w:rFonts w:ascii="Times New Roman" w:hAnsi="Times New Roman"/>
          <w:sz w:val="24"/>
          <w:szCs w:val="28"/>
        </w:rPr>
        <w:t>机组塔架地基基础设计级别为</w:t>
      </w:r>
      <w:r w:rsidRPr="00600C42">
        <w:rPr>
          <w:rFonts w:ascii="Times New Roman" w:hAnsi="Times New Roman" w:hint="eastAsia"/>
          <w:sz w:val="24"/>
          <w:szCs w:val="28"/>
        </w:rPr>
        <w:t>甲</w:t>
      </w:r>
      <w:r w:rsidRPr="00600C42">
        <w:rPr>
          <w:rFonts w:ascii="Times New Roman" w:hAnsi="Times New Roman"/>
          <w:sz w:val="24"/>
          <w:szCs w:val="28"/>
        </w:rPr>
        <w:t>级。</w:t>
      </w:r>
    </w:p>
    <w:p w14:paraId="48E1151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2</w:t>
      </w:r>
      <w:r w:rsidRPr="00600C42">
        <w:rPr>
          <w:rFonts w:ascii="Times New Roman" w:hAnsi="Times New Roman"/>
          <w:sz w:val="24"/>
          <w:szCs w:val="28"/>
        </w:rPr>
        <w:t>、建筑物结构安全标准：</w:t>
      </w:r>
    </w:p>
    <w:p w14:paraId="7DF1D855" w14:textId="77777777" w:rsidR="00F33C46" w:rsidRPr="00600C42" w:rsidRDefault="00596EFB">
      <w:pPr>
        <w:spacing w:line="360" w:lineRule="auto"/>
        <w:ind w:firstLineChars="200" w:firstLine="480"/>
        <w:rPr>
          <w:rFonts w:ascii="Times New Roman" w:hAnsi="Times New Roman"/>
          <w:sz w:val="24"/>
          <w:szCs w:val="28"/>
        </w:rPr>
      </w:pPr>
      <w:r w:rsidRPr="00600C42">
        <w:rPr>
          <w:rFonts w:ascii="宋体" w:hAnsi="宋体" w:cs="宋体" w:hint="eastAsia"/>
          <w:sz w:val="24"/>
          <w:szCs w:val="28"/>
        </w:rPr>
        <w:t>①</w:t>
      </w:r>
      <w:r w:rsidRPr="00600C42">
        <w:rPr>
          <w:rFonts w:ascii="Times New Roman" w:hAnsi="Times New Roman"/>
          <w:sz w:val="24"/>
          <w:szCs w:val="28"/>
        </w:rPr>
        <w:t>4.0MW</w:t>
      </w:r>
      <w:r w:rsidRPr="00600C42">
        <w:rPr>
          <w:rFonts w:ascii="Times New Roman" w:hAnsi="Times New Roman"/>
          <w:sz w:val="24"/>
          <w:szCs w:val="28"/>
        </w:rPr>
        <w:t>机组塔架地基基础结构安全等级为</w:t>
      </w:r>
      <w:r w:rsidRPr="00600C42">
        <w:rPr>
          <w:rFonts w:ascii="Times New Roman" w:hAnsi="Times New Roman"/>
          <w:sz w:val="24"/>
          <w:szCs w:val="28"/>
        </w:rPr>
        <w:t>1</w:t>
      </w:r>
      <w:r w:rsidRPr="00600C42">
        <w:rPr>
          <w:rFonts w:ascii="Times New Roman" w:hAnsi="Times New Roman"/>
          <w:sz w:val="24"/>
          <w:szCs w:val="28"/>
        </w:rPr>
        <w:t>级，结构重要性系数取</w:t>
      </w:r>
      <w:r w:rsidRPr="00600C42">
        <w:rPr>
          <w:rFonts w:ascii="Times New Roman" w:hAnsi="Times New Roman"/>
          <w:sz w:val="24"/>
          <w:szCs w:val="28"/>
        </w:rPr>
        <w:t>1.1</w:t>
      </w:r>
      <w:r w:rsidRPr="00600C42">
        <w:rPr>
          <w:rFonts w:ascii="Times New Roman" w:hAnsi="Times New Roman"/>
          <w:sz w:val="24"/>
          <w:szCs w:val="28"/>
        </w:rPr>
        <w:t>。</w:t>
      </w:r>
    </w:p>
    <w:p w14:paraId="420526B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3</w:t>
      </w:r>
      <w:r w:rsidRPr="00600C42">
        <w:rPr>
          <w:rFonts w:ascii="Times New Roman" w:hAnsi="Times New Roman"/>
          <w:sz w:val="24"/>
          <w:szCs w:val="28"/>
        </w:rPr>
        <w:t>、洪（潮）水设计标准：</w:t>
      </w:r>
    </w:p>
    <w:p w14:paraId="5AAA5134" w14:textId="77777777" w:rsidR="00F33C46" w:rsidRPr="00600C42" w:rsidRDefault="00596EFB">
      <w:pPr>
        <w:spacing w:line="360" w:lineRule="auto"/>
        <w:ind w:firstLineChars="200" w:firstLine="480"/>
        <w:rPr>
          <w:rFonts w:ascii="Times New Roman" w:hAnsi="Times New Roman"/>
          <w:sz w:val="24"/>
          <w:szCs w:val="28"/>
        </w:rPr>
      </w:pPr>
      <w:r w:rsidRPr="00600C42">
        <w:rPr>
          <w:rFonts w:ascii="宋体" w:hAnsi="宋体" w:cs="宋体" w:hint="eastAsia"/>
          <w:sz w:val="24"/>
          <w:szCs w:val="28"/>
        </w:rPr>
        <w:t>机组塔架基础洪水设计标准重现期为50年，</w:t>
      </w:r>
      <w:r w:rsidRPr="00600C42">
        <w:rPr>
          <w:rFonts w:ascii="宋体" w:hAnsi="宋体" w:cs="宋体"/>
          <w:sz w:val="24"/>
          <w:szCs w:val="28"/>
        </w:rPr>
        <w:t>22</w:t>
      </w:r>
      <w:r w:rsidRPr="00600C42">
        <w:rPr>
          <w:rFonts w:ascii="宋体" w:hAnsi="宋体" w:cs="宋体" w:hint="eastAsia"/>
          <w:sz w:val="24"/>
          <w:szCs w:val="28"/>
        </w:rPr>
        <w:t>0kV升压站洪水设计标准重现期为100年。风电场场内道路设计洪水标准重现期为5年。</w:t>
      </w:r>
    </w:p>
    <w:p w14:paraId="52FA303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4</w:t>
      </w:r>
      <w:r w:rsidRPr="00600C42">
        <w:rPr>
          <w:rFonts w:ascii="Times New Roman" w:hAnsi="Times New Roman"/>
          <w:sz w:val="24"/>
          <w:szCs w:val="28"/>
        </w:rPr>
        <w:t>、抗震设计标准：</w:t>
      </w:r>
    </w:p>
    <w:p w14:paraId="6318EFF8" w14:textId="77777777" w:rsidR="00F33C46" w:rsidRPr="00600C42" w:rsidRDefault="00596EFB">
      <w:pPr>
        <w:spacing w:line="360" w:lineRule="auto"/>
        <w:ind w:firstLineChars="200" w:firstLine="480"/>
        <w:rPr>
          <w:rFonts w:ascii="Times New Roman" w:hAnsi="Times New Roman"/>
          <w:sz w:val="24"/>
          <w:szCs w:val="28"/>
        </w:rPr>
      </w:pPr>
      <w:r w:rsidRPr="00600C42">
        <w:rPr>
          <w:rFonts w:ascii="宋体" w:hAnsi="宋体" w:cs="宋体" w:hint="eastAsia"/>
          <w:sz w:val="24"/>
          <w:szCs w:val="28"/>
        </w:rPr>
        <w:t>①</w:t>
      </w:r>
      <w:r w:rsidRPr="00600C42">
        <w:rPr>
          <w:rFonts w:ascii="Times New Roman" w:hAnsi="Times New Roman"/>
          <w:sz w:val="24"/>
          <w:szCs w:val="28"/>
        </w:rPr>
        <w:t>塔架基础的抗震设防类别为丙类；</w:t>
      </w:r>
    </w:p>
    <w:p w14:paraId="4EBAE133" w14:textId="77777777" w:rsidR="00F33C46" w:rsidRPr="00600C42" w:rsidRDefault="00F33C46">
      <w:pPr>
        <w:spacing w:line="360" w:lineRule="auto"/>
        <w:rPr>
          <w:rFonts w:ascii="Times New Roman" w:hAnsi="Times New Roman"/>
          <w:sz w:val="24"/>
          <w:szCs w:val="28"/>
        </w:rPr>
      </w:pPr>
    </w:p>
    <w:p w14:paraId="725E2EC7" w14:textId="77777777" w:rsidR="00F33C46" w:rsidRPr="00600C42" w:rsidRDefault="00596EFB">
      <w:pPr>
        <w:pStyle w:val="2"/>
      </w:pPr>
      <w:bookmarkStart w:id="331" w:name="_Toc455696647"/>
      <w:bookmarkStart w:id="332" w:name="_Toc9009357"/>
      <w:bookmarkStart w:id="333" w:name="_Toc522641686"/>
      <w:bookmarkStart w:id="334" w:name="_Toc71573556"/>
      <w:bookmarkStart w:id="335" w:name="_Toc77997640"/>
      <w:r w:rsidRPr="00600C42">
        <w:t>基本资料和设计依据</w:t>
      </w:r>
      <w:bookmarkEnd w:id="331"/>
      <w:bookmarkEnd w:id="332"/>
      <w:bookmarkEnd w:id="333"/>
      <w:bookmarkEnd w:id="334"/>
      <w:bookmarkEnd w:id="335"/>
    </w:p>
    <w:p w14:paraId="22356C8D" w14:textId="77777777" w:rsidR="00F33C46" w:rsidRPr="00600C42" w:rsidRDefault="00596EFB">
      <w:pPr>
        <w:pStyle w:val="3"/>
        <w:rPr>
          <w:color w:val="auto"/>
        </w:rPr>
      </w:pPr>
      <w:r w:rsidRPr="00600C42">
        <w:rPr>
          <w:color w:val="auto"/>
        </w:rPr>
        <w:t>场地工程地质条件</w:t>
      </w:r>
    </w:p>
    <w:p w14:paraId="76921232"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详见第三章工程地质章节。</w:t>
      </w:r>
    </w:p>
    <w:p w14:paraId="5CD0F21C" w14:textId="77777777" w:rsidR="00F33C46" w:rsidRPr="00600C42" w:rsidRDefault="00596EFB">
      <w:pPr>
        <w:pStyle w:val="3"/>
        <w:rPr>
          <w:color w:val="auto"/>
        </w:rPr>
      </w:pPr>
      <w:r w:rsidRPr="00600C42">
        <w:rPr>
          <w:color w:val="auto"/>
        </w:rPr>
        <w:t>设计依据</w:t>
      </w:r>
    </w:p>
    <w:p w14:paraId="56E51661"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风电场工程等级划分及设计安全标准》（</w:t>
      </w:r>
      <w:r w:rsidRPr="00600C42">
        <w:rPr>
          <w:rFonts w:ascii="Times New Roman" w:hAnsi="Times New Roman" w:hint="eastAsia"/>
          <w:sz w:val="24"/>
          <w:szCs w:val="28"/>
        </w:rPr>
        <w:t>NB/T 10101-2018</w:t>
      </w:r>
      <w:r w:rsidRPr="00600C42">
        <w:rPr>
          <w:rFonts w:ascii="Times New Roman" w:hAnsi="Times New Roman" w:hint="eastAsia"/>
          <w:sz w:val="24"/>
          <w:szCs w:val="28"/>
        </w:rPr>
        <w:t>）</w:t>
      </w:r>
    </w:p>
    <w:p w14:paraId="2D986AE5"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陆上风电场工程风电机组基础设计规范》（</w:t>
      </w:r>
      <w:r w:rsidRPr="00600C42">
        <w:rPr>
          <w:rFonts w:ascii="Times New Roman" w:hAnsi="Times New Roman" w:hint="eastAsia"/>
          <w:sz w:val="24"/>
          <w:szCs w:val="28"/>
        </w:rPr>
        <w:t>NB/T 10311-2019</w:t>
      </w:r>
      <w:r w:rsidRPr="00600C42">
        <w:rPr>
          <w:rFonts w:ascii="Times New Roman" w:hAnsi="Times New Roman" w:hint="eastAsia"/>
          <w:sz w:val="24"/>
          <w:szCs w:val="28"/>
        </w:rPr>
        <w:t>）</w:t>
      </w:r>
    </w:p>
    <w:p w14:paraId="4B499CFF"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lastRenderedPageBreak/>
        <w:t>《高耸结构设计标准》（</w:t>
      </w:r>
      <w:r w:rsidRPr="00600C42">
        <w:rPr>
          <w:rFonts w:ascii="Times New Roman" w:hAnsi="Times New Roman" w:hint="eastAsia"/>
          <w:sz w:val="24"/>
          <w:szCs w:val="28"/>
        </w:rPr>
        <w:t>GB 50135-2019</w:t>
      </w:r>
      <w:r w:rsidRPr="00600C42">
        <w:rPr>
          <w:rFonts w:ascii="Times New Roman" w:hAnsi="Times New Roman" w:hint="eastAsia"/>
          <w:sz w:val="24"/>
          <w:szCs w:val="28"/>
        </w:rPr>
        <w:t>）</w:t>
      </w:r>
    </w:p>
    <w:p w14:paraId="6218B941"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建筑地基基础设计规范》（</w:t>
      </w:r>
      <w:r w:rsidRPr="00600C42">
        <w:rPr>
          <w:rFonts w:ascii="Times New Roman" w:hAnsi="Times New Roman" w:hint="eastAsia"/>
          <w:sz w:val="24"/>
          <w:szCs w:val="28"/>
        </w:rPr>
        <w:t>GB 50007-2011</w:t>
      </w:r>
      <w:r w:rsidRPr="00600C42">
        <w:rPr>
          <w:rFonts w:ascii="Times New Roman" w:hAnsi="Times New Roman" w:hint="eastAsia"/>
          <w:sz w:val="24"/>
          <w:szCs w:val="28"/>
        </w:rPr>
        <w:t>）</w:t>
      </w:r>
    </w:p>
    <w:p w14:paraId="6987CB8D"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建筑地基处理技术规范》（</w:t>
      </w:r>
      <w:r w:rsidRPr="00600C42">
        <w:rPr>
          <w:rFonts w:ascii="Times New Roman" w:hAnsi="Times New Roman" w:hint="eastAsia"/>
          <w:sz w:val="24"/>
          <w:szCs w:val="28"/>
        </w:rPr>
        <w:t>JGJ 79-2012</w:t>
      </w:r>
      <w:r w:rsidRPr="00600C42">
        <w:rPr>
          <w:rFonts w:ascii="Times New Roman" w:hAnsi="Times New Roman" w:hint="eastAsia"/>
          <w:sz w:val="24"/>
          <w:szCs w:val="28"/>
        </w:rPr>
        <w:t>）</w:t>
      </w:r>
    </w:p>
    <w:p w14:paraId="1998D15E"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混凝土结构设计规范》（</w:t>
      </w:r>
      <w:r w:rsidRPr="00600C42">
        <w:rPr>
          <w:rFonts w:ascii="Times New Roman" w:hAnsi="Times New Roman" w:hint="eastAsia"/>
          <w:sz w:val="24"/>
          <w:szCs w:val="28"/>
        </w:rPr>
        <w:t>GB 50010-2010</w:t>
      </w:r>
      <w:r w:rsidRPr="00600C42">
        <w:rPr>
          <w:rFonts w:ascii="Times New Roman" w:hAnsi="Times New Roman" w:hint="eastAsia"/>
          <w:sz w:val="24"/>
          <w:szCs w:val="28"/>
        </w:rPr>
        <w:t>）（</w:t>
      </w:r>
      <w:r w:rsidRPr="00600C42">
        <w:rPr>
          <w:rFonts w:ascii="Times New Roman" w:hAnsi="Times New Roman" w:hint="eastAsia"/>
          <w:sz w:val="24"/>
          <w:szCs w:val="28"/>
        </w:rPr>
        <w:t>2015</w:t>
      </w:r>
      <w:r w:rsidRPr="00600C42">
        <w:rPr>
          <w:rFonts w:ascii="Times New Roman" w:hAnsi="Times New Roman" w:hint="eastAsia"/>
          <w:sz w:val="24"/>
          <w:szCs w:val="28"/>
        </w:rPr>
        <w:t>年版）</w:t>
      </w:r>
    </w:p>
    <w:p w14:paraId="16A4C144"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建筑结构荷载规范》（</w:t>
      </w:r>
      <w:r w:rsidRPr="00600C42">
        <w:rPr>
          <w:rFonts w:ascii="Times New Roman" w:hAnsi="Times New Roman" w:hint="eastAsia"/>
          <w:sz w:val="24"/>
          <w:szCs w:val="28"/>
        </w:rPr>
        <w:t>GB 50009-2012</w:t>
      </w:r>
      <w:r w:rsidRPr="00600C42">
        <w:rPr>
          <w:rFonts w:ascii="Times New Roman" w:hAnsi="Times New Roman" w:hint="eastAsia"/>
          <w:sz w:val="24"/>
          <w:szCs w:val="28"/>
        </w:rPr>
        <w:t>）</w:t>
      </w:r>
    </w:p>
    <w:p w14:paraId="4997176F"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建筑抗震设计规范》（</w:t>
      </w:r>
      <w:r w:rsidRPr="00600C42">
        <w:rPr>
          <w:rFonts w:ascii="Times New Roman" w:hAnsi="Times New Roman" w:hint="eastAsia"/>
          <w:sz w:val="24"/>
          <w:szCs w:val="28"/>
        </w:rPr>
        <w:t>GB 50011-2010</w:t>
      </w:r>
      <w:r w:rsidRPr="00600C42">
        <w:rPr>
          <w:rFonts w:ascii="Times New Roman" w:hAnsi="Times New Roman" w:hint="eastAsia"/>
          <w:sz w:val="24"/>
          <w:szCs w:val="28"/>
        </w:rPr>
        <w:t>）（</w:t>
      </w:r>
      <w:r w:rsidRPr="00600C42">
        <w:rPr>
          <w:rFonts w:ascii="Times New Roman" w:hAnsi="Times New Roman" w:hint="eastAsia"/>
          <w:sz w:val="24"/>
          <w:szCs w:val="28"/>
        </w:rPr>
        <w:t>2016</w:t>
      </w:r>
      <w:r w:rsidRPr="00600C42">
        <w:rPr>
          <w:rFonts w:ascii="Times New Roman" w:hAnsi="Times New Roman" w:hint="eastAsia"/>
          <w:sz w:val="24"/>
          <w:szCs w:val="28"/>
        </w:rPr>
        <w:t>年版）</w:t>
      </w:r>
    </w:p>
    <w:p w14:paraId="446ACCF9"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工业建筑防腐蚀设计标准》（</w:t>
      </w:r>
      <w:r w:rsidRPr="00600C42">
        <w:rPr>
          <w:rFonts w:ascii="Times New Roman" w:hAnsi="Times New Roman" w:hint="eastAsia"/>
          <w:sz w:val="24"/>
          <w:szCs w:val="28"/>
        </w:rPr>
        <w:t>GB 50046-2018</w:t>
      </w:r>
      <w:r w:rsidRPr="00600C42">
        <w:rPr>
          <w:rFonts w:ascii="Times New Roman" w:hAnsi="Times New Roman" w:hint="eastAsia"/>
          <w:sz w:val="24"/>
          <w:szCs w:val="28"/>
        </w:rPr>
        <w:t>）</w:t>
      </w:r>
    </w:p>
    <w:p w14:paraId="50464984"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水工建筑物抗冰冻设计规范》（</w:t>
      </w:r>
      <w:r w:rsidRPr="00600C42">
        <w:rPr>
          <w:rFonts w:ascii="Times New Roman" w:hAnsi="Times New Roman" w:hint="eastAsia"/>
          <w:sz w:val="24"/>
          <w:szCs w:val="28"/>
        </w:rPr>
        <w:t>GB/T 50662-2011</w:t>
      </w:r>
      <w:r w:rsidRPr="00600C42">
        <w:rPr>
          <w:rFonts w:ascii="Times New Roman" w:hAnsi="Times New Roman" w:hint="eastAsia"/>
          <w:sz w:val="24"/>
          <w:szCs w:val="28"/>
        </w:rPr>
        <w:t>）</w:t>
      </w:r>
    </w:p>
    <w:p w14:paraId="337F3DB9"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冻土地区建筑地基基础设计规范》（</w:t>
      </w:r>
      <w:r w:rsidRPr="00600C42">
        <w:rPr>
          <w:rFonts w:ascii="Times New Roman" w:hAnsi="Times New Roman" w:hint="eastAsia"/>
          <w:sz w:val="24"/>
          <w:szCs w:val="28"/>
        </w:rPr>
        <w:t>JGJ 118-2011</w:t>
      </w:r>
      <w:r w:rsidRPr="00600C42">
        <w:rPr>
          <w:rFonts w:ascii="Times New Roman" w:hAnsi="Times New Roman" w:hint="eastAsia"/>
          <w:sz w:val="24"/>
          <w:szCs w:val="28"/>
        </w:rPr>
        <w:t>）</w:t>
      </w:r>
    </w:p>
    <w:p w14:paraId="336FA3D8"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混凝土结构耐久性设计标准》（</w:t>
      </w:r>
      <w:r w:rsidRPr="00600C42">
        <w:rPr>
          <w:rFonts w:ascii="Times New Roman" w:hAnsi="Times New Roman" w:hint="eastAsia"/>
          <w:sz w:val="24"/>
          <w:szCs w:val="28"/>
        </w:rPr>
        <w:t>GB/T 50476-20</w:t>
      </w:r>
      <w:r w:rsidRPr="00600C42">
        <w:rPr>
          <w:rFonts w:ascii="Times New Roman" w:hAnsi="Times New Roman"/>
          <w:sz w:val="24"/>
          <w:szCs w:val="28"/>
        </w:rPr>
        <w:t>19</w:t>
      </w:r>
      <w:r w:rsidRPr="00600C42">
        <w:rPr>
          <w:rFonts w:ascii="Times New Roman" w:hAnsi="Times New Roman" w:hint="eastAsia"/>
          <w:sz w:val="24"/>
          <w:szCs w:val="28"/>
        </w:rPr>
        <w:t>）</w:t>
      </w:r>
    </w:p>
    <w:p w14:paraId="5CED73CD"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水泥基灌浆材料应用技术规范》（</w:t>
      </w:r>
      <w:r w:rsidRPr="00600C42">
        <w:rPr>
          <w:rFonts w:ascii="Times New Roman" w:hAnsi="Times New Roman" w:hint="eastAsia"/>
          <w:sz w:val="24"/>
          <w:szCs w:val="28"/>
        </w:rPr>
        <w:t>GB/T 50448-2015</w:t>
      </w:r>
      <w:r w:rsidRPr="00600C42">
        <w:rPr>
          <w:rFonts w:ascii="Times New Roman" w:hAnsi="Times New Roman" w:hint="eastAsia"/>
          <w:sz w:val="24"/>
          <w:szCs w:val="28"/>
        </w:rPr>
        <w:t>）</w:t>
      </w:r>
    </w:p>
    <w:p w14:paraId="1C80739D"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预应力后张法张拉施工工艺标准》（</w:t>
      </w:r>
      <w:r w:rsidRPr="00600C42">
        <w:rPr>
          <w:rFonts w:ascii="Times New Roman" w:hAnsi="Times New Roman" w:hint="eastAsia"/>
          <w:sz w:val="24"/>
          <w:szCs w:val="28"/>
        </w:rPr>
        <w:t>GY 434-1996</w:t>
      </w:r>
      <w:r w:rsidRPr="00600C42">
        <w:rPr>
          <w:rFonts w:ascii="Times New Roman" w:hAnsi="Times New Roman" w:hint="eastAsia"/>
          <w:sz w:val="24"/>
          <w:szCs w:val="28"/>
        </w:rPr>
        <w:t>）</w:t>
      </w:r>
    </w:p>
    <w:p w14:paraId="06E01658"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风电场</w:t>
      </w:r>
      <w:r w:rsidRPr="00600C42">
        <w:rPr>
          <w:rFonts w:ascii="Times New Roman" w:hAnsi="Times New Roman"/>
          <w:sz w:val="24"/>
          <w:szCs w:val="28"/>
        </w:rPr>
        <w:t>道路设计》（</w:t>
      </w:r>
      <w:r w:rsidRPr="00600C42">
        <w:rPr>
          <w:rFonts w:ascii="Times New Roman" w:hAnsi="Times New Roman" w:hint="eastAsia"/>
          <w:sz w:val="24"/>
          <w:szCs w:val="28"/>
        </w:rPr>
        <w:t>NB/T10209-2019</w:t>
      </w:r>
      <w:r w:rsidRPr="00600C42">
        <w:rPr>
          <w:rFonts w:ascii="Times New Roman" w:hAnsi="Times New Roman"/>
          <w:sz w:val="24"/>
          <w:szCs w:val="28"/>
        </w:rPr>
        <w:t>）</w:t>
      </w:r>
    </w:p>
    <w:p w14:paraId="5DC5EC4F"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工业企业总平面设计规范</w:t>
      </w:r>
      <w:r w:rsidRPr="00600C42">
        <w:rPr>
          <w:rFonts w:ascii="Times New Roman" w:hAnsi="Times New Roman"/>
          <w:sz w:val="24"/>
          <w:szCs w:val="28"/>
        </w:rPr>
        <w:t>》（</w:t>
      </w:r>
      <w:r w:rsidRPr="00600C42">
        <w:rPr>
          <w:rFonts w:ascii="Times New Roman" w:hAnsi="Times New Roman" w:hint="eastAsia"/>
          <w:sz w:val="24"/>
          <w:szCs w:val="28"/>
        </w:rPr>
        <w:t>GB50187-2012</w:t>
      </w:r>
      <w:r w:rsidRPr="00600C42">
        <w:rPr>
          <w:rFonts w:ascii="Times New Roman" w:hAnsi="Times New Roman"/>
          <w:sz w:val="24"/>
          <w:szCs w:val="28"/>
        </w:rPr>
        <w:t>）</w:t>
      </w:r>
    </w:p>
    <w:p w14:paraId="0D077156"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建筑设计防火规范含条文说明</w:t>
      </w:r>
      <w:r w:rsidRPr="00600C42">
        <w:rPr>
          <w:rFonts w:ascii="Times New Roman" w:hAnsi="Times New Roman"/>
          <w:sz w:val="24"/>
          <w:szCs w:val="28"/>
        </w:rPr>
        <w:t>》（</w:t>
      </w:r>
      <w:r w:rsidRPr="00600C42">
        <w:rPr>
          <w:rFonts w:ascii="Times New Roman" w:hAnsi="Times New Roman"/>
          <w:sz w:val="24"/>
          <w:szCs w:val="28"/>
        </w:rPr>
        <w:t>GB50016-2014</w:t>
      </w:r>
      <w:r w:rsidRPr="00600C42">
        <w:rPr>
          <w:rFonts w:ascii="Times New Roman" w:hAnsi="Times New Roman"/>
          <w:sz w:val="24"/>
          <w:szCs w:val="28"/>
        </w:rPr>
        <w:t>）</w:t>
      </w:r>
    </w:p>
    <w:p w14:paraId="7193B386" w14:textId="77777777" w:rsidR="00F33C46" w:rsidRPr="00600C42" w:rsidRDefault="00596EFB">
      <w:pPr>
        <w:pStyle w:val="1d"/>
        <w:numPr>
          <w:ilvl w:val="0"/>
          <w:numId w:val="9"/>
        </w:numPr>
        <w:spacing w:line="360" w:lineRule="auto"/>
        <w:ind w:firstLineChars="0"/>
        <w:rPr>
          <w:rFonts w:ascii="Times New Roman" w:hAnsi="Times New Roman"/>
          <w:sz w:val="24"/>
          <w:szCs w:val="28"/>
        </w:rPr>
      </w:pPr>
      <w:r w:rsidRPr="00600C42">
        <w:rPr>
          <w:rFonts w:ascii="Times New Roman" w:hAnsi="Times New Roman" w:hint="eastAsia"/>
          <w:sz w:val="24"/>
          <w:szCs w:val="28"/>
        </w:rPr>
        <w:t>《民用建筑设计统一标准</w:t>
      </w:r>
      <w:r w:rsidRPr="00600C42">
        <w:rPr>
          <w:rFonts w:ascii="Times New Roman" w:hAnsi="Times New Roman"/>
          <w:sz w:val="24"/>
          <w:szCs w:val="28"/>
        </w:rPr>
        <w:t>》（</w:t>
      </w:r>
      <w:r w:rsidRPr="00600C42">
        <w:rPr>
          <w:rFonts w:ascii="Times New Roman" w:hAnsi="Times New Roman" w:hint="eastAsia"/>
          <w:sz w:val="24"/>
          <w:szCs w:val="28"/>
        </w:rPr>
        <w:t>GB 50352-2019</w:t>
      </w:r>
      <w:r w:rsidRPr="00600C42">
        <w:rPr>
          <w:rFonts w:ascii="Times New Roman" w:hAnsi="Times New Roman"/>
          <w:sz w:val="24"/>
          <w:szCs w:val="28"/>
        </w:rPr>
        <w:t>）</w:t>
      </w:r>
    </w:p>
    <w:p w14:paraId="4A5B203A" w14:textId="77777777" w:rsidR="00F33C46" w:rsidRPr="00600C42" w:rsidRDefault="00596EFB">
      <w:pPr>
        <w:pStyle w:val="1d"/>
        <w:spacing w:line="360" w:lineRule="auto"/>
        <w:ind w:firstLine="480"/>
        <w:rPr>
          <w:rFonts w:ascii="Times New Roman" w:hAnsi="Times New Roman"/>
          <w:sz w:val="24"/>
          <w:szCs w:val="28"/>
        </w:rPr>
      </w:pPr>
      <w:r w:rsidRPr="00600C42">
        <w:rPr>
          <w:rFonts w:ascii="Times New Roman" w:hAnsi="Times New Roman"/>
          <w:sz w:val="24"/>
          <w:szCs w:val="28"/>
        </w:rPr>
        <w:t>国家及电力行业现行其它有关规程、规范</w:t>
      </w:r>
    </w:p>
    <w:p w14:paraId="24F03759" w14:textId="77777777" w:rsidR="00F33C46" w:rsidRPr="00600C42" w:rsidRDefault="00F33C46">
      <w:pPr>
        <w:pStyle w:val="1d"/>
        <w:spacing w:line="360" w:lineRule="auto"/>
        <w:ind w:firstLine="480"/>
        <w:rPr>
          <w:rFonts w:ascii="Times New Roman" w:hAnsi="Times New Roman"/>
          <w:sz w:val="24"/>
          <w:szCs w:val="28"/>
        </w:rPr>
      </w:pPr>
    </w:p>
    <w:p w14:paraId="2E8828DA" w14:textId="77777777" w:rsidR="00F33C46" w:rsidRPr="00600C42" w:rsidRDefault="00F33C46">
      <w:pPr>
        <w:rPr>
          <w:rFonts w:ascii="Times New Roman" w:hAnsi="Times New Roman"/>
        </w:rPr>
      </w:pPr>
    </w:p>
    <w:p w14:paraId="3893ECAB" w14:textId="77777777" w:rsidR="00F33C46" w:rsidRPr="00600C42" w:rsidRDefault="00596EFB">
      <w:pPr>
        <w:pStyle w:val="2"/>
      </w:pPr>
      <w:bookmarkStart w:id="336" w:name="_Toc229836109"/>
      <w:bookmarkStart w:id="337" w:name="_Toc267987245"/>
      <w:bookmarkStart w:id="338" w:name="_Toc224436223"/>
      <w:bookmarkStart w:id="339" w:name="_Toc262152437"/>
      <w:bookmarkStart w:id="340" w:name="_Toc455677957"/>
      <w:bookmarkStart w:id="341" w:name="_Toc522641687"/>
      <w:bookmarkStart w:id="342" w:name="_Toc9009358"/>
      <w:bookmarkStart w:id="343" w:name="_Toc71573557"/>
      <w:bookmarkStart w:id="344" w:name="_Toc77997641"/>
      <w:r w:rsidRPr="00600C42">
        <w:t>风电机组基础、箱式变电站基础</w:t>
      </w:r>
      <w:bookmarkEnd w:id="336"/>
      <w:bookmarkEnd w:id="337"/>
      <w:bookmarkEnd w:id="338"/>
      <w:bookmarkEnd w:id="339"/>
      <w:r w:rsidRPr="00600C42">
        <w:t>及场内道路</w:t>
      </w:r>
      <w:bookmarkEnd w:id="340"/>
      <w:bookmarkEnd w:id="341"/>
      <w:bookmarkEnd w:id="342"/>
      <w:bookmarkEnd w:id="343"/>
      <w:bookmarkEnd w:id="344"/>
    </w:p>
    <w:p w14:paraId="1DEB1BD0" w14:textId="77777777" w:rsidR="00F33C46" w:rsidRPr="00600C42" w:rsidRDefault="00596EFB">
      <w:pPr>
        <w:pStyle w:val="3"/>
        <w:rPr>
          <w:color w:val="auto"/>
        </w:rPr>
      </w:pPr>
      <w:r w:rsidRPr="00600C42">
        <w:rPr>
          <w:color w:val="auto"/>
        </w:rPr>
        <w:t>风电机组基础</w:t>
      </w:r>
    </w:p>
    <w:p w14:paraId="5F96BD2C" w14:textId="77777777" w:rsidR="00F33C46" w:rsidRPr="00600C42" w:rsidRDefault="00596EFB">
      <w:pPr>
        <w:pStyle w:val="40"/>
        <w:rPr>
          <w:color w:val="auto"/>
        </w:rPr>
      </w:pPr>
      <w:r w:rsidRPr="00600C42">
        <w:rPr>
          <w:rFonts w:hint="eastAsia"/>
          <w:color w:val="auto"/>
        </w:rPr>
        <w:t>风机</w:t>
      </w:r>
      <w:r w:rsidRPr="00600C42">
        <w:rPr>
          <w:color w:val="auto"/>
        </w:rPr>
        <w:t>基础计算</w:t>
      </w:r>
    </w:p>
    <w:p w14:paraId="34E42D2F" w14:textId="77777777" w:rsidR="00F33C46" w:rsidRPr="00600C42" w:rsidRDefault="00596EFB">
      <w:pPr>
        <w:pStyle w:val="1d"/>
        <w:spacing w:line="360" w:lineRule="auto"/>
        <w:ind w:firstLine="480"/>
        <w:rPr>
          <w:rFonts w:ascii="Times New Roman" w:hAnsi="Times New Roman"/>
          <w:sz w:val="24"/>
          <w:szCs w:val="28"/>
        </w:rPr>
      </w:pPr>
      <w:r w:rsidRPr="00600C42">
        <w:rPr>
          <w:rFonts w:ascii="Times New Roman" w:hAnsi="Times New Roman"/>
          <w:sz w:val="24"/>
          <w:szCs w:val="28"/>
        </w:rPr>
        <w:t xml:space="preserve">1. </w:t>
      </w:r>
      <w:r w:rsidRPr="00600C42">
        <w:rPr>
          <w:rFonts w:ascii="Times New Roman" w:hAnsi="Times New Roman"/>
          <w:sz w:val="24"/>
          <w:szCs w:val="28"/>
        </w:rPr>
        <w:t>风机荷载</w:t>
      </w:r>
    </w:p>
    <w:p w14:paraId="30A622A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本设计阶段风力发电机组为初步拟定的单机容量为</w:t>
      </w:r>
      <w:r w:rsidRPr="00600C42">
        <w:rPr>
          <w:rFonts w:ascii="Times New Roman" w:hAnsi="Times New Roman"/>
          <w:sz w:val="24"/>
          <w:szCs w:val="28"/>
        </w:rPr>
        <w:t>4.0MW</w:t>
      </w:r>
      <w:r w:rsidRPr="00600C42">
        <w:rPr>
          <w:rFonts w:ascii="Times New Roman" w:hAnsi="Times New Roman"/>
          <w:sz w:val="24"/>
          <w:szCs w:val="28"/>
        </w:rPr>
        <w:t>，轮毂高度</w:t>
      </w:r>
      <w:r w:rsidRPr="00600C42">
        <w:rPr>
          <w:rFonts w:ascii="Times New Roman" w:hAnsi="Times New Roman"/>
          <w:sz w:val="24"/>
          <w:szCs w:val="28"/>
        </w:rPr>
        <w:t>100m</w:t>
      </w:r>
      <w:r w:rsidRPr="00600C42">
        <w:rPr>
          <w:rFonts w:ascii="Times New Roman" w:hAnsi="Times New Roman"/>
          <w:sz w:val="24"/>
          <w:szCs w:val="28"/>
        </w:rPr>
        <w:t>。风机厂家提供的该型号风机各工况荷载值见表</w:t>
      </w:r>
      <w:r w:rsidRPr="00600C42">
        <w:rPr>
          <w:rFonts w:ascii="Times New Roman" w:hAnsi="Times New Roman"/>
          <w:sz w:val="24"/>
          <w:szCs w:val="28"/>
        </w:rPr>
        <w:t xml:space="preserve"> 8-1</w:t>
      </w:r>
      <w:r w:rsidRPr="00600C42">
        <w:rPr>
          <w:rFonts w:ascii="Times New Roman" w:hAnsi="Times New Roman"/>
          <w:sz w:val="24"/>
          <w:szCs w:val="28"/>
        </w:rPr>
        <w:t>（表中不含安全系数）。</w:t>
      </w:r>
    </w:p>
    <w:p w14:paraId="708BBAC0" w14:textId="77777777" w:rsidR="00F33C46" w:rsidRPr="00600C42" w:rsidRDefault="00596EFB">
      <w:pPr>
        <w:widowControl/>
        <w:spacing w:line="360" w:lineRule="auto"/>
        <w:jc w:val="center"/>
        <w:rPr>
          <w:rFonts w:ascii="Times New Roman" w:hAnsi="Times New Roman"/>
          <w:b/>
          <w:sz w:val="24"/>
          <w:szCs w:val="24"/>
        </w:rPr>
      </w:pPr>
      <w:r w:rsidRPr="00600C42">
        <w:rPr>
          <w:rFonts w:ascii="Times New Roman" w:hAnsi="Times New Roman"/>
          <w:b/>
          <w:sz w:val="24"/>
          <w:szCs w:val="24"/>
        </w:rPr>
        <w:t>表</w:t>
      </w:r>
      <w:r w:rsidRPr="00600C42">
        <w:rPr>
          <w:rFonts w:ascii="Times New Roman" w:hAnsi="Times New Roman"/>
          <w:b/>
          <w:sz w:val="24"/>
          <w:szCs w:val="24"/>
        </w:rPr>
        <w:t xml:space="preserve"> 8-1   </w:t>
      </w:r>
      <w:r w:rsidRPr="00600C42">
        <w:rPr>
          <w:rFonts w:ascii="Times New Roman" w:hAnsi="Times New Roman"/>
          <w:b/>
          <w:sz w:val="24"/>
          <w:szCs w:val="24"/>
        </w:rPr>
        <w:t>风电机组塔架底部受力值</w:t>
      </w:r>
    </w:p>
    <w:tbl>
      <w:tblPr>
        <w:tblW w:w="80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7"/>
        <w:gridCol w:w="1418"/>
        <w:gridCol w:w="1559"/>
        <w:gridCol w:w="1418"/>
        <w:gridCol w:w="1284"/>
        <w:gridCol w:w="984"/>
      </w:tblGrid>
      <w:tr w:rsidR="00600C42" w:rsidRPr="00600C42" w14:paraId="3007484C" w14:textId="77777777">
        <w:trPr>
          <w:trHeight w:val="713"/>
          <w:jc w:val="center"/>
        </w:trPr>
        <w:tc>
          <w:tcPr>
            <w:tcW w:w="1417" w:type="dxa"/>
            <w:vAlign w:val="center"/>
          </w:tcPr>
          <w:p w14:paraId="3B885B66"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计算工况</w:t>
            </w:r>
          </w:p>
        </w:tc>
        <w:tc>
          <w:tcPr>
            <w:tcW w:w="1418" w:type="dxa"/>
            <w:vAlign w:val="center"/>
          </w:tcPr>
          <w:p w14:paraId="7927376F" w14:textId="77777777" w:rsidR="00F33C46" w:rsidRPr="00600C42" w:rsidRDefault="00596EFB">
            <w:pPr>
              <w:jc w:val="center"/>
              <w:rPr>
                <w:rFonts w:ascii="Times New Roman" w:hAnsi="Times New Roman"/>
              </w:rPr>
            </w:pPr>
            <w:r w:rsidRPr="00600C42">
              <w:rPr>
                <w:rFonts w:ascii="Times New Roman" w:hAnsi="Times New Roman"/>
              </w:rPr>
              <w:t>水平合力</w:t>
            </w:r>
            <w:r w:rsidRPr="00600C42">
              <w:rPr>
                <w:rFonts w:ascii="Times New Roman" w:hAnsi="Times New Roman"/>
              </w:rPr>
              <w:t>F</w:t>
            </w:r>
            <w:r w:rsidRPr="00600C42">
              <w:rPr>
                <w:rFonts w:ascii="Times New Roman" w:hAnsi="Times New Roman"/>
                <w:vertAlign w:val="subscript"/>
              </w:rPr>
              <w:t>res</w:t>
            </w:r>
          </w:p>
          <w:p w14:paraId="7086A64A"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kN)</w:t>
            </w:r>
          </w:p>
        </w:tc>
        <w:tc>
          <w:tcPr>
            <w:tcW w:w="1559" w:type="dxa"/>
            <w:vAlign w:val="center"/>
          </w:tcPr>
          <w:p w14:paraId="78A66695" w14:textId="77777777" w:rsidR="00F33C46" w:rsidRPr="00600C42" w:rsidRDefault="00596EFB">
            <w:pPr>
              <w:jc w:val="center"/>
              <w:rPr>
                <w:rFonts w:ascii="Times New Roman" w:hAnsi="Times New Roman"/>
              </w:rPr>
            </w:pPr>
            <w:r w:rsidRPr="00600C42">
              <w:rPr>
                <w:rFonts w:ascii="Times New Roman" w:hAnsi="Times New Roman"/>
              </w:rPr>
              <w:t>合弯矩</w:t>
            </w:r>
            <w:r w:rsidRPr="00600C42">
              <w:rPr>
                <w:rFonts w:ascii="Times New Roman" w:hAnsi="Times New Roman"/>
              </w:rPr>
              <w:t>M</w:t>
            </w:r>
            <w:r w:rsidRPr="00600C42">
              <w:rPr>
                <w:rFonts w:ascii="Times New Roman" w:hAnsi="Times New Roman"/>
                <w:vertAlign w:val="subscript"/>
              </w:rPr>
              <w:t>res</w:t>
            </w:r>
          </w:p>
          <w:p w14:paraId="22BA4C28"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kNm)</w:t>
            </w:r>
          </w:p>
        </w:tc>
        <w:tc>
          <w:tcPr>
            <w:tcW w:w="1418" w:type="dxa"/>
            <w:vAlign w:val="center"/>
          </w:tcPr>
          <w:p w14:paraId="60084EE8" w14:textId="77777777" w:rsidR="00F33C46" w:rsidRPr="00600C42" w:rsidRDefault="00596EFB">
            <w:pPr>
              <w:jc w:val="center"/>
              <w:rPr>
                <w:rFonts w:ascii="Times New Roman" w:hAnsi="Times New Roman"/>
              </w:rPr>
            </w:pPr>
            <w:r w:rsidRPr="00600C42">
              <w:rPr>
                <w:rFonts w:ascii="Times New Roman" w:hAnsi="Times New Roman"/>
              </w:rPr>
              <w:t>竖向力</w:t>
            </w:r>
            <w:r w:rsidRPr="00600C42">
              <w:rPr>
                <w:rFonts w:ascii="Times New Roman" w:hAnsi="Times New Roman"/>
              </w:rPr>
              <w:t>F</w:t>
            </w:r>
            <w:r w:rsidRPr="00600C42">
              <w:rPr>
                <w:rFonts w:ascii="Times New Roman" w:hAnsi="Times New Roman"/>
                <w:vertAlign w:val="subscript"/>
              </w:rPr>
              <w:t>x</w:t>
            </w:r>
          </w:p>
          <w:p w14:paraId="39C7F2D9"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kN)</w:t>
            </w:r>
          </w:p>
        </w:tc>
        <w:tc>
          <w:tcPr>
            <w:tcW w:w="1284" w:type="dxa"/>
            <w:tcBorders>
              <w:right w:val="single" w:sz="4" w:space="0" w:color="auto"/>
            </w:tcBorders>
            <w:vAlign w:val="center"/>
          </w:tcPr>
          <w:p w14:paraId="46BC3D22" w14:textId="77777777" w:rsidR="00F33C46" w:rsidRPr="00600C42" w:rsidRDefault="00596EFB">
            <w:pPr>
              <w:jc w:val="center"/>
              <w:rPr>
                <w:rFonts w:ascii="Times New Roman" w:hAnsi="Times New Roman"/>
              </w:rPr>
            </w:pPr>
            <w:r w:rsidRPr="00600C42">
              <w:rPr>
                <w:rFonts w:ascii="Times New Roman" w:hAnsi="Times New Roman"/>
              </w:rPr>
              <w:t>扭矩</w:t>
            </w:r>
            <w:r w:rsidRPr="00600C42">
              <w:rPr>
                <w:rFonts w:ascii="Times New Roman" w:hAnsi="Times New Roman"/>
              </w:rPr>
              <w:t>M</w:t>
            </w:r>
            <w:r w:rsidRPr="00600C42">
              <w:rPr>
                <w:rFonts w:ascii="Times New Roman" w:hAnsi="Times New Roman"/>
                <w:vertAlign w:val="subscript"/>
              </w:rPr>
              <w:t>x</w:t>
            </w:r>
          </w:p>
          <w:p w14:paraId="3E821413"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kNm)</w:t>
            </w:r>
          </w:p>
        </w:tc>
        <w:tc>
          <w:tcPr>
            <w:tcW w:w="984" w:type="dxa"/>
            <w:tcBorders>
              <w:left w:val="single" w:sz="4" w:space="0" w:color="auto"/>
            </w:tcBorders>
            <w:vAlign w:val="center"/>
          </w:tcPr>
          <w:p w14:paraId="1F48E4C3" w14:textId="77777777" w:rsidR="00F33C46" w:rsidRPr="00600C42" w:rsidRDefault="00596EFB">
            <w:pPr>
              <w:widowControl/>
              <w:jc w:val="center"/>
              <w:rPr>
                <w:rFonts w:ascii="Times New Roman" w:hAnsi="Times New Roman"/>
                <w:kern w:val="0"/>
              </w:rPr>
            </w:pPr>
            <w:r w:rsidRPr="00600C42">
              <w:rPr>
                <w:rFonts w:ascii="Times New Roman" w:hAnsi="Times New Roman"/>
                <w:kern w:val="0"/>
              </w:rPr>
              <w:t>安全</w:t>
            </w:r>
          </w:p>
          <w:p w14:paraId="4A7CC7BC" w14:textId="77777777" w:rsidR="00F33C46" w:rsidRPr="00600C42" w:rsidRDefault="00596EFB">
            <w:pPr>
              <w:widowControl/>
              <w:jc w:val="center"/>
              <w:rPr>
                <w:rFonts w:ascii="Times New Roman" w:hAnsi="Times New Roman"/>
                <w:kern w:val="0"/>
              </w:rPr>
            </w:pPr>
            <w:r w:rsidRPr="00600C42">
              <w:rPr>
                <w:rFonts w:ascii="Times New Roman" w:hAnsi="Times New Roman"/>
                <w:kern w:val="0"/>
              </w:rPr>
              <w:t>系数</w:t>
            </w:r>
          </w:p>
        </w:tc>
      </w:tr>
      <w:tr w:rsidR="00600C42" w:rsidRPr="00600C42" w14:paraId="0E20573F" w14:textId="77777777">
        <w:trPr>
          <w:trHeight w:hRule="exact" w:val="340"/>
          <w:jc w:val="center"/>
        </w:trPr>
        <w:tc>
          <w:tcPr>
            <w:tcW w:w="1417" w:type="dxa"/>
            <w:vAlign w:val="center"/>
          </w:tcPr>
          <w:p w14:paraId="226D4CA6"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正常工况</w:t>
            </w:r>
          </w:p>
        </w:tc>
        <w:tc>
          <w:tcPr>
            <w:tcW w:w="1418" w:type="dxa"/>
          </w:tcPr>
          <w:p w14:paraId="56224941" w14:textId="77777777" w:rsidR="00F33C46" w:rsidRPr="00600C42" w:rsidRDefault="00596EFB">
            <w:pPr>
              <w:jc w:val="center"/>
              <w:rPr>
                <w:rFonts w:ascii="Times New Roman" w:hAnsi="Times New Roman"/>
              </w:rPr>
            </w:pPr>
            <w:r w:rsidRPr="00600C42">
              <w:rPr>
                <w:rFonts w:ascii="Times New Roman" w:hAnsi="Times New Roman"/>
              </w:rPr>
              <w:t>769</w:t>
            </w:r>
          </w:p>
        </w:tc>
        <w:tc>
          <w:tcPr>
            <w:tcW w:w="1559" w:type="dxa"/>
          </w:tcPr>
          <w:p w14:paraId="7C61315B" w14:textId="77777777" w:rsidR="00F33C46" w:rsidRPr="00600C42" w:rsidRDefault="00596EFB">
            <w:pPr>
              <w:jc w:val="center"/>
              <w:rPr>
                <w:rFonts w:ascii="Times New Roman" w:hAnsi="Times New Roman"/>
              </w:rPr>
            </w:pPr>
            <w:r w:rsidRPr="00600C42">
              <w:rPr>
                <w:rFonts w:ascii="Times New Roman" w:hAnsi="Times New Roman"/>
              </w:rPr>
              <w:t>67087.1</w:t>
            </w:r>
          </w:p>
        </w:tc>
        <w:tc>
          <w:tcPr>
            <w:tcW w:w="1418" w:type="dxa"/>
          </w:tcPr>
          <w:p w14:paraId="37AF5BBB" w14:textId="77777777" w:rsidR="00F33C46" w:rsidRPr="00600C42" w:rsidRDefault="00596EFB">
            <w:pPr>
              <w:jc w:val="center"/>
              <w:rPr>
                <w:rFonts w:ascii="Times New Roman" w:hAnsi="Times New Roman"/>
              </w:rPr>
            </w:pPr>
            <w:r w:rsidRPr="00600C42">
              <w:rPr>
                <w:rFonts w:ascii="Times New Roman" w:hAnsi="Times New Roman"/>
              </w:rPr>
              <w:t>5087</w:t>
            </w:r>
          </w:p>
        </w:tc>
        <w:tc>
          <w:tcPr>
            <w:tcW w:w="1284" w:type="dxa"/>
            <w:tcBorders>
              <w:right w:val="single" w:sz="4" w:space="0" w:color="auto"/>
            </w:tcBorders>
          </w:tcPr>
          <w:p w14:paraId="5D5EEF85" w14:textId="77777777" w:rsidR="00F33C46" w:rsidRPr="00600C42" w:rsidRDefault="00596EFB">
            <w:pPr>
              <w:jc w:val="center"/>
              <w:rPr>
                <w:rFonts w:ascii="Times New Roman" w:hAnsi="Times New Roman"/>
              </w:rPr>
            </w:pPr>
            <w:r w:rsidRPr="00600C42">
              <w:rPr>
                <w:rFonts w:ascii="Times New Roman" w:hAnsi="Times New Roman"/>
              </w:rPr>
              <w:t>1004.9</w:t>
            </w:r>
          </w:p>
        </w:tc>
        <w:tc>
          <w:tcPr>
            <w:tcW w:w="984" w:type="dxa"/>
            <w:tcBorders>
              <w:left w:val="single" w:sz="4" w:space="0" w:color="auto"/>
            </w:tcBorders>
            <w:vAlign w:val="center"/>
          </w:tcPr>
          <w:p w14:paraId="1E17B250"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1.0</w:t>
            </w:r>
          </w:p>
        </w:tc>
      </w:tr>
      <w:tr w:rsidR="00600C42" w:rsidRPr="00600C42" w14:paraId="76D6781B" w14:textId="77777777">
        <w:trPr>
          <w:trHeight w:hRule="exact" w:val="340"/>
          <w:jc w:val="center"/>
        </w:trPr>
        <w:tc>
          <w:tcPr>
            <w:tcW w:w="1417" w:type="dxa"/>
            <w:vAlign w:val="center"/>
          </w:tcPr>
          <w:p w14:paraId="09BFB780"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极端工况</w:t>
            </w:r>
          </w:p>
        </w:tc>
        <w:tc>
          <w:tcPr>
            <w:tcW w:w="1418" w:type="dxa"/>
          </w:tcPr>
          <w:p w14:paraId="1AEF520A" w14:textId="77777777" w:rsidR="00F33C46" w:rsidRPr="00600C42" w:rsidRDefault="00596EFB">
            <w:pPr>
              <w:jc w:val="center"/>
              <w:rPr>
                <w:rFonts w:ascii="Times New Roman" w:hAnsi="Times New Roman"/>
              </w:rPr>
            </w:pPr>
            <w:r w:rsidRPr="00600C42">
              <w:rPr>
                <w:rFonts w:ascii="Times New Roman" w:hAnsi="Times New Roman"/>
              </w:rPr>
              <w:t>896.4</w:t>
            </w:r>
          </w:p>
        </w:tc>
        <w:tc>
          <w:tcPr>
            <w:tcW w:w="1559" w:type="dxa"/>
          </w:tcPr>
          <w:p w14:paraId="6A2B075F" w14:textId="77777777" w:rsidR="00F33C46" w:rsidRPr="00600C42" w:rsidRDefault="00596EFB">
            <w:pPr>
              <w:jc w:val="center"/>
              <w:rPr>
                <w:rFonts w:ascii="Times New Roman" w:hAnsi="Times New Roman"/>
              </w:rPr>
            </w:pPr>
            <w:r w:rsidRPr="00600C42">
              <w:rPr>
                <w:rFonts w:ascii="Times New Roman" w:hAnsi="Times New Roman"/>
              </w:rPr>
              <w:t>100419.9</w:t>
            </w:r>
          </w:p>
        </w:tc>
        <w:tc>
          <w:tcPr>
            <w:tcW w:w="1418" w:type="dxa"/>
          </w:tcPr>
          <w:p w14:paraId="0FC6BB21" w14:textId="77777777" w:rsidR="00F33C46" w:rsidRPr="00600C42" w:rsidRDefault="00596EFB">
            <w:pPr>
              <w:jc w:val="center"/>
              <w:rPr>
                <w:rFonts w:ascii="Times New Roman" w:hAnsi="Times New Roman"/>
              </w:rPr>
            </w:pPr>
            <w:r w:rsidRPr="00600C42">
              <w:rPr>
                <w:rFonts w:ascii="Times New Roman" w:hAnsi="Times New Roman"/>
              </w:rPr>
              <w:t>4854</w:t>
            </w:r>
          </w:p>
        </w:tc>
        <w:tc>
          <w:tcPr>
            <w:tcW w:w="1284" w:type="dxa"/>
            <w:tcBorders>
              <w:right w:val="single" w:sz="4" w:space="0" w:color="auto"/>
            </w:tcBorders>
          </w:tcPr>
          <w:p w14:paraId="56059EE1" w14:textId="77777777" w:rsidR="00F33C46" w:rsidRPr="00600C42" w:rsidRDefault="00596EFB">
            <w:pPr>
              <w:jc w:val="center"/>
              <w:rPr>
                <w:rFonts w:ascii="Times New Roman" w:hAnsi="Times New Roman"/>
              </w:rPr>
            </w:pPr>
            <w:r w:rsidRPr="00600C42">
              <w:rPr>
                <w:rFonts w:ascii="Times New Roman" w:hAnsi="Times New Roman"/>
              </w:rPr>
              <w:t>779.6</w:t>
            </w:r>
          </w:p>
        </w:tc>
        <w:tc>
          <w:tcPr>
            <w:tcW w:w="984" w:type="dxa"/>
            <w:tcBorders>
              <w:left w:val="single" w:sz="4" w:space="0" w:color="auto"/>
            </w:tcBorders>
            <w:vAlign w:val="center"/>
          </w:tcPr>
          <w:p w14:paraId="30ACF8ED" w14:textId="77777777" w:rsidR="00F33C46" w:rsidRPr="00600C42" w:rsidRDefault="00596EFB">
            <w:pPr>
              <w:spacing w:line="240" w:lineRule="atLeast"/>
              <w:ind w:left="6" w:hangingChars="3" w:hanging="6"/>
              <w:jc w:val="center"/>
              <w:rPr>
                <w:rFonts w:ascii="Times New Roman" w:hAnsi="Times New Roman"/>
                <w:kern w:val="0"/>
                <w:szCs w:val="21"/>
              </w:rPr>
            </w:pPr>
            <w:r w:rsidRPr="00600C42">
              <w:rPr>
                <w:rFonts w:ascii="Times New Roman" w:hAnsi="Times New Roman"/>
                <w:kern w:val="0"/>
                <w:szCs w:val="21"/>
              </w:rPr>
              <w:t>1.0</w:t>
            </w:r>
          </w:p>
        </w:tc>
      </w:tr>
    </w:tbl>
    <w:p w14:paraId="1CCAA61D" w14:textId="77777777" w:rsidR="00F33C46" w:rsidRPr="00600C42" w:rsidRDefault="00596EFB">
      <w:pPr>
        <w:spacing w:beforeLines="50" w:before="120" w:line="360" w:lineRule="auto"/>
        <w:ind w:firstLineChars="200" w:firstLine="480"/>
        <w:rPr>
          <w:rFonts w:ascii="Times New Roman" w:hAnsi="Times New Roman"/>
          <w:sz w:val="24"/>
          <w:szCs w:val="28"/>
        </w:rPr>
      </w:pPr>
      <w:r w:rsidRPr="00600C42">
        <w:rPr>
          <w:rFonts w:ascii="Times New Roman" w:hAnsi="Times New Roman"/>
          <w:sz w:val="24"/>
          <w:szCs w:val="28"/>
        </w:rPr>
        <w:t>根据《风力发电机组设计要求》（</w:t>
      </w:r>
      <w:r w:rsidRPr="00600C42">
        <w:rPr>
          <w:rFonts w:ascii="Times New Roman" w:hAnsi="Times New Roman"/>
          <w:sz w:val="24"/>
          <w:szCs w:val="28"/>
        </w:rPr>
        <w:t>GB18451.1-2012</w:t>
      </w:r>
      <w:r w:rsidRPr="00600C42">
        <w:rPr>
          <w:rFonts w:ascii="Times New Roman" w:hAnsi="Times New Roman"/>
          <w:sz w:val="24"/>
          <w:szCs w:val="28"/>
        </w:rPr>
        <w:t>）的规定，空气动力学荷载应</w:t>
      </w:r>
      <w:r w:rsidRPr="00600C42">
        <w:rPr>
          <w:rFonts w:ascii="Times New Roman" w:hAnsi="Times New Roman"/>
          <w:sz w:val="24"/>
          <w:szCs w:val="28"/>
        </w:rPr>
        <w:lastRenderedPageBreak/>
        <w:t>计入荷载安全系数</w:t>
      </w:r>
      <w:r w:rsidRPr="00600C42">
        <w:rPr>
          <w:rFonts w:ascii="Times New Roman" w:hAnsi="Times New Roman" w:hint="eastAsia"/>
          <w:sz w:val="24"/>
          <w:szCs w:val="28"/>
        </w:rPr>
        <w:t>。</w:t>
      </w:r>
    </w:p>
    <w:p w14:paraId="2553553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2. </w:t>
      </w:r>
      <w:r w:rsidRPr="00600C42">
        <w:rPr>
          <w:rFonts w:ascii="Times New Roman" w:hAnsi="Times New Roman"/>
          <w:sz w:val="24"/>
          <w:szCs w:val="28"/>
        </w:rPr>
        <w:t>荷载安全系数</w:t>
      </w:r>
    </w:p>
    <w:p w14:paraId="08F8FF0B"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基础自重、土体自重的荷载分项系数：</w:t>
      </w:r>
      <w:r w:rsidRPr="00600C42">
        <w:rPr>
          <w:rFonts w:ascii="Times New Roman" w:hAnsi="Times New Roman"/>
          <w:sz w:val="24"/>
          <w:szCs w:val="28"/>
        </w:rPr>
        <w:t>1.2/1.0</w:t>
      </w:r>
      <w:r w:rsidRPr="00600C42">
        <w:rPr>
          <w:rFonts w:ascii="Times New Roman" w:hAnsi="Times New Roman"/>
          <w:sz w:val="24"/>
          <w:szCs w:val="28"/>
        </w:rPr>
        <w:t>。</w:t>
      </w:r>
    </w:p>
    <w:p w14:paraId="535CF73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风荷载和其它活荷载分项系数：</w:t>
      </w:r>
      <w:r w:rsidRPr="00600C42">
        <w:rPr>
          <w:rFonts w:ascii="Times New Roman" w:hAnsi="Times New Roman"/>
          <w:sz w:val="24"/>
          <w:szCs w:val="28"/>
        </w:rPr>
        <w:t>1.5/1.2/1.0</w:t>
      </w:r>
      <w:r w:rsidRPr="00600C42">
        <w:rPr>
          <w:rFonts w:ascii="Times New Roman" w:hAnsi="Times New Roman"/>
          <w:sz w:val="24"/>
          <w:szCs w:val="28"/>
        </w:rPr>
        <w:t>。</w:t>
      </w:r>
    </w:p>
    <w:p w14:paraId="308548A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在计算结构强度时分别计入上述荷载分项系数。</w:t>
      </w:r>
    </w:p>
    <w:p w14:paraId="0442288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建筑结构荷载规范》和《风电机组地基基础设计规定》（试行）</w:t>
      </w:r>
      <w:r w:rsidRPr="00600C42">
        <w:rPr>
          <w:rFonts w:ascii="Times New Roman" w:hAnsi="Times New Roman"/>
          <w:sz w:val="24"/>
          <w:szCs w:val="28"/>
        </w:rPr>
        <w:t>,</w:t>
      </w:r>
      <w:r w:rsidRPr="00600C42">
        <w:rPr>
          <w:rFonts w:ascii="Times New Roman" w:hAnsi="Times New Roman"/>
          <w:sz w:val="24"/>
          <w:szCs w:val="28"/>
        </w:rPr>
        <w:t>在计算地基承载力复核、裂缝宽度验算、变形验算、疲劳强度验算时采用标准组合，即计算地基承载力复核时采用修正标准值，其余采用标准值。地基承载力采用特征值，相应的上部结构荷载为正常使用极限状态下的标准组合。</w:t>
      </w:r>
    </w:p>
    <w:p w14:paraId="7919C3C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3. </w:t>
      </w:r>
      <w:r w:rsidRPr="00600C42">
        <w:rPr>
          <w:rFonts w:ascii="Times New Roman" w:hAnsi="Times New Roman"/>
          <w:sz w:val="24"/>
          <w:szCs w:val="28"/>
        </w:rPr>
        <w:t>基础设计限制条件</w:t>
      </w:r>
    </w:p>
    <w:p w14:paraId="6C7838A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1</w:t>
      </w:r>
      <w:r w:rsidRPr="00600C42">
        <w:rPr>
          <w:rFonts w:ascii="Times New Roman" w:hAnsi="Times New Roman"/>
          <w:sz w:val="24"/>
          <w:szCs w:val="28"/>
        </w:rPr>
        <w:t>）风机基础稳定限制条件</w:t>
      </w:r>
    </w:p>
    <w:p w14:paraId="5B2241A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按《高耸结构设计</w:t>
      </w:r>
      <w:r w:rsidRPr="00600C42">
        <w:rPr>
          <w:rFonts w:ascii="Times New Roman" w:hAnsi="Times New Roman" w:hint="eastAsia"/>
          <w:sz w:val="24"/>
          <w:szCs w:val="28"/>
        </w:rPr>
        <w:t>标准</w:t>
      </w:r>
      <w:r w:rsidRPr="00600C42">
        <w:rPr>
          <w:rFonts w:ascii="Times New Roman" w:hAnsi="Times New Roman"/>
          <w:sz w:val="24"/>
          <w:szCs w:val="28"/>
        </w:rPr>
        <w:t>》（</w:t>
      </w:r>
      <w:r w:rsidRPr="00600C42">
        <w:rPr>
          <w:rFonts w:ascii="Times New Roman" w:hAnsi="Times New Roman"/>
          <w:sz w:val="24"/>
          <w:szCs w:val="28"/>
        </w:rPr>
        <w:t>GB50135-2019</w:t>
      </w:r>
      <w:r w:rsidRPr="00600C42">
        <w:rPr>
          <w:rFonts w:ascii="Times New Roman" w:hAnsi="Times New Roman"/>
          <w:sz w:val="24"/>
          <w:szCs w:val="28"/>
        </w:rPr>
        <w:t>）、</w:t>
      </w:r>
      <w:r w:rsidRPr="00600C42">
        <w:rPr>
          <w:rFonts w:ascii="Times New Roman" w:hAnsi="Times New Roman" w:hint="eastAsia"/>
          <w:sz w:val="24"/>
          <w:szCs w:val="28"/>
        </w:rPr>
        <w:t>《陆上风电场工程风电机组基础设计规范》（</w:t>
      </w:r>
      <w:r w:rsidRPr="00600C42">
        <w:rPr>
          <w:rFonts w:ascii="Times New Roman" w:hAnsi="Times New Roman" w:hint="eastAsia"/>
          <w:sz w:val="24"/>
          <w:szCs w:val="28"/>
        </w:rPr>
        <w:t>NB/T 10311-2019</w:t>
      </w:r>
      <w:r w:rsidRPr="00600C42">
        <w:rPr>
          <w:rFonts w:ascii="Times New Roman" w:hAnsi="Times New Roman" w:hint="eastAsia"/>
          <w:sz w:val="24"/>
          <w:szCs w:val="28"/>
        </w:rPr>
        <w:t>）</w:t>
      </w:r>
      <w:r w:rsidRPr="00600C42">
        <w:rPr>
          <w:rFonts w:ascii="Times New Roman" w:hAnsi="Times New Roman"/>
          <w:sz w:val="24"/>
          <w:szCs w:val="28"/>
        </w:rPr>
        <w:t>，风机基础应进行抗滑稳定和抗倾覆稳定计算，在最不利工况（极限风速工况）抗滑和抗倾覆稳定安全系数应满足：</w:t>
      </w:r>
    </w:p>
    <w:p w14:paraId="4C3D553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抗滑稳定安全系数：</w:t>
      </w:r>
      <w:r w:rsidRPr="00600C42">
        <w:rPr>
          <w:rFonts w:ascii="Times New Roman" w:hAnsi="Times New Roman"/>
          <w:sz w:val="24"/>
          <w:szCs w:val="28"/>
        </w:rPr>
        <w:t>1.3</w:t>
      </w:r>
      <w:r w:rsidRPr="00600C42">
        <w:rPr>
          <w:rFonts w:ascii="Times New Roman" w:hAnsi="Times New Roman"/>
          <w:sz w:val="24"/>
          <w:szCs w:val="28"/>
        </w:rPr>
        <w:t>；</w:t>
      </w:r>
    </w:p>
    <w:p w14:paraId="67FA3B7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抗倾覆稳定安全系数：</w:t>
      </w:r>
      <w:r w:rsidRPr="00600C42">
        <w:rPr>
          <w:rFonts w:ascii="Times New Roman" w:hAnsi="Times New Roman"/>
          <w:sz w:val="24"/>
          <w:szCs w:val="28"/>
        </w:rPr>
        <w:t>1.6</w:t>
      </w:r>
      <w:r w:rsidRPr="00600C42">
        <w:rPr>
          <w:rFonts w:ascii="Times New Roman" w:hAnsi="Times New Roman"/>
          <w:sz w:val="24"/>
          <w:szCs w:val="28"/>
        </w:rPr>
        <w:t>。</w:t>
      </w:r>
    </w:p>
    <w:p w14:paraId="05C888C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2</w:t>
      </w:r>
      <w:r w:rsidRPr="00600C42">
        <w:rPr>
          <w:rFonts w:ascii="Times New Roman" w:hAnsi="Times New Roman"/>
          <w:sz w:val="24"/>
          <w:szCs w:val="28"/>
        </w:rPr>
        <w:t>）地基应力限制条件</w:t>
      </w:r>
    </w:p>
    <w:p w14:paraId="7933B20C"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按《建筑地基基础设计规范》（</w:t>
      </w:r>
      <w:r w:rsidRPr="00600C42">
        <w:rPr>
          <w:rFonts w:ascii="Times New Roman" w:hAnsi="Times New Roman"/>
          <w:sz w:val="24"/>
          <w:szCs w:val="28"/>
        </w:rPr>
        <w:t>GB50007-2011</w:t>
      </w:r>
      <w:r w:rsidRPr="00600C42">
        <w:rPr>
          <w:rFonts w:ascii="Times New Roman" w:hAnsi="Times New Roman"/>
          <w:sz w:val="24"/>
          <w:szCs w:val="28"/>
        </w:rPr>
        <w:t>）、《高耸结构设计</w:t>
      </w:r>
      <w:r w:rsidRPr="00600C42">
        <w:rPr>
          <w:rFonts w:ascii="Times New Roman" w:hAnsi="Times New Roman" w:hint="eastAsia"/>
          <w:sz w:val="24"/>
          <w:szCs w:val="28"/>
        </w:rPr>
        <w:t>标准</w:t>
      </w:r>
      <w:r w:rsidRPr="00600C42">
        <w:rPr>
          <w:rFonts w:ascii="Times New Roman" w:hAnsi="Times New Roman"/>
          <w:sz w:val="24"/>
          <w:szCs w:val="28"/>
        </w:rPr>
        <w:t>》（</w:t>
      </w:r>
      <w:r w:rsidRPr="00600C42">
        <w:rPr>
          <w:rFonts w:ascii="Times New Roman" w:hAnsi="Times New Roman"/>
          <w:sz w:val="24"/>
          <w:szCs w:val="28"/>
        </w:rPr>
        <w:t>GB50135-2019</w:t>
      </w:r>
      <w:r w:rsidRPr="00600C42">
        <w:rPr>
          <w:rFonts w:ascii="Times New Roman" w:hAnsi="Times New Roman"/>
          <w:sz w:val="24"/>
          <w:szCs w:val="28"/>
        </w:rPr>
        <w:t>）、</w:t>
      </w:r>
      <w:r w:rsidRPr="00600C42">
        <w:rPr>
          <w:rFonts w:ascii="Times New Roman" w:hAnsi="Times New Roman" w:hint="eastAsia"/>
          <w:sz w:val="24"/>
          <w:szCs w:val="28"/>
        </w:rPr>
        <w:t>《陆上风电场工程风电机组基础设计规范》（</w:t>
      </w:r>
      <w:r w:rsidRPr="00600C42">
        <w:rPr>
          <w:rFonts w:ascii="Times New Roman" w:hAnsi="Times New Roman" w:hint="eastAsia"/>
          <w:sz w:val="24"/>
          <w:szCs w:val="28"/>
        </w:rPr>
        <w:t>NB/T 10311-2019</w:t>
      </w:r>
      <w:r w:rsidRPr="00600C42">
        <w:rPr>
          <w:rFonts w:ascii="Times New Roman" w:hAnsi="Times New Roman" w:hint="eastAsia"/>
          <w:sz w:val="24"/>
          <w:szCs w:val="28"/>
        </w:rPr>
        <w:t>）</w:t>
      </w:r>
      <w:r w:rsidRPr="00600C42">
        <w:rPr>
          <w:rFonts w:ascii="Times New Roman" w:hAnsi="Times New Roman"/>
          <w:sz w:val="24"/>
          <w:szCs w:val="28"/>
        </w:rPr>
        <w:t>，在各设计工况下地基应力应满足：</w:t>
      </w:r>
    </w:p>
    <w:p w14:paraId="4F42774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正常运行工况</w:t>
      </w:r>
    </w:p>
    <w:p w14:paraId="43E802C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地基最大应力：应小于地基允许压应力；</w:t>
      </w:r>
    </w:p>
    <w:p w14:paraId="36BEF6B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地基最小应力：应大于零。</w:t>
      </w:r>
    </w:p>
    <w:p w14:paraId="570B985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极限风速工况</w:t>
      </w:r>
    </w:p>
    <w:p w14:paraId="72DFC42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地基最大应力：应小于</w:t>
      </w:r>
      <w:r w:rsidRPr="00600C42">
        <w:rPr>
          <w:rFonts w:ascii="Times New Roman" w:hAnsi="Times New Roman"/>
          <w:sz w:val="24"/>
          <w:szCs w:val="28"/>
        </w:rPr>
        <w:t>1.2</w:t>
      </w:r>
      <w:r w:rsidRPr="00600C42">
        <w:rPr>
          <w:rFonts w:ascii="Times New Roman" w:hAnsi="Times New Roman"/>
          <w:sz w:val="24"/>
          <w:szCs w:val="28"/>
        </w:rPr>
        <w:t>倍地基允许压应力；</w:t>
      </w:r>
    </w:p>
    <w:p w14:paraId="0D74ECC1"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地基最小应力：基础脱离底面的面积应小于</w:t>
      </w:r>
      <w:r w:rsidRPr="00600C42">
        <w:rPr>
          <w:rFonts w:ascii="Times New Roman" w:hAnsi="Times New Roman"/>
          <w:sz w:val="24"/>
          <w:szCs w:val="28"/>
        </w:rPr>
        <w:t>1/4</w:t>
      </w:r>
      <w:r w:rsidRPr="00600C42">
        <w:rPr>
          <w:rFonts w:ascii="Times New Roman" w:hAnsi="Times New Roman"/>
          <w:sz w:val="24"/>
          <w:szCs w:val="28"/>
        </w:rPr>
        <w:t>总面积。</w:t>
      </w:r>
    </w:p>
    <w:p w14:paraId="59AB60D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w:t>
      </w:r>
      <w:r w:rsidRPr="00600C42">
        <w:rPr>
          <w:rFonts w:ascii="Times New Roman" w:hAnsi="Times New Roman"/>
          <w:sz w:val="24"/>
          <w:szCs w:val="28"/>
        </w:rPr>
        <w:t>3</w:t>
      </w:r>
      <w:r w:rsidRPr="00600C42">
        <w:rPr>
          <w:rFonts w:ascii="Times New Roman" w:hAnsi="Times New Roman"/>
          <w:sz w:val="24"/>
          <w:szCs w:val="28"/>
        </w:rPr>
        <w:t>）风机基础倾斜限制条件</w:t>
      </w:r>
    </w:p>
    <w:p w14:paraId="1EAEB87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基础倾斜方向实际受压区域两边缘的最终沉降差与其实际受压区域宽度的比值</w:t>
      </w:r>
      <w:r w:rsidRPr="00600C42">
        <w:rPr>
          <w:rFonts w:ascii="Times New Roman" w:hAnsi="Times New Roman"/>
          <w:sz w:val="24"/>
          <w:szCs w:val="28"/>
        </w:rPr>
        <w:t>&lt;0.004</w:t>
      </w:r>
      <w:r w:rsidRPr="00600C42">
        <w:rPr>
          <w:rFonts w:ascii="Times New Roman" w:hAnsi="Times New Roman"/>
          <w:sz w:val="24"/>
          <w:szCs w:val="28"/>
        </w:rPr>
        <w:t>，最终沉降量不大于</w:t>
      </w:r>
      <w:r w:rsidRPr="00600C42">
        <w:rPr>
          <w:rFonts w:ascii="Times New Roman" w:hAnsi="Times New Roman"/>
          <w:sz w:val="24"/>
          <w:szCs w:val="28"/>
        </w:rPr>
        <w:t>100mm</w:t>
      </w:r>
      <w:r w:rsidRPr="00600C42">
        <w:rPr>
          <w:rFonts w:ascii="Times New Roman" w:hAnsi="Times New Roman"/>
          <w:sz w:val="24"/>
          <w:szCs w:val="28"/>
        </w:rPr>
        <w:t>。</w:t>
      </w:r>
    </w:p>
    <w:p w14:paraId="2FE7E5C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4. </w:t>
      </w:r>
      <w:r w:rsidRPr="00600C42">
        <w:rPr>
          <w:rFonts w:ascii="Times New Roman" w:hAnsi="Times New Roman"/>
          <w:sz w:val="24"/>
          <w:szCs w:val="28"/>
        </w:rPr>
        <w:t>风机基础结构形式</w:t>
      </w:r>
    </w:p>
    <w:p w14:paraId="6E66EBB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kern w:val="10"/>
          <w:sz w:val="24"/>
          <w:szCs w:val="28"/>
        </w:rPr>
        <w:lastRenderedPageBreak/>
        <w:t>根据风机厂家提供荷载资料对风机基础的结构进行计算。拟定风机基础采用圆形重力式扩展基础，混凝土强度等级为</w:t>
      </w:r>
      <w:r w:rsidRPr="00600C42">
        <w:rPr>
          <w:rFonts w:ascii="Times New Roman" w:hAnsi="Times New Roman"/>
          <w:kern w:val="10"/>
          <w:sz w:val="24"/>
          <w:szCs w:val="28"/>
        </w:rPr>
        <w:t>C40</w:t>
      </w:r>
      <w:r w:rsidRPr="00600C42">
        <w:rPr>
          <w:rFonts w:ascii="Times New Roman" w:hAnsi="Times New Roman"/>
          <w:kern w:val="10"/>
          <w:sz w:val="24"/>
          <w:szCs w:val="28"/>
        </w:rPr>
        <w:t>。风机基础采用有台柱基础，</w:t>
      </w:r>
      <w:r w:rsidRPr="00600C42">
        <w:rPr>
          <w:rFonts w:ascii="Times New Roman" w:hAnsi="Times New Roman"/>
          <w:sz w:val="24"/>
          <w:szCs w:val="28"/>
        </w:rPr>
        <w:t>由三部分组成，上部结构为圆柱体，高</w:t>
      </w:r>
      <w:r w:rsidRPr="00600C42">
        <w:rPr>
          <w:rFonts w:ascii="Times New Roman" w:hAnsi="Times New Roman"/>
          <w:sz w:val="24"/>
          <w:szCs w:val="28"/>
        </w:rPr>
        <w:t>1.1m</w:t>
      </w:r>
      <w:r w:rsidRPr="00600C42">
        <w:rPr>
          <w:rFonts w:ascii="Times New Roman" w:hAnsi="Times New Roman"/>
          <w:sz w:val="24"/>
          <w:szCs w:val="28"/>
        </w:rPr>
        <w:t>，圆柱体直径</w:t>
      </w:r>
      <w:r w:rsidRPr="00600C42">
        <w:rPr>
          <w:rFonts w:ascii="Times New Roman" w:hAnsi="Times New Roman"/>
          <w:sz w:val="24"/>
          <w:szCs w:val="28"/>
        </w:rPr>
        <w:t>6.8m</w:t>
      </w:r>
      <w:r w:rsidRPr="00600C42">
        <w:rPr>
          <w:rFonts w:ascii="Times New Roman" w:hAnsi="Times New Roman"/>
          <w:sz w:val="24"/>
          <w:szCs w:val="28"/>
        </w:rPr>
        <w:t>；中间为圆台体，高</w:t>
      </w:r>
      <w:r w:rsidRPr="00600C42">
        <w:rPr>
          <w:rFonts w:ascii="Times New Roman" w:hAnsi="Times New Roman"/>
          <w:sz w:val="24"/>
          <w:szCs w:val="28"/>
        </w:rPr>
        <w:t>1.8m</w:t>
      </w:r>
      <w:r w:rsidRPr="00600C42">
        <w:rPr>
          <w:rFonts w:ascii="Times New Roman" w:hAnsi="Times New Roman"/>
          <w:sz w:val="24"/>
          <w:szCs w:val="28"/>
        </w:rPr>
        <w:t>，上顶面直径</w:t>
      </w:r>
      <w:r w:rsidRPr="00600C42">
        <w:rPr>
          <w:rFonts w:ascii="Times New Roman" w:hAnsi="Times New Roman"/>
          <w:sz w:val="24"/>
          <w:szCs w:val="28"/>
        </w:rPr>
        <w:t>6.4m</w:t>
      </w:r>
      <w:r w:rsidRPr="00600C42">
        <w:rPr>
          <w:rFonts w:ascii="Times New Roman" w:hAnsi="Times New Roman"/>
          <w:sz w:val="24"/>
          <w:szCs w:val="28"/>
        </w:rPr>
        <w:t>，下底面直径</w:t>
      </w:r>
      <w:r w:rsidRPr="00600C42">
        <w:rPr>
          <w:rFonts w:ascii="Times New Roman" w:hAnsi="Times New Roman"/>
          <w:sz w:val="24"/>
          <w:szCs w:val="28"/>
        </w:rPr>
        <w:t>19.6m</w:t>
      </w:r>
      <w:r w:rsidRPr="00600C42">
        <w:rPr>
          <w:rFonts w:ascii="Times New Roman" w:hAnsi="Times New Roman"/>
          <w:sz w:val="24"/>
          <w:szCs w:val="28"/>
        </w:rPr>
        <w:t>；基础下部结构为圆柱体，高</w:t>
      </w:r>
      <w:r w:rsidRPr="00600C42">
        <w:rPr>
          <w:rFonts w:ascii="Times New Roman" w:hAnsi="Times New Roman"/>
          <w:sz w:val="24"/>
          <w:szCs w:val="28"/>
        </w:rPr>
        <w:t>0.9m</w:t>
      </w:r>
      <w:r w:rsidRPr="00600C42">
        <w:rPr>
          <w:rFonts w:ascii="Times New Roman" w:hAnsi="Times New Roman"/>
          <w:sz w:val="24"/>
          <w:szCs w:val="28"/>
        </w:rPr>
        <w:t>，圆柱体直径</w:t>
      </w:r>
      <w:r w:rsidRPr="00600C42">
        <w:rPr>
          <w:rFonts w:ascii="Times New Roman" w:hAnsi="Times New Roman"/>
          <w:sz w:val="24"/>
          <w:szCs w:val="28"/>
        </w:rPr>
        <w:t>19.6m</w:t>
      </w:r>
      <w:r w:rsidRPr="00600C42">
        <w:rPr>
          <w:rFonts w:ascii="Times New Roman" w:hAnsi="Times New Roman"/>
          <w:sz w:val="24"/>
          <w:szCs w:val="28"/>
        </w:rPr>
        <w:t>。埋深</w:t>
      </w:r>
      <w:r w:rsidRPr="00600C42">
        <w:rPr>
          <w:rFonts w:ascii="Times New Roman" w:hAnsi="Times New Roman"/>
          <w:sz w:val="24"/>
          <w:szCs w:val="28"/>
        </w:rPr>
        <w:t>3.4m</w:t>
      </w:r>
      <w:r w:rsidRPr="00600C42">
        <w:rPr>
          <w:rFonts w:ascii="Times New Roman" w:hAnsi="Times New Roman"/>
          <w:sz w:val="24"/>
          <w:szCs w:val="28"/>
        </w:rPr>
        <w:t>，基础总高</w:t>
      </w:r>
      <w:r w:rsidRPr="00600C42">
        <w:rPr>
          <w:rFonts w:ascii="Times New Roman" w:hAnsi="Times New Roman"/>
          <w:sz w:val="24"/>
          <w:szCs w:val="28"/>
        </w:rPr>
        <w:t>3.8m</w:t>
      </w:r>
      <w:r w:rsidRPr="00600C42">
        <w:rPr>
          <w:rFonts w:ascii="Times New Roman" w:hAnsi="Times New Roman"/>
          <w:sz w:val="24"/>
          <w:szCs w:val="28"/>
        </w:rPr>
        <w:t>。</w:t>
      </w:r>
    </w:p>
    <w:p w14:paraId="7D6EB9C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厂家提供的类似风机塔架尺寸及基础设计荷载，对本工程风机基础进行初步计算，可满足风机对承载力和变形的要求。</w:t>
      </w:r>
    </w:p>
    <w:p w14:paraId="1BDAEF53" w14:textId="77777777" w:rsidR="00F33C46" w:rsidRPr="00600C42" w:rsidRDefault="00596EFB">
      <w:pPr>
        <w:widowControl/>
        <w:spacing w:line="360" w:lineRule="auto"/>
        <w:jc w:val="center"/>
        <w:rPr>
          <w:rFonts w:ascii="Times New Roman" w:hAnsi="Times New Roman"/>
          <w:b/>
          <w:sz w:val="24"/>
          <w:szCs w:val="24"/>
        </w:rPr>
      </w:pPr>
      <w:r w:rsidRPr="00600C42">
        <w:rPr>
          <w:rFonts w:ascii="Times New Roman" w:hAnsi="Times New Roman"/>
          <w:b/>
          <w:sz w:val="24"/>
          <w:szCs w:val="24"/>
        </w:rPr>
        <w:t>表</w:t>
      </w:r>
      <w:r w:rsidRPr="00600C42">
        <w:rPr>
          <w:rFonts w:ascii="Times New Roman" w:hAnsi="Times New Roman"/>
          <w:b/>
          <w:sz w:val="24"/>
          <w:szCs w:val="24"/>
        </w:rPr>
        <w:t xml:space="preserve">8-2   </w:t>
      </w:r>
      <w:r w:rsidRPr="00600C42">
        <w:rPr>
          <w:rFonts w:ascii="Times New Roman" w:hAnsi="Times New Roman"/>
          <w:b/>
          <w:sz w:val="24"/>
          <w:szCs w:val="24"/>
        </w:rPr>
        <w:t>单台风机基础主要工程量表</w:t>
      </w:r>
    </w:p>
    <w:tbl>
      <w:tblPr>
        <w:tblW w:w="6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8"/>
        <w:gridCol w:w="3515"/>
        <w:gridCol w:w="10"/>
      </w:tblGrid>
      <w:tr w:rsidR="00600C42" w:rsidRPr="00600C42" w14:paraId="238F5655" w14:textId="77777777">
        <w:trPr>
          <w:gridAfter w:val="1"/>
          <w:wAfter w:w="10" w:type="dxa"/>
          <w:cantSplit/>
          <w:trHeight w:val="268"/>
          <w:jc w:val="center"/>
        </w:trPr>
        <w:tc>
          <w:tcPr>
            <w:tcW w:w="3308" w:type="dxa"/>
            <w:vAlign w:val="center"/>
          </w:tcPr>
          <w:p w14:paraId="391C14C0" w14:textId="77777777" w:rsidR="00F33C46" w:rsidRPr="00600C42" w:rsidRDefault="00596EFB">
            <w:pPr>
              <w:pStyle w:val="afff"/>
              <w:ind w:left="0" w:hanging="6"/>
            </w:pPr>
            <w:r w:rsidRPr="00600C42">
              <w:t>项目名称</w:t>
            </w:r>
          </w:p>
        </w:tc>
        <w:tc>
          <w:tcPr>
            <w:tcW w:w="3515" w:type="dxa"/>
            <w:vAlign w:val="center"/>
          </w:tcPr>
          <w:p w14:paraId="0554DC2D" w14:textId="77777777" w:rsidR="00F33C46" w:rsidRPr="00600C42" w:rsidRDefault="00596EFB">
            <w:pPr>
              <w:pStyle w:val="afff"/>
              <w:ind w:left="0" w:hanging="6"/>
            </w:pPr>
            <w:r w:rsidRPr="00600C42">
              <w:t>实体扩展基础（</w:t>
            </w:r>
            <w:r w:rsidRPr="00600C42">
              <w:rPr>
                <w:noProof/>
                <w:position w:val="-6"/>
              </w:rPr>
              <w:drawing>
                <wp:inline distT="0" distB="0" distL="0" distR="0" wp14:anchorId="2943087E" wp14:editId="0BA9A03F">
                  <wp:extent cx="180975" cy="180975"/>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sidRPr="00600C42">
              <w:t>）</w:t>
            </w:r>
          </w:p>
        </w:tc>
      </w:tr>
      <w:tr w:rsidR="00600C42" w:rsidRPr="00600C42" w14:paraId="78609471" w14:textId="77777777">
        <w:trPr>
          <w:cantSplit/>
          <w:trHeight w:val="477"/>
          <w:jc w:val="center"/>
        </w:trPr>
        <w:tc>
          <w:tcPr>
            <w:tcW w:w="3308" w:type="dxa"/>
            <w:vAlign w:val="center"/>
          </w:tcPr>
          <w:p w14:paraId="4CEFC642" w14:textId="77777777" w:rsidR="00F33C46" w:rsidRPr="00600C42" w:rsidRDefault="00596EFB">
            <w:pPr>
              <w:pStyle w:val="afff"/>
              <w:ind w:left="0" w:hanging="6"/>
            </w:pPr>
            <w:r w:rsidRPr="00600C42">
              <w:t>承台</w:t>
            </w:r>
            <w:r w:rsidRPr="00600C42">
              <w:t>C40</w:t>
            </w:r>
            <w:r w:rsidRPr="00600C42">
              <w:t>混凝土</w:t>
            </w:r>
          </w:p>
        </w:tc>
        <w:tc>
          <w:tcPr>
            <w:tcW w:w="3525" w:type="dxa"/>
            <w:gridSpan w:val="2"/>
            <w:vAlign w:val="center"/>
          </w:tcPr>
          <w:p w14:paraId="2595A17A" w14:textId="77777777" w:rsidR="00F33C46" w:rsidRPr="00600C42" w:rsidRDefault="00596EFB">
            <w:pPr>
              <w:pStyle w:val="afff"/>
              <w:ind w:left="1" w:hanging="7"/>
              <w:rPr>
                <w:sz w:val="22"/>
              </w:rPr>
            </w:pPr>
            <w:r w:rsidRPr="00600C42">
              <w:rPr>
                <w:sz w:val="22"/>
              </w:rPr>
              <w:t>577</w:t>
            </w:r>
          </w:p>
        </w:tc>
      </w:tr>
      <w:tr w:rsidR="00600C42" w:rsidRPr="00600C42" w14:paraId="6F957246" w14:textId="77777777">
        <w:trPr>
          <w:cantSplit/>
          <w:trHeight w:val="477"/>
          <w:jc w:val="center"/>
        </w:trPr>
        <w:tc>
          <w:tcPr>
            <w:tcW w:w="3308" w:type="dxa"/>
            <w:vAlign w:val="center"/>
          </w:tcPr>
          <w:p w14:paraId="2C2BAC10" w14:textId="77777777" w:rsidR="00F33C46" w:rsidRPr="00600C42" w:rsidRDefault="00596EFB">
            <w:pPr>
              <w:pStyle w:val="afff"/>
              <w:ind w:left="0" w:hanging="6"/>
            </w:pPr>
            <w:r w:rsidRPr="00600C42">
              <w:t>垫层</w:t>
            </w:r>
            <w:r w:rsidRPr="00600C42">
              <w:t>C20</w:t>
            </w:r>
            <w:r w:rsidRPr="00600C42">
              <w:t>聚合物水泥混凝土（</w:t>
            </w:r>
            <w:r w:rsidRPr="00600C42">
              <w:t>100mm</w:t>
            </w:r>
            <w:r w:rsidRPr="00600C42">
              <w:t>）</w:t>
            </w:r>
          </w:p>
        </w:tc>
        <w:tc>
          <w:tcPr>
            <w:tcW w:w="3525" w:type="dxa"/>
            <w:gridSpan w:val="2"/>
            <w:vAlign w:val="center"/>
          </w:tcPr>
          <w:p w14:paraId="2274A2C7" w14:textId="77777777" w:rsidR="00F33C46" w:rsidRPr="00600C42" w:rsidRDefault="00596EFB">
            <w:pPr>
              <w:pStyle w:val="afff"/>
              <w:ind w:left="1" w:hanging="7"/>
              <w:rPr>
                <w:sz w:val="22"/>
              </w:rPr>
            </w:pPr>
            <w:r w:rsidRPr="00600C42">
              <w:rPr>
                <w:sz w:val="22"/>
              </w:rPr>
              <w:t>32</w:t>
            </w:r>
          </w:p>
        </w:tc>
      </w:tr>
      <w:tr w:rsidR="00600C42" w:rsidRPr="00600C42" w14:paraId="10ED4468" w14:textId="77777777">
        <w:trPr>
          <w:cantSplit/>
          <w:trHeight w:val="477"/>
          <w:jc w:val="center"/>
        </w:trPr>
        <w:tc>
          <w:tcPr>
            <w:tcW w:w="3308" w:type="dxa"/>
            <w:vAlign w:val="center"/>
          </w:tcPr>
          <w:p w14:paraId="534DDA4B" w14:textId="77777777" w:rsidR="00F33C46" w:rsidRPr="00600C42" w:rsidRDefault="00596EFB">
            <w:pPr>
              <w:pStyle w:val="afff"/>
              <w:ind w:left="0" w:hanging="6"/>
            </w:pPr>
            <w:r w:rsidRPr="00600C42">
              <w:t>钢筋（</w:t>
            </w:r>
            <w:r w:rsidRPr="00600C42">
              <w:t>t</w:t>
            </w:r>
            <w:r w:rsidRPr="00600C42">
              <w:t>）</w:t>
            </w:r>
          </w:p>
        </w:tc>
        <w:tc>
          <w:tcPr>
            <w:tcW w:w="3525" w:type="dxa"/>
            <w:gridSpan w:val="2"/>
            <w:vAlign w:val="center"/>
          </w:tcPr>
          <w:p w14:paraId="6CBC5A9E" w14:textId="77777777" w:rsidR="00F33C46" w:rsidRPr="00600C42" w:rsidRDefault="00596EFB">
            <w:pPr>
              <w:pStyle w:val="afff"/>
              <w:ind w:left="1" w:hanging="7"/>
              <w:rPr>
                <w:sz w:val="22"/>
              </w:rPr>
            </w:pPr>
            <w:r w:rsidRPr="00600C42">
              <w:rPr>
                <w:sz w:val="22"/>
              </w:rPr>
              <w:t>55</w:t>
            </w:r>
          </w:p>
        </w:tc>
      </w:tr>
      <w:tr w:rsidR="00600C42" w:rsidRPr="00600C42" w14:paraId="7438B027" w14:textId="77777777">
        <w:trPr>
          <w:cantSplit/>
          <w:trHeight w:val="477"/>
          <w:jc w:val="center"/>
        </w:trPr>
        <w:tc>
          <w:tcPr>
            <w:tcW w:w="3308" w:type="dxa"/>
            <w:vAlign w:val="center"/>
          </w:tcPr>
          <w:p w14:paraId="7965F78F" w14:textId="77777777" w:rsidR="00F33C46" w:rsidRPr="00600C42" w:rsidRDefault="00596EFB">
            <w:pPr>
              <w:pStyle w:val="afff"/>
              <w:ind w:left="0" w:hanging="6"/>
            </w:pPr>
            <w:r w:rsidRPr="00600C42">
              <w:t>土方开挖（</w:t>
            </w:r>
            <w:r w:rsidRPr="00600C42">
              <w:t>m</w:t>
            </w:r>
            <w:r w:rsidRPr="00600C42">
              <w:rPr>
                <w:vertAlign w:val="superscript"/>
              </w:rPr>
              <w:t>3</w:t>
            </w:r>
            <w:r w:rsidRPr="00600C42">
              <w:t>）</w:t>
            </w:r>
          </w:p>
        </w:tc>
        <w:tc>
          <w:tcPr>
            <w:tcW w:w="3525" w:type="dxa"/>
            <w:gridSpan w:val="2"/>
            <w:vAlign w:val="center"/>
          </w:tcPr>
          <w:p w14:paraId="57D7287A" w14:textId="77777777" w:rsidR="00F33C46" w:rsidRPr="00600C42" w:rsidRDefault="00596EFB">
            <w:pPr>
              <w:pStyle w:val="afff"/>
              <w:ind w:left="1" w:hanging="7"/>
              <w:rPr>
                <w:sz w:val="22"/>
              </w:rPr>
            </w:pPr>
            <w:r w:rsidRPr="00600C42">
              <w:rPr>
                <w:sz w:val="22"/>
              </w:rPr>
              <w:t>1068</w:t>
            </w:r>
          </w:p>
        </w:tc>
      </w:tr>
      <w:tr w:rsidR="00600C42" w:rsidRPr="00600C42" w14:paraId="13E2665E" w14:textId="77777777">
        <w:trPr>
          <w:cantSplit/>
          <w:trHeight w:val="477"/>
          <w:jc w:val="center"/>
        </w:trPr>
        <w:tc>
          <w:tcPr>
            <w:tcW w:w="3308" w:type="dxa"/>
            <w:vAlign w:val="center"/>
          </w:tcPr>
          <w:p w14:paraId="3DCAAE39" w14:textId="77777777" w:rsidR="00F33C46" w:rsidRPr="00600C42" w:rsidRDefault="00596EFB">
            <w:pPr>
              <w:pStyle w:val="afff"/>
              <w:ind w:left="0" w:hanging="6"/>
            </w:pPr>
            <w:r w:rsidRPr="00600C42">
              <w:t>土方回填（</w:t>
            </w:r>
            <w:r w:rsidRPr="00600C42">
              <w:t>m</w:t>
            </w:r>
            <w:r w:rsidRPr="00600C42">
              <w:rPr>
                <w:vertAlign w:val="superscript"/>
              </w:rPr>
              <w:t>3</w:t>
            </w:r>
            <w:r w:rsidRPr="00600C42">
              <w:t>）</w:t>
            </w:r>
          </w:p>
        </w:tc>
        <w:tc>
          <w:tcPr>
            <w:tcW w:w="3525" w:type="dxa"/>
            <w:gridSpan w:val="2"/>
            <w:vAlign w:val="center"/>
          </w:tcPr>
          <w:p w14:paraId="238A8378" w14:textId="77777777" w:rsidR="00F33C46" w:rsidRPr="00600C42" w:rsidRDefault="00596EFB">
            <w:pPr>
              <w:pStyle w:val="afff"/>
              <w:ind w:left="1" w:hanging="7"/>
              <w:rPr>
                <w:sz w:val="22"/>
              </w:rPr>
            </w:pPr>
            <w:r w:rsidRPr="00600C42">
              <w:rPr>
                <w:sz w:val="22"/>
              </w:rPr>
              <w:t>498</w:t>
            </w:r>
          </w:p>
        </w:tc>
      </w:tr>
    </w:tbl>
    <w:p w14:paraId="6F7DDA78" w14:textId="77777777" w:rsidR="00F33C46" w:rsidRPr="00600C42" w:rsidRDefault="00596EFB">
      <w:pPr>
        <w:pStyle w:val="afff0"/>
        <w:ind w:firstLine="480"/>
        <w:rPr>
          <w:rFonts w:cs="Times New Roman"/>
        </w:rPr>
      </w:pPr>
      <w:r w:rsidRPr="00600C42">
        <w:rPr>
          <w:rFonts w:cs="Times New Roman"/>
        </w:rPr>
        <w:t xml:space="preserve">5. </w:t>
      </w:r>
      <w:r w:rsidRPr="00600C42">
        <w:rPr>
          <w:rFonts w:cs="Times New Roman"/>
        </w:rPr>
        <w:t>风机基础计算结果</w:t>
      </w:r>
    </w:p>
    <w:p w14:paraId="4A3321E2" w14:textId="77777777" w:rsidR="00F33C46" w:rsidRPr="00600C42" w:rsidRDefault="00F33C46">
      <w:pPr>
        <w:pStyle w:val="afff0"/>
        <w:ind w:firstLine="480"/>
        <w:rPr>
          <w:rFonts w:cs="Times New Roman"/>
        </w:rPr>
      </w:pPr>
    </w:p>
    <w:p w14:paraId="26A7B159" w14:textId="77777777" w:rsidR="00F33C46" w:rsidRPr="00600C42" w:rsidRDefault="00596EFB">
      <w:pPr>
        <w:pStyle w:val="afff0"/>
        <w:ind w:firstLine="480"/>
        <w:rPr>
          <w:rFonts w:cs="Times New Roman"/>
        </w:rPr>
      </w:pPr>
      <w:r w:rsidRPr="00600C42">
        <w:rPr>
          <w:rFonts w:cs="Times New Roman"/>
        </w:rPr>
        <w:t>a</w:t>
      </w:r>
      <w:r w:rsidRPr="00600C42">
        <w:rPr>
          <w:rFonts w:cs="Times New Roman" w:hint="eastAsia"/>
        </w:rPr>
        <w:t>）地基承载力复核</w:t>
      </w:r>
    </w:p>
    <w:p w14:paraId="0A4B596F" w14:textId="77777777" w:rsidR="00F33C46" w:rsidRPr="00600C42" w:rsidRDefault="00F33C46">
      <w:pPr>
        <w:pStyle w:val="afff0"/>
        <w:ind w:firstLine="480"/>
        <w:rPr>
          <w:rFonts w:cs="Times New Roman"/>
        </w:rPr>
      </w:pPr>
    </w:p>
    <w:p w14:paraId="07B2B059" w14:textId="77777777" w:rsidR="00F33C46" w:rsidRPr="00600C42" w:rsidRDefault="00596EFB">
      <w:pPr>
        <w:pStyle w:val="afff0"/>
        <w:ind w:firstLine="480"/>
        <w:rPr>
          <w:rFonts w:cs="Times New Roman"/>
        </w:rPr>
      </w:pPr>
      <w:r w:rsidRPr="00600C42">
        <w:rPr>
          <w:rFonts w:cs="Times New Roman" w:hint="eastAsia"/>
        </w:rPr>
        <w:t>地基持力层的承载力特征值：</w:t>
      </w:r>
      <w:r w:rsidRPr="00600C42">
        <w:rPr>
          <w:rFonts w:cs="Times New Roman" w:hint="eastAsia"/>
        </w:rPr>
        <w:t>280kPa</w:t>
      </w:r>
    </w:p>
    <w:p w14:paraId="6D240292" w14:textId="77777777" w:rsidR="00F33C46" w:rsidRPr="00600C42" w:rsidRDefault="00596EFB">
      <w:pPr>
        <w:pStyle w:val="afff0"/>
        <w:ind w:firstLine="480"/>
        <w:rPr>
          <w:rFonts w:cs="Times New Roman"/>
        </w:rPr>
      </w:pPr>
      <w:r w:rsidRPr="00600C42">
        <w:rPr>
          <w:rFonts w:cs="Times New Roman" w:hint="eastAsia"/>
        </w:rPr>
        <w:t>修正后的地基承载力特征值：</w:t>
      </w:r>
      <w:r w:rsidRPr="00600C42">
        <w:rPr>
          <w:rFonts w:cs="Times New Roman" w:hint="eastAsia"/>
        </w:rPr>
        <w:t>338kPa</w:t>
      </w:r>
    </w:p>
    <w:p w14:paraId="19839CBE"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基础底面平均压力：</w:t>
      </w:r>
      <w:r w:rsidRPr="00600C42">
        <w:rPr>
          <w:rFonts w:cs="Times New Roman" w:hint="eastAsia"/>
        </w:rPr>
        <w:t>110.02</w:t>
      </w:r>
      <w:r w:rsidRPr="00600C42">
        <w:rPr>
          <w:rFonts w:cs="Times New Roman" w:hint="eastAsia"/>
        </w:rPr>
        <w:t>≤</w:t>
      </w:r>
      <w:r w:rsidRPr="00600C42">
        <w:rPr>
          <w:rFonts w:cs="Times New Roman" w:hint="eastAsia"/>
        </w:rPr>
        <w:t>338</w:t>
      </w:r>
      <w:r w:rsidRPr="00600C42">
        <w:rPr>
          <w:rFonts w:cs="Times New Roman" w:hint="eastAsia"/>
        </w:rPr>
        <w:t>，承载力满足要求。</w:t>
      </w:r>
    </w:p>
    <w:p w14:paraId="6920E8AE"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基础底面最大压力：</w:t>
      </w:r>
      <w:r w:rsidRPr="00600C42">
        <w:rPr>
          <w:rFonts w:cs="Times New Roman" w:hint="eastAsia"/>
        </w:rPr>
        <w:t>242.919</w:t>
      </w:r>
      <w:r w:rsidRPr="00600C42">
        <w:rPr>
          <w:rFonts w:cs="Times New Roman" w:hint="eastAsia"/>
        </w:rPr>
        <w:t>≤</w:t>
      </w:r>
      <w:r w:rsidRPr="00600C42">
        <w:rPr>
          <w:rFonts w:cs="Times New Roman" w:hint="eastAsia"/>
        </w:rPr>
        <w:t>338</w:t>
      </w:r>
      <w:r w:rsidRPr="00600C42">
        <w:rPr>
          <w:rFonts w:cs="Times New Roman" w:hint="eastAsia"/>
        </w:rPr>
        <w:t>×</w:t>
      </w:r>
      <w:r w:rsidRPr="00600C42">
        <w:rPr>
          <w:rFonts w:cs="Times New Roman" w:hint="eastAsia"/>
        </w:rPr>
        <w:t>1.2</w:t>
      </w:r>
      <w:r w:rsidRPr="00600C42">
        <w:rPr>
          <w:rFonts w:cs="Times New Roman" w:hint="eastAsia"/>
        </w:rPr>
        <w:t>，承载力满足要求。</w:t>
      </w:r>
    </w:p>
    <w:p w14:paraId="2E8B5C3D" w14:textId="77777777" w:rsidR="00F33C46" w:rsidRPr="00600C42" w:rsidRDefault="00596EFB">
      <w:pPr>
        <w:pStyle w:val="afff0"/>
        <w:ind w:firstLine="480"/>
        <w:rPr>
          <w:rFonts w:cs="Times New Roman"/>
        </w:rPr>
      </w:pPr>
      <w:r w:rsidRPr="00600C42">
        <w:rPr>
          <w:rFonts w:cs="Times New Roman" w:hint="eastAsia"/>
        </w:rPr>
        <w:t>地基和基础之间要求的最小动态旋转刚度：</w:t>
      </w:r>
      <w:r w:rsidRPr="00600C42">
        <w:rPr>
          <w:rFonts w:cs="Times New Roman" w:hint="eastAsia"/>
        </w:rPr>
        <w:t>1.000E+11 Nm/rad</w:t>
      </w:r>
    </w:p>
    <w:p w14:paraId="335E61C2" w14:textId="77777777" w:rsidR="00F33C46" w:rsidRPr="00600C42" w:rsidRDefault="00596EFB">
      <w:pPr>
        <w:pStyle w:val="afff0"/>
        <w:ind w:firstLine="480"/>
        <w:rPr>
          <w:rFonts w:cs="Times New Roman"/>
        </w:rPr>
      </w:pPr>
      <w:r w:rsidRPr="00600C42">
        <w:rPr>
          <w:rFonts w:cs="Times New Roman" w:hint="eastAsia"/>
        </w:rPr>
        <w:t>地基动态旋转刚度：</w:t>
      </w:r>
      <w:r w:rsidRPr="00600C42">
        <w:rPr>
          <w:rFonts w:cs="Times New Roman" w:hint="eastAsia"/>
        </w:rPr>
        <w:t>2.789E+11Nm/rad</w:t>
      </w:r>
      <w:r w:rsidRPr="00600C42">
        <w:rPr>
          <w:rFonts w:cs="Times New Roman" w:hint="eastAsia"/>
        </w:rPr>
        <w:t>，满足要求。</w:t>
      </w:r>
    </w:p>
    <w:p w14:paraId="46D921E6" w14:textId="77777777" w:rsidR="00F33C46" w:rsidRPr="00600C42" w:rsidRDefault="00596EFB">
      <w:pPr>
        <w:pStyle w:val="afff0"/>
        <w:ind w:firstLine="480"/>
        <w:rPr>
          <w:rFonts w:cs="Times New Roman"/>
        </w:rPr>
      </w:pPr>
      <w:r w:rsidRPr="00600C42">
        <w:rPr>
          <w:rFonts w:cs="Times New Roman" w:hint="eastAsia"/>
        </w:rPr>
        <w:t>地基和基础之间要求的最小动态水平刚度：</w:t>
      </w:r>
      <w:r w:rsidRPr="00600C42">
        <w:rPr>
          <w:rFonts w:cs="Times New Roman" w:hint="eastAsia"/>
        </w:rPr>
        <w:t>0.000E+00N/m</w:t>
      </w:r>
    </w:p>
    <w:p w14:paraId="12F646E7" w14:textId="77777777" w:rsidR="00F33C46" w:rsidRPr="00600C42" w:rsidRDefault="00596EFB">
      <w:pPr>
        <w:pStyle w:val="afff0"/>
        <w:ind w:firstLine="480"/>
        <w:rPr>
          <w:rFonts w:cs="Times New Roman"/>
        </w:rPr>
      </w:pPr>
      <w:r w:rsidRPr="00600C42">
        <w:rPr>
          <w:rFonts w:cs="Times New Roman" w:hint="eastAsia"/>
        </w:rPr>
        <w:t>地基动态水平刚度：</w:t>
      </w:r>
      <w:r w:rsidRPr="00600C42">
        <w:rPr>
          <w:rFonts w:cs="Times New Roman" w:hint="eastAsia"/>
        </w:rPr>
        <w:t>4.356E+09N/m</w:t>
      </w:r>
      <w:r w:rsidRPr="00600C42">
        <w:rPr>
          <w:rFonts w:cs="Times New Roman" w:hint="eastAsia"/>
        </w:rPr>
        <w:t>，满足要求。</w:t>
      </w:r>
    </w:p>
    <w:p w14:paraId="0D0AD74D" w14:textId="77777777" w:rsidR="00F33C46" w:rsidRPr="00600C42" w:rsidRDefault="00F33C46">
      <w:pPr>
        <w:pStyle w:val="afff0"/>
        <w:ind w:firstLine="480"/>
        <w:rPr>
          <w:rFonts w:cs="Times New Roman"/>
        </w:rPr>
      </w:pPr>
    </w:p>
    <w:p w14:paraId="73F24E1B" w14:textId="77777777" w:rsidR="00F33C46" w:rsidRPr="00600C42" w:rsidRDefault="00596EFB">
      <w:pPr>
        <w:pStyle w:val="afff0"/>
        <w:ind w:firstLine="480"/>
        <w:rPr>
          <w:rFonts w:cs="Times New Roman"/>
        </w:rPr>
      </w:pPr>
      <w:r w:rsidRPr="00600C42">
        <w:rPr>
          <w:rFonts w:cs="Times New Roman"/>
        </w:rPr>
        <w:t>b</w:t>
      </w:r>
      <w:r w:rsidRPr="00600C42">
        <w:rPr>
          <w:rFonts w:cs="Times New Roman" w:hint="eastAsia"/>
        </w:rPr>
        <w:t>）软弱下卧层验算</w:t>
      </w:r>
    </w:p>
    <w:p w14:paraId="31AB574C" w14:textId="77777777" w:rsidR="00F33C46" w:rsidRPr="00600C42" w:rsidRDefault="00F33C46">
      <w:pPr>
        <w:pStyle w:val="afff0"/>
        <w:ind w:firstLine="480"/>
        <w:rPr>
          <w:rFonts w:cs="Times New Roman"/>
        </w:rPr>
      </w:pPr>
    </w:p>
    <w:p w14:paraId="1540D142" w14:textId="77777777" w:rsidR="00F33C46" w:rsidRPr="00600C42" w:rsidRDefault="00596EFB">
      <w:pPr>
        <w:pStyle w:val="afff0"/>
        <w:ind w:firstLine="480"/>
        <w:rPr>
          <w:rFonts w:cs="Times New Roman"/>
        </w:rPr>
      </w:pPr>
      <w:r w:rsidRPr="00600C42">
        <w:rPr>
          <w:rFonts w:cs="Times New Roman" w:hint="eastAsia"/>
        </w:rPr>
        <w:t>砾砂</w:t>
      </w:r>
      <w:r w:rsidRPr="00600C42">
        <w:rPr>
          <w:rFonts w:cs="Times New Roman" w:hint="eastAsia"/>
        </w:rPr>
        <w:t>(Es1/Es2=28/22=1.273)</w:t>
      </w:r>
    </w:p>
    <w:p w14:paraId="72A891DD" w14:textId="77777777" w:rsidR="00F33C46" w:rsidRPr="00600C42" w:rsidRDefault="00596EFB">
      <w:pPr>
        <w:pStyle w:val="afff0"/>
        <w:ind w:firstLine="480"/>
        <w:rPr>
          <w:rFonts w:cs="Times New Roman"/>
        </w:rPr>
      </w:pPr>
      <w:r w:rsidRPr="00600C42">
        <w:rPr>
          <w:rFonts w:cs="Times New Roman" w:hint="eastAsia"/>
        </w:rPr>
        <w:lastRenderedPageBreak/>
        <w:t xml:space="preserve">    </w:t>
      </w:r>
      <w:r w:rsidRPr="00600C42">
        <w:rPr>
          <w:rFonts w:cs="Times New Roman" w:hint="eastAsia"/>
        </w:rPr>
        <w:t>按平均压力计算：</w:t>
      </w:r>
    </w:p>
    <w:p w14:paraId="47F0B0AA" w14:textId="77777777" w:rsidR="00F33C46" w:rsidRPr="00600C42" w:rsidRDefault="00596EFB">
      <w:pPr>
        <w:pStyle w:val="afff0"/>
        <w:ind w:firstLine="480"/>
        <w:rPr>
          <w:rFonts w:cs="Times New Roman"/>
        </w:rPr>
      </w:pPr>
      <w:r w:rsidRPr="00600C42">
        <w:rPr>
          <w:rFonts w:cs="Times New Roman" w:hint="eastAsia"/>
        </w:rPr>
        <w:t xml:space="preserve">    Pz+Pcz=41.791+100.000=141.791kPa</w:t>
      </w:r>
      <w:r w:rsidRPr="00600C42">
        <w:rPr>
          <w:rFonts w:cs="Times New Roman" w:hint="eastAsia"/>
        </w:rPr>
        <w:t>，</w:t>
      </w:r>
      <w:r w:rsidRPr="00600C42">
        <w:rPr>
          <w:rFonts w:cs="Times New Roman" w:hint="eastAsia"/>
        </w:rPr>
        <w:t>faz=310.000kPa</w:t>
      </w:r>
      <w:r w:rsidRPr="00600C42">
        <w:rPr>
          <w:rFonts w:cs="Times New Roman" w:hint="eastAsia"/>
        </w:rPr>
        <w:t>；</w:t>
      </w:r>
      <w:r w:rsidRPr="00600C42">
        <w:rPr>
          <w:rFonts w:cs="Times New Roman" w:hint="eastAsia"/>
        </w:rPr>
        <w:t>Pz+Pcz&lt;faz</w:t>
      </w:r>
      <w:r w:rsidRPr="00600C42">
        <w:rPr>
          <w:rFonts w:cs="Times New Roman" w:hint="eastAsia"/>
        </w:rPr>
        <w:t>，满足要求。</w:t>
      </w:r>
    </w:p>
    <w:p w14:paraId="77B63A74"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按最大压力计算：</w:t>
      </w:r>
    </w:p>
    <w:p w14:paraId="24ED6609" w14:textId="77777777" w:rsidR="00F33C46" w:rsidRPr="00600C42" w:rsidRDefault="00596EFB">
      <w:pPr>
        <w:pStyle w:val="afff0"/>
        <w:ind w:firstLine="480"/>
        <w:rPr>
          <w:rFonts w:cs="Times New Roman"/>
        </w:rPr>
      </w:pPr>
      <w:r w:rsidRPr="00600C42">
        <w:rPr>
          <w:rFonts w:cs="Times New Roman" w:hint="eastAsia"/>
        </w:rPr>
        <w:t xml:space="preserve">    Pz+Pcz=173.970+100.000=273.970kPa</w:t>
      </w:r>
      <w:r w:rsidRPr="00600C42">
        <w:rPr>
          <w:rFonts w:cs="Times New Roman" w:hint="eastAsia"/>
        </w:rPr>
        <w:t>，</w:t>
      </w:r>
      <w:r w:rsidRPr="00600C42">
        <w:rPr>
          <w:rFonts w:cs="Times New Roman" w:hint="eastAsia"/>
        </w:rPr>
        <w:t>1.2*faz=372.000kPa</w:t>
      </w:r>
      <w:r w:rsidRPr="00600C42">
        <w:rPr>
          <w:rFonts w:cs="Times New Roman" w:hint="eastAsia"/>
        </w:rPr>
        <w:t>，</w:t>
      </w:r>
      <w:r w:rsidRPr="00600C42">
        <w:rPr>
          <w:rFonts w:cs="Times New Roman" w:hint="eastAsia"/>
        </w:rPr>
        <w:t>Pz+Pcz&lt;1.2*faz</w:t>
      </w:r>
      <w:r w:rsidRPr="00600C42">
        <w:rPr>
          <w:rFonts w:cs="Times New Roman" w:hint="eastAsia"/>
        </w:rPr>
        <w:t>，满足要求。</w:t>
      </w:r>
    </w:p>
    <w:p w14:paraId="42701E58" w14:textId="77777777" w:rsidR="00F33C46" w:rsidRPr="00600C42" w:rsidRDefault="00F33C46">
      <w:pPr>
        <w:pStyle w:val="afff0"/>
        <w:ind w:firstLine="480"/>
        <w:rPr>
          <w:rFonts w:cs="Times New Roman"/>
        </w:rPr>
      </w:pPr>
    </w:p>
    <w:p w14:paraId="6248DCD9" w14:textId="77777777" w:rsidR="00F33C46" w:rsidRPr="00600C42" w:rsidRDefault="00596EFB">
      <w:pPr>
        <w:pStyle w:val="afff0"/>
        <w:ind w:firstLine="480"/>
        <w:rPr>
          <w:rFonts w:cs="Times New Roman"/>
        </w:rPr>
      </w:pPr>
      <w:r w:rsidRPr="00600C42">
        <w:rPr>
          <w:rFonts w:cs="Times New Roman"/>
        </w:rPr>
        <w:t>c</w:t>
      </w:r>
      <w:r w:rsidRPr="00600C42">
        <w:rPr>
          <w:rFonts w:cs="Times New Roman" w:hint="eastAsia"/>
        </w:rPr>
        <w:t>）沉降和倾斜变形验算</w:t>
      </w:r>
    </w:p>
    <w:p w14:paraId="204D6A98" w14:textId="77777777" w:rsidR="00F33C46" w:rsidRPr="00600C42" w:rsidRDefault="00F33C46">
      <w:pPr>
        <w:pStyle w:val="afff0"/>
        <w:ind w:firstLine="480"/>
        <w:rPr>
          <w:rFonts w:cs="Times New Roman"/>
        </w:rPr>
      </w:pPr>
    </w:p>
    <w:p w14:paraId="54FF0310" w14:textId="77777777" w:rsidR="00F33C46" w:rsidRPr="00600C42" w:rsidRDefault="00596EFB">
      <w:pPr>
        <w:pStyle w:val="afff0"/>
        <w:ind w:firstLine="480"/>
        <w:rPr>
          <w:rFonts w:cs="Times New Roman"/>
        </w:rPr>
      </w:pPr>
      <w:r w:rsidRPr="00600C42">
        <w:rPr>
          <w:rFonts w:cs="Times New Roman" w:hint="eastAsia"/>
        </w:rPr>
        <w:t>计算沉降分层厚度：</w:t>
      </w:r>
      <w:r w:rsidRPr="00600C42">
        <w:rPr>
          <w:rFonts w:cs="Times New Roman" w:hint="eastAsia"/>
        </w:rPr>
        <w:t>1m</w:t>
      </w:r>
    </w:p>
    <w:p w14:paraId="56255F58" w14:textId="77777777" w:rsidR="00F33C46" w:rsidRPr="00600C42" w:rsidRDefault="00596EFB">
      <w:pPr>
        <w:pStyle w:val="afff0"/>
        <w:ind w:firstLine="480"/>
        <w:rPr>
          <w:rFonts w:cs="Times New Roman"/>
        </w:rPr>
      </w:pPr>
      <w:r w:rsidRPr="00600C42">
        <w:rPr>
          <w:rFonts w:cs="Times New Roman" w:hint="eastAsia"/>
        </w:rPr>
        <w:t>计算沉降：</w:t>
      </w:r>
    </w:p>
    <w:p w14:paraId="72C78756"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均匀分布：</w:t>
      </w:r>
    </w:p>
    <w:p w14:paraId="6B9FDC4F"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地基沉降计算深度范围内所划分的土层数：</w:t>
      </w:r>
      <w:r w:rsidRPr="00600C42">
        <w:rPr>
          <w:rFonts w:cs="Times New Roman" w:hint="eastAsia"/>
        </w:rPr>
        <w:t>20</w:t>
      </w:r>
    </w:p>
    <w:p w14:paraId="6ED3BC75"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计算沉降计算经验系数：</w:t>
      </w:r>
    </w:p>
    <w:p w14:paraId="4BF1B4C9"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w:t>
      </w:r>
      <w:r w:rsidRPr="00600C42">
        <w:rPr>
          <w:rFonts w:cs="Times New Roman" w:hint="eastAsia"/>
        </w:rPr>
        <w:t>22.077 MPa</w:t>
      </w:r>
    </w:p>
    <w:p w14:paraId="12B16C99"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大于</w:t>
      </w:r>
      <w:r w:rsidRPr="00600C42">
        <w:rPr>
          <w:rFonts w:cs="Times New Roman" w:hint="eastAsia"/>
        </w:rPr>
        <w:t>20MPa</w:t>
      </w:r>
      <w:r w:rsidRPr="00600C42">
        <w:rPr>
          <w:rFonts w:cs="Times New Roman" w:hint="eastAsia"/>
        </w:rPr>
        <w:t>时，按</w:t>
      </w:r>
      <w:r w:rsidRPr="00600C42">
        <w:rPr>
          <w:rFonts w:cs="Times New Roman" w:hint="eastAsia"/>
        </w:rPr>
        <w:t>20MPa</w:t>
      </w:r>
      <w:r w:rsidRPr="00600C42">
        <w:rPr>
          <w:rFonts w:cs="Times New Roman" w:hint="eastAsia"/>
        </w:rPr>
        <w:t>计算</w:t>
      </w:r>
    </w:p>
    <w:p w14:paraId="3B9FDA70"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经验系数：</w:t>
      </w:r>
      <w:r w:rsidRPr="00600C42">
        <w:rPr>
          <w:rFonts w:cs="Times New Roman" w:hint="eastAsia"/>
        </w:rPr>
        <w:t>0.2</w:t>
      </w:r>
    </w:p>
    <w:p w14:paraId="7E8BBEA5"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最大沉降量为：</w:t>
      </w:r>
      <w:r w:rsidRPr="00600C42">
        <w:rPr>
          <w:rFonts w:cs="Times New Roman" w:hint="eastAsia"/>
        </w:rPr>
        <w:t>4.796 mm</w:t>
      </w:r>
    </w:p>
    <w:p w14:paraId="521DB67A"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允许沉降量为：</w:t>
      </w:r>
      <w:r w:rsidRPr="00600C42">
        <w:rPr>
          <w:rFonts w:cs="Times New Roman" w:hint="eastAsia"/>
        </w:rPr>
        <w:t>300 mm</w:t>
      </w:r>
      <w:r w:rsidRPr="00600C42">
        <w:rPr>
          <w:rFonts w:cs="Times New Roman" w:hint="eastAsia"/>
        </w:rPr>
        <w:t>，满足要求。</w:t>
      </w:r>
    </w:p>
    <w:p w14:paraId="58EE4DF2" w14:textId="77777777" w:rsidR="00F33C46" w:rsidRPr="00600C42" w:rsidRDefault="00596EFB">
      <w:pPr>
        <w:pStyle w:val="afff0"/>
        <w:ind w:firstLine="480"/>
        <w:rPr>
          <w:rFonts w:cs="Times New Roman"/>
        </w:rPr>
      </w:pPr>
      <w:r w:rsidRPr="00600C42">
        <w:rPr>
          <w:rFonts w:cs="Times New Roman" w:hint="eastAsia"/>
        </w:rPr>
        <w:t>计算倾斜：</w:t>
      </w:r>
    </w:p>
    <w:p w14:paraId="49311EC5"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三角形分布</w:t>
      </w:r>
      <w:r w:rsidRPr="00600C42">
        <w:rPr>
          <w:rFonts w:cs="Times New Roman" w:hint="eastAsia"/>
        </w:rPr>
        <w:t>(2</w:t>
      </w:r>
      <w:r w:rsidRPr="00600C42">
        <w:rPr>
          <w:rFonts w:cs="Times New Roman" w:hint="eastAsia"/>
        </w:rPr>
        <w:t>点</w:t>
      </w:r>
      <w:r w:rsidRPr="00600C42">
        <w:rPr>
          <w:rFonts w:cs="Times New Roman" w:hint="eastAsia"/>
        </w:rPr>
        <w:t>)</w:t>
      </w:r>
      <w:r w:rsidRPr="00600C42">
        <w:rPr>
          <w:rFonts w:cs="Times New Roman" w:hint="eastAsia"/>
        </w:rPr>
        <w:t>：</w:t>
      </w:r>
    </w:p>
    <w:p w14:paraId="7C764DF2"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地基沉降计算深度范围内所划分的土层数：</w:t>
      </w:r>
      <w:r w:rsidRPr="00600C42">
        <w:rPr>
          <w:rFonts w:cs="Times New Roman" w:hint="eastAsia"/>
        </w:rPr>
        <w:t>21</w:t>
      </w:r>
    </w:p>
    <w:p w14:paraId="619929B5"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计算沉降计算经验系数：</w:t>
      </w:r>
    </w:p>
    <w:p w14:paraId="4BE1FB11"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w:t>
      </w:r>
      <w:r w:rsidRPr="00600C42">
        <w:rPr>
          <w:rFonts w:cs="Times New Roman" w:hint="eastAsia"/>
        </w:rPr>
        <w:t>22.083 MPa</w:t>
      </w:r>
    </w:p>
    <w:p w14:paraId="37698DBF"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大于</w:t>
      </w:r>
      <w:r w:rsidRPr="00600C42">
        <w:rPr>
          <w:rFonts w:cs="Times New Roman" w:hint="eastAsia"/>
        </w:rPr>
        <w:t>20MPa</w:t>
      </w:r>
      <w:r w:rsidRPr="00600C42">
        <w:rPr>
          <w:rFonts w:cs="Times New Roman" w:hint="eastAsia"/>
        </w:rPr>
        <w:t>时，按</w:t>
      </w:r>
      <w:r w:rsidRPr="00600C42">
        <w:rPr>
          <w:rFonts w:cs="Times New Roman" w:hint="eastAsia"/>
        </w:rPr>
        <w:t>20MPa</w:t>
      </w:r>
      <w:r w:rsidRPr="00600C42">
        <w:rPr>
          <w:rFonts w:cs="Times New Roman" w:hint="eastAsia"/>
        </w:rPr>
        <w:t>计算</w:t>
      </w:r>
    </w:p>
    <w:p w14:paraId="676FB8AB"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经验系数：</w:t>
      </w:r>
      <w:r w:rsidRPr="00600C42">
        <w:rPr>
          <w:rFonts w:cs="Times New Roman" w:hint="eastAsia"/>
        </w:rPr>
        <w:t>0.2</w:t>
      </w:r>
    </w:p>
    <w:p w14:paraId="440C619F"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三角形分布</w:t>
      </w:r>
      <w:r w:rsidRPr="00600C42">
        <w:rPr>
          <w:rFonts w:cs="Times New Roman" w:hint="eastAsia"/>
        </w:rPr>
        <w:t>(2</w:t>
      </w:r>
      <w:r w:rsidRPr="00600C42">
        <w:rPr>
          <w:rFonts w:cs="Times New Roman" w:hint="eastAsia"/>
        </w:rPr>
        <w:t>点</w:t>
      </w:r>
      <w:r w:rsidRPr="00600C42">
        <w:rPr>
          <w:rFonts w:cs="Times New Roman" w:hint="eastAsia"/>
        </w:rPr>
        <w:t>)</w:t>
      </w:r>
      <w:r w:rsidRPr="00600C42">
        <w:rPr>
          <w:rFonts w:cs="Times New Roman" w:hint="eastAsia"/>
        </w:rPr>
        <w:t>沉降量为：</w:t>
      </w:r>
      <w:r w:rsidRPr="00600C42">
        <w:rPr>
          <w:rFonts w:cs="Times New Roman" w:hint="eastAsia"/>
        </w:rPr>
        <w:t>10.221 mm</w:t>
      </w:r>
    </w:p>
    <w:p w14:paraId="2A09E103"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三角形分布</w:t>
      </w:r>
      <w:r w:rsidRPr="00600C42">
        <w:rPr>
          <w:rFonts w:cs="Times New Roman" w:hint="eastAsia"/>
        </w:rPr>
        <w:t>(1</w:t>
      </w:r>
      <w:r w:rsidRPr="00600C42">
        <w:rPr>
          <w:rFonts w:cs="Times New Roman" w:hint="eastAsia"/>
        </w:rPr>
        <w:t>点</w:t>
      </w:r>
      <w:r w:rsidRPr="00600C42">
        <w:rPr>
          <w:rFonts w:cs="Times New Roman" w:hint="eastAsia"/>
        </w:rPr>
        <w:t>)</w:t>
      </w:r>
      <w:r w:rsidRPr="00600C42">
        <w:rPr>
          <w:rFonts w:cs="Times New Roman" w:hint="eastAsia"/>
        </w:rPr>
        <w:t>：</w:t>
      </w:r>
    </w:p>
    <w:p w14:paraId="5809F82B"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地基沉降计算深度范围内所划分的土层数：</w:t>
      </w:r>
      <w:r w:rsidRPr="00600C42">
        <w:rPr>
          <w:rFonts w:cs="Times New Roman" w:hint="eastAsia"/>
        </w:rPr>
        <w:t>29</w:t>
      </w:r>
    </w:p>
    <w:p w14:paraId="11827FC9"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计算沉降计算经验系数：</w:t>
      </w:r>
    </w:p>
    <w:p w14:paraId="566D06A7" w14:textId="77777777" w:rsidR="00F33C46" w:rsidRPr="00600C42" w:rsidRDefault="00596EFB">
      <w:pPr>
        <w:pStyle w:val="afff0"/>
        <w:ind w:firstLine="480"/>
        <w:rPr>
          <w:rFonts w:cs="Times New Roman"/>
        </w:rPr>
      </w:pPr>
      <w:r w:rsidRPr="00600C42">
        <w:rPr>
          <w:rFonts w:cs="Times New Roman" w:hint="eastAsia"/>
        </w:rPr>
        <w:lastRenderedPageBreak/>
        <w:t xml:space="preserve">        </w:t>
      </w:r>
      <w:r w:rsidRPr="00600C42">
        <w:rPr>
          <w:rFonts w:cs="Times New Roman" w:hint="eastAsia"/>
        </w:rPr>
        <w:t>沉降计算深度范围内压缩模量的当量值：</w:t>
      </w:r>
      <w:r w:rsidRPr="00600C42">
        <w:rPr>
          <w:rFonts w:cs="Times New Roman" w:hint="eastAsia"/>
        </w:rPr>
        <w:t>22.005 MPa</w:t>
      </w:r>
    </w:p>
    <w:p w14:paraId="2FA51D32"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大于</w:t>
      </w:r>
      <w:r w:rsidRPr="00600C42">
        <w:rPr>
          <w:rFonts w:cs="Times New Roman" w:hint="eastAsia"/>
        </w:rPr>
        <w:t>20MPa</w:t>
      </w:r>
      <w:r w:rsidRPr="00600C42">
        <w:rPr>
          <w:rFonts w:cs="Times New Roman" w:hint="eastAsia"/>
        </w:rPr>
        <w:t>时，按</w:t>
      </w:r>
      <w:r w:rsidRPr="00600C42">
        <w:rPr>
          <w:rFonts w:cs="Times New Roman" w:hint="eastAsia"/>
        </w:rPr>
        <w:t>20MPa</w:t>
      </w:r>
      <w:r w:rsidRPr="00600C42">
        <w:rPr>
          <w:rFonts w:cs="Times New Roman" w:hint="eastAsia"/>
        </w:rPr>
        <w:t>计算</w:t>
      </w:r>
    </w:p>
    <w:p w14:paraId="6C5DC98C"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经验系数：</w:t>
      </w:r>
      <w:r w:rsidRPr="00600C42">
        <w:rPr>
          <w:rFonts w:cs="Times New Roman" w:hint="eastAsia"/>
        </w:rPr>
        <w:t>0.2</w:t>
      </w:r>
    </w:p>
    <w:p w14:paraId="6509FD83"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三角形分布</w:t>
      </w:r>
      <w:r w:rsidRPr="00600C42">
        <w:rPr>
          <w:rFonts w:cs="Times New Roman" w:hint="eastAsia"/>
        </w:rPr>
        <w:t>(1</w:t>
      </w:r>
      <w:r w:rsidRPr="00600C42">
        <w:rPr>
          <w:rFonts w:cs="Times New Roman" w:hint="eastAsia"/>
        </w:rPr>
        <w:t>点</w:t>
      </w:r>
      <w:r w:rsidRPr="00600C42">
        <w:rPr>
          <w:rFonts w:cs="Times New Roman" w:hint="eastAsia"/>
        </w:rPr>
        <w:t>)</w:t>
      </w:r>
      <w:r w:rsidRPr="00600C42">
        <w:rPr>
          <w:rFonts w:cs="Times New Roman" w:hint="eastAsia"/>
        </w:rPr>
        <w:t>沉降量为：</w:t>
      </w:r>
      <w:r w:rsidRPr="00600C42">
        <w:rPr>
          <w:rFonts w:cs="Times New Roman" w:hint="eastAsia"/>
        </w:rPr>
        <w:t>4.012 mm</w:t>
      </w:r>
    </w:p>
    <w:p w14:paraId="4B4F7BF5"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均匀分布：</w:t>
      </w:r>
    </w:p>
    <w:p w14:paraId="43533906"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地基沉降计算深度范围内所划分的土层数：</w:t>
      </w:r>
      <w:r w:rsidRPr="00600C42">
        <w:rPr>
          <w:rFonts w:cs="Times New Roman" w:hint="eastAsia"/>
        </w:rPr>
        <w:t>20</w:t>
      </w:r>
    </w:p>
    <w:p w14:paraId="6ABF7EE8"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计算沉降计算经验系数：</w:t>
      </w:r>
    </w:p>
    <w:p w14:paraId="4F74816B"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w:t>
      </w:r>
      <w:r w:rsidRPr="00600C42">
        <w:rPr>
          <w:rFonts w:cs="Times New Roman" w:hint="eastAsia"/>
        </w:rPr>
        <w:t>22.077 MPa</w:t>
      </w:r>
    </w:p>
    <w:p w14:paraId="4395B85E"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深度范围内压缩模量的当量值大于</w:t>
      </w:r>
      <w:r w:rsidRPr="00600C42">
        <w:rPr>
          <w:rFonts w:cs="Times New Roman" w:hint="eastAsia"/>
        </w:rPr>
        <w:t>20MPa</w:t>
      </w:r>
      <w:r w:rsidRPr="00600C42">
        <w:rPr>
          <w:rFonts w:cs="Times New Roman" w:hint="eastAsia"/>
        </w:rPr>
        <w:t>时，按</w:t>
      </w:r>
      <w:r w:rsidRPr="00600C42">
        <w:rPr>
          <w:rFonts w:cs="Times New Roman" w:hint="eastAsia"/>
        </w:rPr>
        <w:t>20MPa</w:t>
      </w:r>
      <w:r w:rsidRPr="00600C42">
        <w:rPr>
          <w:rFonts w:cs="Times New Roman" w:hint="eastAsia"/>
        </w:rPr>
        <w:t>计算</w:t>
      </w:r>
    </w:p>
    <w:p w14:paraId="61CEC776"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沉降计算经验系数：</w:t>
      </w:r>
      <w:r w:rsidRPr="00600C42">
        <w:rPr>
          <w:rFonts w:cs="Times New Roman" w:hint="eastAsia"/>
        </w:rPr>
        <w:t>0.2</w:t>
      </w:r>
    </w:p>
    <w:p w14:paraId="54C6E77D"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均匀分布沉降量为：</w:t>
      </w:r>
      <w:r w:rsidRPr="00600C42">
        <w:rPr>
          <w:rFonts w:cs="Times New Roman" w:hint="eastAsia"/>
        </w:rPr>
        <w:t>5.254 mm</w:t>
      </w:r>
    </w:p>
    <w:p w14:paraId="6DAB7648" w14:textId="77777777" w:rsidR="00F33C46" w:rsidRPr="00600C42" w:rsidRDefault="00596EFB">
      <w:pPr>
        <w:pStyle w:val="afff0"/>
        <w:ind w:firstLine="480"/>
        <w:rPr>
          <w:rFonts w:cs="Times New Roman"/>
        </w:rPr>
      </w:pPr>
      <w:r w:rsidRPr="00600C42">
        <w:rPr>
          <w:rFonts w:cs="Times New Roman" w:hint="eastAsia"/>
        </w:rPr>
        <w:t xml:space="preserve">    1</w:t>
      </w:r>
      <w:r w:rsidRPr="00600C42">
        <w:rPr>
          <w:rFonts w:cs="Times New Roman" w:hint="eastAsia"/>
        </w:rPr>
        <w:t>点合计沉降量为：</w:t>
      </w:r>
      <w:r w:rsidRPr="00600C42">
        <w:rPr>
          <w:rFonts w:cs="Times New Roman" w:hint="eastAsia"/>
        </w:rPr>
        <w:t>-1.242mm</w:t>
      </w:r>
    </w:p>
    <w:p w14:paraId="65E59A1F" w14:textId="77777777" w:rsidR="00F33C46" w:rsidRPr="00600C42" w:rsidRDefault="00596EFB">
      <w:pPr>
        <w:pStyle w:val="afff0"/>
        <w:ind w:firstLine="480"/>
        <w:rPr>
          <w:rFonts w:cs="Times New Roman"/>
        </w:rPr>
      </w:pPr>
      <w:r w:rsidRPr="00600C42">
        <w:rPr>
          <w:rFonts w:cs="Times New Roman" w:hint="eastAsia"/>
        </w:rPr>
        <w:t xml:space="preserve">    2</w:t>
      </w:r>
      <w:r w:rsidRPr="00600C42">
        <w:rPr>
          <w:rFonts w:cs="Times New Roman" w:hint="eastAsia"/>
        </w:rPr>
        <w:t>点合计沉降量为：</w:t>
      </w:r>
      <w:r w:rsidRPr="00600C42">
        <w:rPr>
          <w:rFonts w:cs="Times New Roman" w:hint="eastAsia"/>
        </w:rPr>
        <w:t>4.967mm</w:t>
      </w:r>
    </w:p>
    <w:p w14:paraId="34567BBE"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倾斜率为：</w:t>
      </w:r>
      <w:r w:rsidRPr="00600C42">
        <w:rPr>
          <w:rFonts w:cs="Times New Roman" w:hint="eastAsia"/>
        </w:rPr>
        <w:t>0.0003</w:t>
      </w:r>
    </w:p>
    <w:p w14:paraId="74D5F1C0" w14:textId="77777777" w:rsidR="00F33C46" w:rsidRPr="00600C42" w:rsidRDefault="00596EFB">
      <w:pPr>
        <w:pStyle w:val="afff0"/>
        <w:ind w:firstLine="480"/>
        <w:rPr>
          <w:rFonts w:cs="Times New Roman"/>
        </w:rPr>
      </w:pPr>
      <w:r w:rsidRPr="00600C42">
        <w:rPr>
          <w:rFonts w:cs="Times New Roman" w:hint="eastAsia"/>
        </w:rPr>
        <w:t xml:space="preserve">    </w:t>
      </w:r>
      <w:r w:rsidRPr="00600C42">
        <w:rPr>
          <w:rFonts w:cs="Times New Roman" w:hint="eastAsia"/>
        </w:rPr>
        <w:t>允许倾斜率为：</w:t>
      </w:r>
      <w:r w:rsidRPr="00600C42">
        <w:rPr>
          <w:rFonts w:cs="Times New Roman" w:hint="eastAsia"/>
        </w:rPr>
        <w:t>0.003</w:t>
      </w:r>
      <w:r w:rsidRPr="00600C42">
        <w:rPr>
          <w:rFonts w:cs="Times New Roman" w:hint="eastAsia"/>
        </w:rPr>
        <w:t>，满足要求。</w:t>
      </w:r>
    </w:p>
    <w:p w14:paraId="4EA848C3" w14:textId="77777777" w:rsidR="00F33C46" w:rsidRPr="00600C42" w:rsidRDefault="00F33C46">
      <w:pPr>
        <w:pStyle w:val="afff0"/>
        <w:ind w:firstLine="480"/>
        <w:rPr>
          <w:rFonts w:cs="Times New Roman"/>
        </w:rPr>
      </w:pPr>
    </w:p>
    <w:p w14:paraId="28FC3DFA" w14:textId="77777777" w:rsidR="00F33C46" w:rsidRPr="00600C42" w:rsidRDefault="00596EFB">
      <w:pPr>
        <w:pStyle w:val="afff0"/>
        <w:ind w:firstLine="480"/>
        <w:rPr>
          <w:rFonts w:cs="Times New Roman"/>
        </w:rPr>
      </w:pPr>
      <w:r w:rsidRPr="00600C42">
        <w:rPr>
          <w:rFonts w:cs="Times New Roman"/>
        </w:rPr>
        <w:t>d</w:t>
      </w:r>
      <w:r w:rsidRPr="00600C42">
        <w:rPr>
          <w:rFonts w:cs="Times New Roman" w:hint="eastAsia"/>
        </w:rPr>
        <w:t>）基础抗倾覆验算</w:t>
      </w:r>
    </w:p>
    <w:p w14:paraId="6FE27131" w14:textId="77777777" w:rsidR="00F33C46" w:rsidRPr="00600C42" w:rsidRDefault="00F33C46">
      <w:pPr>
        <w:pStyle w:val="afff0"/>
        <w:ind w:firstLine="480"/>
        <w:rPr>
          <w:rFonts w:cs="Times New Roman"/>
        </w:rPr>
      </w:pPr>
    </w:p>
    <w:p w14:paraId="5D1D48AE" w14:textId="77777777" w:rsidR="00F33C46" w:rsidRPr="00600C42" w:rsidRDefault="00596EFB">
      <w:pPr>
        <w:pStyle w:val="afff0"/>
        <w:ind w:firstLine="480"/>
        <w:rPr>
          <w:rFonts w:cs="Times New Roman"/>
        </w:rPr>
      </w:pPr>
      <w:r w:rsidRPr="00600C42">
        <w:rPr>
          <w:rFonts w:cs="Times New Roman" w:hint="eastAsia"/>
        </w:rPr>
        <w:t>倾覆力矩设计值</w:t>
      </w:r>
      <w:r w:rsidRPr="00600C42">
        <w:rPr>
          <w:rFonts w:cs="Times New Roman" w:hint="eastAsia"/>
        </w:rPr>
        <w:t>Ms</w:t>
      </w:r>
      <w:r w:rsidRPr="00600C42">
        <w:rPr>
          <w:rFonts w:cs="Times New Roman" w:hint="eastAsia"/>
        </w:rPr>
        <w:t>：</w:t>
      </w:r>
      <w:r w:rsidRPr="00600C42">
        <w:rPr>
          <w:rFonts w:cs="Times New Roman" w:hint="eastAsia"/>
        </w:rPr>
        <w:t>103826.02kNm</w:t>
      </w:r>
    </w:p>
    <w:p w14:paraId="477A19FF" w14:textId="77777777" w:rsidR="00F33C46" w:rsidRPr="00600C42" w:rsidRDefault="00596EFB">
      <w:pPr>
        <w:pStyle w:val="afff0"/>
        <w:ind w:firstLine="480"/>
        <w:rPr>
          <w:rFonts w:cs="Times New Roman"/>
        </w:rPr>
      </w:pPr>
      <w:r w:rsidRPr="00600C42">
        <w:rPr>
          <w:rFonts w:cs="Times New Roman" w:hint="eastAsia"/>
        </w:rPr>
        <w:t>抗倾力矩值</w:t>
      </w:r>
      <w:r w:rsidRPr="00600C42">
        <w:rPr>
          <w:rFonts w:cs="Times New Roman" w:hint="eastAsia"/>
        </w:rPr>
        <w:t>Mr</w:t>
      </w:r>
      <w:r w:rsidRPr="00600C42">
        <w:rPr>
          <w:rFonts w:cs="Times New Roman" w:hint="eastAsia"/>
        </w:rPr>
        <w:t>：</w:t>
      </w:r>
      <w:r w:rsidRPr="00600C42">
        <w:rPr>
          <w:rFonts w:cs="Times New Roman" w:hint="eastAsia"/>
        </w:rPr>
        <w:t>276201.672kNm</w:t>
      </w:r>
    </w:p>
    <w:p w14:paraId="32441CDC" w14:textId="77777777" w:rsidR="00F33C46" w:rsidRPr="00600C42" w:rsidRDefault="00596EFB">
      <w:pPr>
        <w:pStyle w:val="afff0"/>
        <w:ind w:firstLine="480"/>
        <w:rPr>
          <w:rFonts w:cs="Times New Roman"/>
        </w:rPr>
      </w:pPr>
      <w:r w:rsidRPr="00600C42">
        <w:rPr>
          <w:rFonts w:cs="Times New Roman" w:hint="eastAsia"/>
        </w:rPr>
        <w:t>Mr/(r0*Ms)</w:t>
      </w:r>
      <w:r w:rsidRPr="00600C42">
        <w:rPr>
          <w:rFonts w:cs="Times New Roman" w:hint="eastAsia"/>
        </w:rPr>
        <w:t>：</w:t>
      </w:r>
      <w:r w:rsidRPr="00600C42">
        <w:rPr>
          <w:rFonts w:cs="Times New Roman" w:hint="eastAsia"/>
        </w:rPr>
        <w:t>2.418</w:t>
      </w:r>
      <w:r w:rsidRPr="00600C42">
        <w:rPr>
          <w:rFonts w:cs="Times New Roman" w:hint="eastAsia"/>
        </w:rPr>
        <w:t>≥安全系数：</w:t>
      </w:r>
      <w:r w:rsidRPr="00600C42">
        <w:rPr>
          <w:rFonts w:cs="Times New Roman" w:hint="eastAsia"/>
        </w:rPr>
        <w:t>1.6</w:t>
      </w:r>
      <w:r w:rsidRPr="00600C42">
        <w:rPr>
          <w:rFonts w:cs="Times New Roman" w:hint="eastAsia"/>
        </w:rPr>
        <w:t>，满足要求。</w:t>
      </w:r>
    </w:p>
    <w:p w14:paraId="7A13F9DD" w14:textId="77777777" w:rsidR="00F33C46" w:rsidRPr="00600C42" w:rsidRDefault="00F33C46">
      <w:pPr>
        <w:pStyle w:val="afff0"/>
        <w:ind w:firstLine="480"/>
        <w:rPr>
          <w:rFonts w:cs="Times New Roman"/>
        </w:rPr>
      </w:pPr>
    </w:p>
    <w:p w14:paraId="6B657A3C" w14:textId="77777777" w:rsidR="00F33C46" w:rsidRPr="00600C42" w:rsidRDefault="00596EFB">
      <w:pPr>
        <w:pStyle w:val="afff0"/>
        <w:ind w:firstLine="480"/>
        <w:rPr>
          <w:rFonts w:cs="Times New Roman"/>
        </w:rPr>
      </w:pPr>
      <w:r w:rsidRPr="00600C42">
        <w:rPr>
          <w:rFonts w:cs="Times New Roman"/>
        </w:rPr>
        <w:t>e</w:t>
      </w:r>
      <w:r w:rsidRPr="00600C42">
        <w:rPr>
          <w:rFonts w:cs="Times New Roman" w:hint="eastAsia"/>
        </w:rPr>
        <w:t>）基础抗滑验算</w:t>
      </w:r>
    </w:p>
    <w:p w14:paraId="2F0F3FD1" w14:textId="77777777" w:rsidR="00F33C46" w:rsidRPr="00600C42" w:rsidRDefault="00F33C46">
      <w:pPr>
        <w:pStyle w:val="afff0"/>
        <w:ind w:firstLine="480"/>
        <w:rPr>
          <w:rFonts w:cs="Times New Roman"/>
        </w:rPr>
      </w:pPr>
    </w:p>
    <w:p w14:paraId="770FFDAE" w14:textId="77777777" w:rsidR="00F33C46" w:rsidRPr="00600C42" w:rsidRDefault="00596EFB">
      <w:pPr>
        <w:pStyle w:val="afff0"/>
        <w:ind w:firstLine="480"/>
        <w:rPr>
          <w:rFonts w:cs="Times New Roman"/>
        </w:rPr>
      </w:pPr>
      <w:r w:rsidRPr="00600C42">
        <w:rPr>
          <w:rFonts w:cs="Times New Roman" w:hint="eastAsia"/>
        </w:rPr>
        <w:t>滑动力设计值</w:t>
      </w:r>
      <w:r w:rsidRPr="00600C42">
        <w:rPr>
          <w:rFonts w:cs="Times New Roman" w:hint="eastAsia"/>
        </w:rPr>
        <w:t>Fs</w:t>
      </w:r>
      <w:r w:rsidRPr="00600C42">
        <w:rPr>
          <w:rFonts w:cs="Times New Roman" w:hint="eastAsia"/>
        </w:rPr>
        <w:t>：</w:t>
      </w:r>
      <w:r w:rsidRPr="00600C42">
        <w:rPr>
          <w:rFonts w:cs="Times New Roman" w:hint="eastAsia"/>
        </w:rPr>
        <w:t>896.35kN</w:t>
      </w:r>
    </w:p>
    <w:p w14:paraId="3B83E45D" w14:textId="77777777" w:rsidR="00F33C46" w:rsidRPr="00600C42" w:rsidRDefault="00596EFB">
      <w:pPr>
        <w:pStyle w:val="afff0"/>
        <w:ind w:firstLine="480"/>
        <w:rPr>
          <w:rFonts w:cs="Times New Roman"/>
        </w:rPr>
      </w:pPr>
      <w:r w:rsidRPr="00600C42">
        <w:rPr>
          <w:rFonts w:cs="Times New Roman" w:hint="eastAsia"/>
        </w:rPr>
        <w:t>抗滑力</w:t>
      </w:r>
      <w:r w:rsidRPr="00600C42">
        <w:rPr>
          <w:rFonts w:cs="Times New Roman" w:hint="eastAsia"/>
        </w:rPr>
        <w:t>(</w:t>
      </w:r>
      <w:r w:rsidRPr="00600C42">
        <w:rPr>
          <w:rFonts w:cs="Times New Roman" w:hint="eastAsia"/>
        </w:rPr>
        <w:t>抗剪断公式</w:t>
      </w:r>
      <w:r w:rsidRPr="00600C42">
        <w:rPr>
          <w:rFonts w:cs="Times New Roman" w:hint="eastAsia"/>
        </w:rPr>
        <w:t>)FR</w:t>
      </w:r>
      <w:r w:rsidRPr="00600C42">
        <w:rPr>
          <w:rFonts w:cs="Times New Roman" w:hint="eastAsia"/>
        </w:rPr>
        <w:t>：</w:t>
      </w:r>
      <w:r w:rsidRPr="00600C42">
        <w:rPr>
          <w:rFonts w:cs="Times New Roman" w:hint="eastAsia"/>
        </w:rPr>
        <w:t>13746.179kN</w:t>
      </w:r>
    </w:p>
    <w:p w14:paraId="4DDC89D8" w14:textId="77777777" w:rsidR="00F33C46" w:rsidRPr="00600C42" w:rsidRDefault="00596EFB">
      <w:pPr>
        <w:pStyle w:val="afff0"/>
        <w:ind w:firstLine="480"/>
        <w:rPr>
          <w:rFonts w:cs="Times New Roman"/>
        </w:rPr>
      </w:pPr>
      <w:r w:rsidRPr="00600C42">
        <w:rPr>
          <w:rFonts w:cs="Times New Roman" w:hint="eastAsia"/>
        </w:rPr>
        <w:t>FR/(Fs*r0)</w:t>
      </w:r>
      <w:r w:rsidRPr="00600C42">
        <w:rPr>
          <w:rFonts w:cs="Times New Roman" w:hint="eastAsia"/>
        </w:rPr>
        <w:t>：</w:t>
      </w:r>
      <w:r w:rsidRPr="00600C42">
        <w:rPr>
          <w:rFonts w:cs="Times New Roman" w:hint="eastAsia"/>
        </w:rPr>
        <w:t>13.942</w:t>
      </w:r>
      <w:r w:rsidRPr="00600C42">
        <w:rPr>
          <w:rFonts w:cs="Times New Roman" w:hint="eastAsia"/>
        </w:rPr>
        <w:t>≥安全系数：</w:t>
      </w:r>
      <w:r w:rsidRPr="00600C42">
        <w:rPr>
          <w:rFonts w:cs="Times New Roman" w:hint="eastAsia"/>
        </w:rPr>
        <w:t>1.3</w:t>
      </w:r>
      <w:r w:rsidRPr="00600C42">
        <w:rPr>
          <w:rFonts w:cs="Times New Roman" w:hint="eastAsia"/>
        </w:rPr>
        <w:t>，满足要求。</w:t>
      </w:r>
    </w:p>
    <w:p w14:paraId="20A0F6F1" w14:textId="77777777" w:rsidR="00F33C46" w:rsidRPr="00600C42" w:rsidRDefault="00F33C46">
      <w:pPr>
        <w:pStyle w:val="afff0"/>
        <w:ind w:firstLine="480"/>
        <w:rPr>
          <w:rFonts w:cs="Times New Roman"/>
        </w:rPr>
      </w:pPr>
    </w:p>
    <w:p w14:paraId="5A2E3C5D" w14:textId="77777777" w:rsidR="00F33C46" w:rsidRPr="00600C42" w:rsidRDefault="00596EFB">
      <w:pPr>
        <w:pStyle w:val="afff0"/>
        <w:ind w:firstLine="480"/>
        <w:rPr>
          <w:rFonts w:cs="Times New Roman"/>
        </w:rPr>
      </w:pPr>
      <w:r w:rsidRPr="00600C42">
        <w:rPr>
          <w:rFonts w:cs="Times New Roman"/>
        </w:rPr>
        <w:t>下一阶段设计前，按相关规范要求，进行详细地质勘探工作，以查明每台风机机位处的详细地质状况，以勘测成果为依据，再次对风机基础进行复核计算并进一步优</w:t>
      </w:r>
      <w:r w:rsidRPr="00600C42">
        <w:rPr>
          <w:rFonts w:cs="Times New Roman"/>
        </w:rPr>
        <w:lastRenderedPageBreak/>
        <w:t>化</w:t>
      </w:r>
    </w:p>
    <w:p w14:paraId="3ACE9A32" w14:textId="77777777" w:rsidR="00F33C46" w:rsidRPr="00600C42" w:rsidRDefault="00596EFB">
      <w:pPr>
        <w:pStyle w:val="40"/>
        <w:rPr>
          <w:color w:val="auto"/>
        </w:rPr>
      </w:pPr>
      <w:r w:rsidRPr="00600C42">
        <w:rPr>
          <w:color w:val="auto"/>
        </w:rPr>
        <w:t>沉降观测点</w:t>
      </w:r>
    </w:p>
    <w:p w14:paraId="22FE44E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在基础顶面四周埋设</w:t>
      </w:r>
      <w:r w:rsidRPr="00600C42">
        <w:rPr>
          <w:rFonts w:ascii="Times New Roman" w:hAnsi="Times New Roman"/>
          <w:sz w:val="24"/>
          <w:szCs w:val="28"/>
        </w:rPr>
        <w:t>4</w:t>
      </w:r>
      <w:r w:rsidRPr="00600C42">
        <w:rPr>
          <w:rFonts w:ascii="Times New Roman" w:hAnsi="Times New Roman"/>
          <w:sz w:val="24"/>
          <w:szCs w:val="28"/>
        </w:rPr>
        <w:t>个钢质高程控制点标志做为永久性沉降观测点，位置距离基础环中心</w:t>
      </w:r>
      <w:r w:rsidRPr="00600C42">
        <w:rPr>
          <w:rFonts w:ascii="Times New Roman" w:hAnsi="Times New Roman"/>
          <w:sz w:val="24"/>
          <w:szCs w:val="28"/>
        </w:rPr>
        <w:t>3.1m</w:t>
      </w:r>
      <w:r w:rsidRPr="00600C42">
        <w:rPr>
          <w:rFonts w:ascii="Times New Roman" w:hAnsi="Times New Roman"/>
          <w:sz w:val="24"/>
          <w:szCs w:val="28"/>
        </w:rPr>
        <w:t>左右，并妥善保护，做为沉降观测用。</w:t>
      </w:r>
    </w:p>
    <w:p w14:paraId="0FA662D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在风机基础四周适当的位置设置不少于</w:t>
      </w:r>
      <w:r w:rsidRPr="00600C42">
        <w:rPr>
          <w:rFonts w:ascii="Times New Roman" w:hAnsi="Times New Roman"/>
          <w:sz w:val="24"/>
          <w:szCs w:val="28"/>
        </w:rPr>
        <w:t>2</w:t>
      </w:r>
      <w:r w:rsidRPr="00600C42">
        <w:rPr>
          <w:rFonts w:ascii="Times New Roman" w:hAnsi="Times New Roman"/>
          <w:sz w:val="24"/>
          <w:szCs w:val="28"/>
        </w:rPr>
        <w:t>组沉降观测专用基准墩，每组基准墩共</w:t>
      </w:r>
      <w:r w:rsidRPr="00600C42">
        <w:rPr>
          <w:rFonts w:ascii="Times New Roman" w:hAnsi="Times New Roman"/>
          <w:sz w:val="24"/>
          <w:szCs w:val="28"/>
        </w:rPr>
        <w:t>3</w:t>
      </w:r>
      <w:r w:rsidRPr="00600C42">
        <w:rPr>
          <w:rFonts w:ascii="Times New Roman" w:hAnsi="Times New Roman"/>
          <w:sz w:val="24"/>
          <w:szCs w:val="28"/>
        </w:rPr>
        <w:t>个，基准墩设置以保证其稳定可靠为原则，位置应靠近风机基础，但必须在基础所产生的压力影响范围以外。基准墩周围用非冻胀土回填。</w:t>
      </w:r>
    </w:p>
    <w:p w14:paraId="7D2A441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沉降观测基准墩布置的基本原则为：①每个风机设置三个观测基准墩；②基准墩与风机基础边缘的距离不得小于基础埋置深度的</w:t>
      </w:r>
      <w:r w:rsidRPr="00600C42">
        <w:rPr>
          <w:rFonts w:ascii="Times New Roman" w:hAnsi="Times New Roman"/>
          <w:sz w:val="24"/>
          <w:szCs w:val="28"/>
        </w:rPr>
        <w:t>1.5</w:t>
      </w:r>
      <w:r w:rsidRPr="00600C42">
        <w:rPr>
          <w:rFonts w:ascii="Times New Roman" w:hAnsi="Times New Roman" w:hint="eastAsia"/>
          <w:sz w:val="24"/>
          <w:szCs w:val="28"/>
        </w:rPr>
        <w:t>～</w:t>
      </w:r>
      <w:r w:rsidRPr="00600C42">
        <w:rPr>
          <w:rFonts w:ascii="Times New Roman" w:hAnsi="Times New Roman"/>
          <w:sz w:val="24"/>
          <w:szCs w:val="28"/>
        </w:rPr>
        <w:t>2.0</w:t>
      </w:r>
      <w:r w:rsidRPr="00600C42">
        <w:rPr>
          <w:rFonts w:ascii="Times New Roman" w:hAnsi="Times New Roman" w:hint="eastAsia"/>
          <w:sz w:val="24"/>
          <w:szCs w:val="28"/>
        </w:rPr>
        <w:t>倍。，两基准墩与基础中心成直线布置，另一点通过机组中心与该两点连线垂直；③基准墩埋设：埋深</w:t>
      </w:r>
      <w:r w:rsidRPr="00600C42">
        <w:rPr>
          <w:rFonts w:ascii="Times New Roman" w:hAnsi="Times New Roman"/>
          <w:sz w:val="24"/>
          <w:szCs w:val="28"/>
        </w:rPr>
        <w:t>1.5m</w:t>
      </w:r>
      <w:r w:rsidRPr="00600C42">
        <w:rPr>
          <w:rFonts w:ascii="Times New Roman" w:hAnsi="Times New Roman" w:hint="eastAsia"/>
          <w:sz w:val="24"/>
          <w:szCs w:val="28"/>
        </w:rPr>
        <w:t>，出地面</w:t>
      </w:r>
      <w:r w:rsidRPr="00600C42">
        <w:rPr>
          <w:rFonts w:ascii="Times New Roman" w:hAnsi="Times New Roman"/>
          <w:sz w:val="24"/>
          <w:szCs w:val="28"/>
        </w:rPr>
        <w:t>0.3m</w:t>
      </w:r>
      <w:r w:rsidRPr="00600C42">
        <w:rPr>
          <w:rFonts w:ascii="Times New Roman" w:hAnsi="Times New Roman" w:hint="eastAsia"/>
          <w:sz w:val="24"/>
          <w:szCs w:val="28"/>
        </w:rPr>
        <w:t>，基准墩高共</w:t>
      </w:r>
      <w:r w:rsidRPr="00600C42">
        <w:rPr>
          <w:rFonts w:ascii="Times New Roman" w:hAnsi="Times New Roman"/>
          <w:sz w:val="24"/>
          <w:szCs w:val="28"/>
        </w:rPr>
        <w:t>1.8m</w:t>
      </w:r>
      <w:r w:rsidRPr="00600C42">
        <w:rPr>
          <w:rFonts w:ascii="Times New Roman" w:hAnsi="Times New Roman" w:hint="eastAsia"/>
          <w:sz w:val="24"/>
          <w:szCs w:val="28"/>
        </w:rPr>
        <w:t>。墩周围用炉渣填充（避免冻涨影响</w:t>
      </w:r>
      <w:r w:rsidRPr="00600C42">
        <w:rPr>
          <w:rFonts w:ascii="Times New Roman" w:hAnsi="Times New Roman"/>
          <w:sz w:val="24"/>
          <w:szCs w:val="28"/>
        </w:rPr>
        <w:t>)</w:t>
      </w:r>
      <w:r w:rsidRPr="00600C42">
        <w:rPr>
          <w:rFonts w:ascii="Times New Roman" w:hAnsi="Times New Roman" w:hint="eastAsia"/>
          <w:sz w:val="24"/>
          <w:szCs w:val="28"/>
        </w:rPr>
        <w:t>。</w:t>
      </w:r>
    </w:p>
    <w:p w14:paraId="598327D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基础沉降观测频率：</w:t>
      </w:r>
    </w:p>
    <w:p w14:paraId="179BEB6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a) </w:t>
      </w:r>
      <w:r w:rsidRPr="00600C42">
        <w:rPr>
          <w:rFonts w:ascii="Times New Roman" w:hAnsi="Times New Roman" w:hint="eastAsia"/>
          <w:sz w:val="24"/>
          <w:szCs w:val="28"/>
        </w:rPr>
        <w:t>基础浇筑完成当天开始第一次观测。</w:t>
      </w:r>
    </w:p>
    <w:p w14:paraId="53A36E4B"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b) </w:t>
      </w:r>
      <w:r w:rsidRPr="00600C42">
        <w:rPr>
          <w:rFonts w:ascii="Times New Roman" w:hAnsi="Times New Roman" w:hint="eastAsia"/>
          <w:sz w:val="24"/>
          <w:szCs w:val="28"/>
        </w:rPr>
        <w:t>基础回填完成后观测一次。</w:t>
      </w:r>
    </w:p>
    <w:p w14:paraId="3FCB07D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c) </w:t>
      </w:r>
      <w:r w:rsidRPr="00600C42">
        <w:rPr>
          <w:rFonts w:ascii="Times New Roman" w:hAnsi="Times New Roman" w:hint="eastAsia"/>
          <w:sz w:val="24"/>
          <w:szCs w:val="28"/>
        </w:rPr>
        <w:t>机组安装完成当天观测一次。</w:t>
      </w:r>
    </w:p>
    <w:p w14:paraId="6AF89FB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d) </w:t>
      </w:r>
      <w:r w:rsidRPr="00600C42">
        <w:rPr>
          <w:rFonts w:ascii="Times New Roman" w:hAnsi="Times New Roman" w:hint="eastAsia"/>
          <w:sz w:val="24"/>
          <w:szCs w:val="28"/>
        </w:rPr>
        <w:t>机组运行后第</w:t>
      </w:r>
      <w:r w:rsidRPr="00600C42">
        <w:rPr>
          <w:rFonts w:ascii="Times New Roman" w:hAnsi="Times New Roman"/>
          <w:sz w:val="24"/>
          <w:szCs w:val="28"/>
        </w:rPr>
        <w:t>7</w:t>
      </w:r>
      <w:r w:rsidRPr="00600C42">
        <w:rPr>
          <w:rFonts w:ascii="Times New Roman" w:hAnsi="Times New Roman" w:hint="eastAsia"/>
          <w:sz w:val="24"/>
          <w:szCs w:val="28"/>
        </w:rPr>
        <w:t>天观测一次。</w:t>
      </w:r>
    </w:p>
    <w:p w14:paraId="5F141CC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e) </w:t>
      </w:r>
      <w:r w:rsidRPr="00600C42">
        <w:rPr>
          <w:rFonts w:ascii="Times New Roman" w:hAnsi="Times New Roman" w:hint="eastAsia"/>
          <w:sz w:val="24"/>
          <w:szCs w:val="28"/>
        </w:rPr>
        <w:t>机组安装完成后的第一年每</w:t>
      </w:r>
      <w:r w:rsidRPr="00600C42">
        <w:rPr>
          <w:rFonts w:ascii="Times New Roman" w:hAnsi="Times New Roman"/>
          <w:sz w:val="24"/>
          <w:szCs w:val="28"/>
        </w:rPr>
        <w:t>3</w:t>
      </w:r>
      <w:r w:rsidRPr="00600C42">
        <w:rPr>
          <w:rFonts w:ascii="Times New Roman" w:hAnsi="Times New Roman" w:hint="eastAsia"/>
          <w:sz w:val="24"/>
          <w:szCs w:val="28"/>
        </w:rPr>
        <w:t>个月观测一次。</w:t>
      </w:r>
    </w:p>
    <w:p w14:paraId="21A1BEE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f) </w:t>
      </w:r>
      <w:r w:rsidRPr="00600C42">
        <w:rPr>
          <w:rFonts w:ascii="Times New Roman" w:hAnsi="Times New Roman" w:hint="eastAsia"/>
          <w:sz w:val="24"/>
          <w:szCs w:val="28"/>
        </w:rPr>
        <w:t>机组安装完成后的第二年每</w:t>
      </w:r>
      <w:r w:rsidRPr="00600C42">
        <w:rPr>
          <w:rFonts w:ascii="Times New Roman" w:hAnsi="Times New Roman"/>
          <w:sz w:val="24"/>
          <w:szCs w:val="28"/>
        </w:rPr>
        <w:t>4</w:t>
      </w:r>
      <w:r w:rsidRPr="00600C42">
        <w:rPr>
          <w:rFonts w:ascii="Times New Roman" w:hAnsi="Times New Roman" w:hint="eastAsia"/>
          <w:sz w:val="24"/>
          <w:szCs w:val="28"/>
        </w:rPr>
        <w:t>个月观测一次。</w:t>
      </w:r>
    </w:p>
    <w:p w14:paraId="5525D3B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g) </w:t>
      </w:r>
      <w:r w:rsidRPr="00600C42">
        <w:rPr>
          <w:rFonts w:ascii="Times New Roman" w:hAnsi="Times New Roman" w:hint="eastAsia"/>
          <w:sz w:val="24"/>
          <w:szCs w:val="28"/>
        </w:rPr>
        <w:t>机组安装完成后的第三年及以后每年观测一次。</w:t>
      </w:r>
    </w:p>
    <w:p w14:paraId="273758D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 xml:space="preserve">h) </w:t>
      </w:r>
      <w:r w:rsidRPr="00600C42">
        <w:rPr>
          <w:rFonts w:ascii="Times New Roman" w:hAnsi="Times New Roman" w:hint="eastAsia"/>
          <w:sz w:val="24"/>
          <w:szCs w:val="28"/>
        </w:rPr>
        <w:t>当发现观测结果异常时或监理有要求时，应加密观测。</w:t>
      </w:r>
    </w:p>
    <w:p w14:paraId="1156F4CA" w14:textId="77777777" w:rsidR="00F33C46" w:rsidRPr="00600C42" w:rsidRDefault="00F33C46">
      <w:pPr>
        <w:spacing w:line="360" w:lineRule="auto"/>
        <w:ind w:firstLineChars="200" w:firstLine="480"/>
        <w:rPr>
          <w:rFonts w:ascii="Times New Roman" w:hAnsi="Times New Roman"/>
          <w:sz w:val="24"/>
          <w:szCs w:val="28"/>
        </w:rPr>
      </w:pPr>
    </w:p>
    <w:p w14:paraId="4FF998F6" w14:textId="77777777" w:rsidR="00F33C46" w:rsidRPr="00600C42" w:rsidRDefault="00596EFB">
      <w:pPr>
        <w:spacing w:line="360" w:lineRule="auto"/>
        <w:jc w:val="center"/>
        <w:rPr>
          <w:rFonts w:ascii="Times New Roman" w:hAnsi="Times New Roman"/>
          <w:sz w:val="24"/>
          <w:szCs w:val="28"/>
        </w:rPr>
      </w:pPr>
      <w:r w:rsidRPr="00600C42">
        <w:rPr>
          <w:rFonts w:ascii="Times New Roman" w:hAnsi="Times New Roman"/>
          <w:noProof/>
          <w:sz w:val="24"/>
          <w:szCs w:val="28"/>
        </w:rPr>
        <w:drawing>
          <wp:inline distT="0" distB="0" distL="0" distR="0" wp14:anchorId="05753588" wp14:editId="7C934F0F">
            <wp:extent cx="2657475" cy="1733550"/>
            <wp:effectExtent l="0" t="0" r="9525" b="3810"/>
            <wp:docPr id="22" name="图片 22" descr="沉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沉降.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657475" cy="1733550"/>
                    </a:xfrm>
                    <a:prstGeom prst="rect">
                      <a:avLst/>
                    </a:prstGeom>
                    <a:noFill/>
                    <a:ln>
                      <a:noFill/>
                    </a:ln>
                  </pic:spPr>
                </pic:pic>
              </a:graphicData>
            </a:graphic>
          </wp:inline>
        </w:drawing>
      </w:r>
    </w:p>
    <w:p w14:paraId="356DFC52" w14:textId="77777777" w:rsidR="00F33C46" w:rsidRPr="00600C42" w:rsidRDefault="00596EFB">
      <w:pPr>
        <w:pStyle w:val="afff1"/>
      </w:pPr>
      <w:r w:rsidRPr="00600C42">
        <w:t>图</w:t>
      </w:r>
      <w:r w:rsidRPr="00600C42">
        <w:t xml:space="preserve">8-4 </w:t>
      </w:r>
      <w:r w:rsidRPr="00600C42">
        <w:t>高程控制点标志</w:t>
      </w:r>
    </w:p>
    <w:p w14:paraId="57759F4B" w14:textId="77777777" w:rsidR="00F33C46" w:rsidRPr="00600C42" w:rsidRDefault="00596EFB">
      <w:pPr>
        <w:pStyle w:val="40"/>
        <w:rPr>
          <w:color w:val="auto"/>
        </w:rPr>
      </w:pPr>
      <w:r w:rsidRPr="00600C42">
        <w:rPr>
          <w:color w:val="auto"/>
        </w:rPr>
        <w:lastRenderedPageBreak/>
        <w:t>风机基础防腐蚀设计</w:t>
      </w:r>
    </w:p>
    <w:p w14:paraId="566CE15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本工程详勘报告，本工程风机基础防腐蚀拟采用如下方案：</w:t>
      </w:r>
    </w:p>
    <w:p w14:paraId="2A0E231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基础表面涂环氧沥青或聚氨酯沥青涂层，涂层厚度不小于</w:t>
      </w:r>
      <w:r w:rsidRPr="00600C42">
        <w:rPr>
          <w:rFonts w:ascii="Times New Roman" w:hAnsi="Times New Roman"/>
          <w:sz w:val="24"/>
          <w:szCs w:val="28"/>
        </w:rPr>
        <w:t>300μm</w:t>
      </w:r>
      <w:r w:rsidRPr="00600C42">
        <w:rPr>
          <w:rFonts w:ascii="Times New Roman" w:hAnsi="Times New Roman"/>
          <w:sz w:val="24"/>
          <w:szCs w:val="28"/>
        </w:rPr>
        <w:t>，垫层采用聚合物水泥混凝土。</w:t>
      </w:r>
      <w:r w:rsidRPr="00600C42">
        <w:rPr>
          <w:rFonts w:ascii="Times New Roman" w:hAnsi="Times New Roman" w:hint="eastAsia"/>
          <w:sz w:val="24"/>
          <w:szCs w:val="28"/>
        </w:rPr>
        <w:t>风机基础防腐面积约为</w:t>
      </w:r>
      <w:r w:rsidRPr="00600C42">
        <w:rPr>
          <w:rFonts w:ascii="Times New Roman" w:hAnsi="Times New Roman" w:hint="eastAsia"/>
          <w:sz w:val="24"/>
          <w:szCs w:val="28"/>
        </w:rPr>
        <w:t>402m2</w:t>
      </w:r>
      <w:r w:rsidRPr="00600C42">
        <w:rPr>
          <w:rFonts w:ascii="Times New Roman" w:hAnsi="Times New Roman" w:hint="eastAsia"/>
          <w:sz w:val="24"/>
          <w:szCs w:val="28"/>
        </w:rPr>
        <w:t>。</w:t>
      </w:r>
    </w:p>
    <w:p w14:paraId="7B66258A" w14:textId="77777777" w:rsidR="00F33C46" w:rsidRPr="00600C42" w:rsidRDefault="00596EFB">
      <w:pPr>
        <w:pStyle w:val="40"/>
        <w:rPr>
          <w:color w:val="auto"/>
        </w:rPr>
      </w:pPr>
      <w:r w:rsidRPr="00600C42">
        <w:rPr>
          <w:color w:val="auto"/>
        </w:rPr>
        <w:t>风机基础抗裂设计</w:t>
      </w:r>
    </w:p>
    <w:p w14:paraId="18BB11B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风机基础需要承受风机的循环可变荷载。根据以往类似工程经验，本工程在下阶段可考虑在基础混凝土中掺入限制裂缝开展宽度的材料，如聚丙烯腈纤维等，从而提高基础混凝土的抗裂、抗渗性能，进而降低地下水及周围环境对基础内钢筋的腐蚀破坏机率。</w:t>
      </w:r>
    </w:p>
    <w:p w14:paraId="5BA2CF86" w14:textId="77777777" w:rsidR="00F33C46" w:rsidRPr="00600C42" w:rsidRDefault="00F33C46">
      <w:pPr>
        <w:spacing w:line="360" w:lineRule="auto"/>
        <w:ind w:firstLineChars="200" w:firstLine="480"/>
        <w:jc w:val="center"/>
        <w:rPr>
          <w:rFonts w:ascii="Times New Roman" w:hAnsi="Times New Roman"/>
          <w:sz w:val="24"/>
          <w:szCs w:val="28"/>
        </w:rPr>
      </w:pPr>
    </w:p>
    <w:p w14:paraId="10003D2C" w14:textId="77777777" w:rsidR="00F33C46" w:rsidRPr="00600C42" w:rsidRDefault="00596EFB">
      <w:pPr>
        <w:pStyle w:val="3"/>
        <w:rPr>
          <w:color w:val="auto"/>
        </w:rPr>
      </w:pPr>
      <w:bookmarkStart w:id="345" w:name="_Toc431140726"/>
      <w:r w:rsidRPr="00600C42">
        <w:rPr>
          <w:color w:val="auto"/>
        </w:rPr>
        <w:t>箱式变压器基础</w:t>
      </w:r>
      <w:bookmarkEnd w:id="345"/>
    </w:p>
    <w:p w14:paraId="74376D4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根据《风电场设计防火规范》（</w:t>
      </w:r>
      <w:r w:rsidRPr="00600C42">
        <w:rPr>
          <w:rFonts w:ascii="Times New Roman" w:hAnsi="Times New Roman"/>
          <w:sz w:val="24"/>
          <w:szCs w:val="28"/>
        </w:rPr>
        <w:t>NB/T31089-2016</w:t>
      </w:r>
      <w:r w:rsidRPr="00600C42">
        <w:rPr>
          <w:rFonts w:ascii="Times New Roman" w:hAnsi="Times New Roman"/>
          <w:sz w:val="24"/>
          <w:szCs w:val="28"/>
        </w:rPr>
        <w:t>）</w:t>
      </w:r>
      <w:r w:rsidRPr="00600C42">
        <w:rPr>
          <w:rFonts w:ascii="Times New Roman" w:hAnsi="Times New Roman"/>
          <w:sz w:val="24"/>
          <w:szCs w:val="28"/>
        </w:rPr>
        <w:t>6.4.3</w:t>
      </w:r>
      <w:r w:rsidRPr="00600C42">
        <w:rPr>
          <w:rFonts w:ascii="Times New Roman" w:hAnsi="Times New Roman"/>
          <w:sz w:val="24"/>
          <w:szCs w:val="28"/>
        </w:rPr>
        <w:t>条的要求</w:t>
      </w:r>
      <w:r w:rsidRPr="00600C42">
        <w:rPr>
          <w:rFonts w:ascii="Times New Roman" w:hAnsi="Times New Roman"/>
          <w:sz w:val="24"/>
          <w:szCs w:val="28"/>
        </w:rPr>
        <w:t>“</w:t>
      </w:r>
      <w:r w:rsidRPr="00600C42">
        <w:rPr>
          <w:rFonts w:ascii="Times New Roman" w:hAnsi="Times New Roman"/>
          <w:sz w:val="24"/>
          <w:szCs w:val="28"/>
        </w:rPr>
        <w:t>箱式变压器组距离风力发电机组不应小于</w:t>
      </w:r>
      <w:r w:rsidRPr="00600C42">
        <w:rPr>
          <w:rFonts w:ascii="Times New Roman" w:hAnsi="Times New Roman"/>
          <w:sz w:val="24"/>
          <w:szCs w:val="28"/>
        </w:rPr>
        <w:t>10m”</w:t>
      </w:r>
      <w:r w:rsidRPr="00600C42">
        <w:rPr>
          <w:rFonts w:ascii="Times New Roman" w:hAnsi="Times New Roman"/>
          <w:sz w:val="24"/>
          <w:szCs w:val="28"/>
        </w:rPr>
        <w:t>，因此本项目箱式变压器与风机之间距应满足规范的间距要求。箱式变压器的重量相对较轻，可采用天然地基的浅基础。箱变基础拟采用箱形基础，目前阶段箱变基础底板平面尺寸初步定为</w:t>
      </w:r>
      <w:r w:rsidRPr="00600C42">
        <w:rPr>
          <w:rFonts w:ascii="Times New Roman" w:hAnsi="Times New Roman" w:hint="eastAsia"/>
          <w:sz w:val="24"/>
          <w:szCs w:val="28"/>
        </w:rPr>
        <w:t>3.65m</w:t>
      </w:r>
      <w:r w:rsidRPr="00600C42">
        <w:rPr>
          <w:rFonts w:ascii="Times New Roman" w:hAnsi="Times New Roman" w:hint="eastAsia"/>
          <w:sz w:val="24"/>
          <w:szCs w:val="28"/>
        </w:rPr>
        <w:t>×</w:t>
      </w:r>
      <w:r w:rsidRPr="00600C42">
        <w:rPr>
          <w:rFonts w:ascii="Times New Roman" w:hAnsi="Times New Roman" w:hint="eastAsia"/>
          <w:sz w:val="24"/>
          <w:szCs w:val="28"/>
        </w:rPr>
        <w:t>2.155m</w:t>
      </w:r>
      <w:r w:rsidRPr="00600C42">
        <w:rPr>
          <w:rFonts w:ascii="Times New Roman" w:hAnsi="Times New Roman" w:hint="eastAsia"/>
          <w:sz w:val="24"/>
          <w:szCs w:val="28"/>
        </w:rPr>
        <w:t>，埋深</w:t>
      </w:r>
      <w:r w:rsidRPr="00600C42">
        <w:rPr>
          <w:rFonts w:ascii="Times New Roman" w:hAnsi="Times New Roman" w:hint="eastAsia"/>
          <w:sz w:val="24"/>
          <w:szCs w:val="28"/>
        </w:rPr>
        <w:t>1.35m</w:t>
      </w:r>
      <w:r w:rsidRPr="00600C42">
        <w:rPr>
          <w:rFonts w:ascii="Times New Roman" w:hAnsi="Times New Roman"/>
          <w:sz w:val="24"/>
          <w:szCs w:val="28"/>
        </w:rPr>
        <w:t>，根据需要设置事故储油池，油池容量根据油量确定，油池范围覆盖所有可能发生漏油的位置。为防雨水等对箱变的侵蚀，基础顶面高出设计地面</w:t>
      </w:r>
      <w:r w:rsidRPr="00600C42">
        <w:rPr>
          <w:rFonts w:ascii="Times New Roman" w:hAnsi="Times New Roman"/>
          <w:sz w:val="24"/>
          <w:szCs w:val="28"/>
        </w:rPr>
        <w:t>0.6m</w:t>
      </w:r>
      <w:r w:rsidRPr="00600C42">
        <w:rPr>
          <w:rFonts w:ascii="Times New Roman" w:hAnsi="Times New Roman"/>
          <w:sz w:val="24"/>
          <w:szCs w:val="28"/>
        </w:rPr>
        <w:t>，基础一边做砖砌踏步。</w:t>
      </w:r>
    </w:p>
    <w:p w14:paraId="0D67B0F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在后续设计阶段将根据招标确定的箱式升压变压器型号，由生产厂家提供的箱式升压变压器的外型具体尺寸后进行更为详细的设计。</w:t>
      </w:r>
    </w:p>
    <w:p w14:paraId="5DFC662B" w14:textId="77777777" w:rsidR="00F33C46" w:rsidRPr="00600C42" w:rsidRDefault="00596EFB">
      <w:pPr>
        <w:pStyle w:val="3"/>
        <w:rPr>
          <w:color w:val="auto"/>
        </w:rPr>
      </w:pPr>
      <w:r w:rsidRPr="00600C42">
        <w:rPr>
          <w:color w:val="auto"/>
        </w:rPr>
        <w:t>道路及吊装平台</w:t>
      </w:r>
    </w:p>
    <w:p w14:paraId="36E85E2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本工程场区内交通便道可根据需要布置，并修建进场道路与场内原有道路相连。</w:t>
      </w:r>
    </w:p>
    <w:p w14:paraId="0B71ED65" w14:textId="77777777" w:rsidR="00F33C46" w:rsidRPr="00600C42" w:rsidRDefault="00596EFB">
      <w:pPr>
        <w:spacing w:line="360" w:lineRule="auto"/>
        <w:rPr>
          <w:rFonts w:ascii="Times New Roman" w:hAnsi="Times New Roman"/>
          <w:sz w:val="24"/>
          <w:szCs w:val="28"/>
        </w:rPr>
      </w:pPr>
      <w:r w:rsidRPr="00600C42">
        <w:rPr>
          <w:rFonts w:ascii="Times New Roman" w:hAnsi="Times New Roman" w:hint="eastAsia"/>
          <w:sz w:val="24"/>
          <w:szCs w:val="28"/>
        </w:rPr>
        <w:t>风电场道路由公用道路、进升压站道路、进监控中心道路和场内道路四部分组成。</w:t>
      </w:r>
    </w:p>
    <w:p w14:paraId="2CACF7A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8</w:t>
      </w:r>
      <w:r w:rsidRPr="00600C42">
        <w:rPr>
          <w:rFonts w:ascii="Times New Roman" w:hAnsi="Times New Roman"/>
          <w:sz w:val="24"/>
          <w:szCs w:val="28"/>
        </w:rPr>
        <w:t>.3.3</w:t>
      </w:r>
      <w:r w:rsidRPr="00600C42">
        <w:rPr>
          <w:rFonts w:ascii="Times New Roman" w:hAnsi="Times New Roman" w:hint="eastAsia"/>
          <w:sz w:val="24"/>
          <w:szCs w:val="28"/>
        </w:rPr>
        <w:t xml:space="preserve">.1 </w:t>
      </w:r>
      <w:r w:rsidRPr="00600C42">
        <w:rPr>
          <w:rFonts w:ascii="Times New Roman" w:hAnsi="Times New Roman" w:hint="eastAsia"/>
          <w:sz w:val="24"/>
          <w:szCs w:val="28"/>
        </w:rPr>
        <w:t>公用道路</w:t>
      </w:r>
    </w:p>
    <w:p w14:paraId="02A4E7A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怀来县境内有京包、丰沙、大秦、沙蔚铁路穿境而过，铁路总长</w:t>
      </w:r>
      <w:r w:rsidRPr="00600C42">
        <w:rPr>
          <w:rFonts w:ascii="Times New Roman" w:hAnsi="Times New Roman" w:hint="eastAsia"/>
          <w:sz w:val="24"/>
          <w:szCs w:val="28"/>
        </w:rPr>
        <w:t>160</w:t>
      </w:r>
      <w:r w:rsidRPr="00600C42">
        <w:rPr>
          <w:rFonts w:ascii="Times New Roman" w:hAnsi="Times New Roman" w:hint="eastAsia"/>
          <w:sz w:val="24"/>
          <w:szCs w:val="28"/>
        </w:rPr>
        <w:t>多公里，共有站点</w:t>
      </w:r>
      <w:r w:rsidRPr="00600C42">
        <w:rPr>
          <w:rFonts w:ascii="Times New Roman" w:hAnsi="Times New Roman" w:hint="eastAsia"/>
          <w:sz w:val="24"/>
          <w:szCs w:val="28"/>
        </w:rPr>
        <w:t>17</w:t>
      </w:r>
      <w:r w:rsidRPr="00600C42">
        <w:rPr>
          <w:rFonts w:ascii="Times New Roman" w:hAnsi="Times New Roman" w:hint="eastAsia"/>
          <w:sz w:val="24"/>
          <w:szCs w:val="28"/>
        </w:rPr>
        <w:t>个，是全国县级站点最多的县份之一，其中沙城站是各条铁路的枢纽，为全国一等区段站，北京市郊</w:t>
      </w:r>
      <w:r w:rsidRPr="00600C42">
        <w:rPr>
          <w:rFonts w:ascii="Times New Roman" w:hAnsi="Times New Roman" w:hint="eastAsia"/>
          <w:sz w:val="24"/>
          <w:szCs w:val="28"/>
        </w:rPr>
        <w:t>S2</w:t>
      </w:r>
      <w:r w:rsidRPr="00600C42">
        <w:rPr>
          <w:rFonts w:ascii="Times New Roman" w:hAnsi="Times New Roman" w:hint="eastAsia"/>
          <w:sz w:val="24"/>
          <w:szCs w:val="28"/>
        </w:rPr>
        <w:t>线延伸至此，是北京延伸到河北的第一条市郊铁路，加快了京怀同城化、通勤化进程。怀来县公路总里程达</w:t>
      </w:r>
      <w:r w:rsidRPr="00600C42">
        <w:rPr>
          <w:rFonts w:ascii="Times New Roman" w:hAnsi="Times New Roman" w:hint="eastAsia"/>
          <w:sz w:val="24"/>
          <w:szCs w:val="28"/>
        </w:rPr>
        <w:t>3065.76</w:t>
      </w:r>
      <w:r w:rsidRPr="00600C42">
        <w:rPr>
          <w:rFonts w:ascii="Times New Roman" w:hAnsi="Times New Roman" w:hint="eastAsia"/>
          <w:sz w:val="24"/>
          <w:szCs w:val="28"/>
        </w:rPr>
        <w:t>公里，其中高速公路</w:t>
      </w:r>
      <w:r w:rsidRPr="00600C42">
        <w:rPr>
          <w:rFonts w:ascii="Times New Roman" w:hAnsi="Times New Roman" w:hint="eastAsia"/>
          <w:sz w:val="24"/>
          <w:szCs w:val="28"/>
        </w:rPr>
        <w:t>102.139</w:t>
      </w:r>
      <w:r w:rsidRPr="00600C42">
        <w:rPr>
          <w:rFonts w:ascii="Times New Roman" w:hAnsi="Times New Roman" w:hint="eastAsia"/>
          <w:sz w:val="24"/>
          <w:szCs w:val="28"/>
        </w:rPr>
        <w:t>公里，国省干道</w:t>
      </w:r>
      <w:r w:rsidRPr="00600C42">
        <w:rPr>
          <w:rFonts w:ascii="Times New Roman" w:hAnsi="Times New Roman" w:hint="eastAsia"/>
          <w:sz w:val="24"/>
          <w:szCs w:val="28"/>
        </w:rPr>
        <w:t>317.621</w:t>
      </w:r>
      <w:r w:rsidRPr="00600C42">
        <w:rPr>
          <w:rFonts w:ascii="Times New Roman" w:hAnsi="Times New Roman" w:hint="eastAsia"/>
          <w:sz w:val="24"/>
          <w:szCs w:val="28"/>
        </w:rPr>
        <w:t>公里，县道</w:t>
      </w:r>
      <w:r w:rsidRPr="00600C42">
        <w:rPr>
          <w:rFonts w:ascii="Times New Roman" w:hAnsi="Times New Roman" w:hint="eastAsia"/>
          <w:sz w:val="24"/>
          <w:szCs w:val="28"/>
        </w:rPr>
        <w:t>326</w:t>
      </w:r>
      <w:r w:rsidRPr="00600C42">
        <w:rPr>
          <w:rFonts w:ascii="Times New Roman" w:hAnsi="Times New Roman" w:hint="eastAsia"/>
          <w:sz w:val="24"/>
          <w:szCs w:val="28"/>
        </w:rPr>
        <w:t>公里，乡道</w:t>
      </w:r>
      <w:r w:rsidRPr="00600C42">
        <w:rPr>
          <w:rFonts w:ascii="Times New Roman" w:hAnsi="Times New Roman" w:hint="eastAsia"/>
          <w:sz w:val="24"/>
          <w:szCs w:val="28"/>
        </w:rPr>
        <w:t>780</w:t>
      </w:r>
      <w:r w:rsidRPr="00600C42">
        <w:rPr>
          <w:rFonts w:ascii="Times New Roman" w:hAnsi="Times New Roman" w:hint="eastAsia"/>
          <w:sz w:val="24"/>
          <w:szCs w:val="28"/>
        </w:rPr>
        <w:t>公里，村道</w:t>
      </w:r>
      <w:r w:rsidRPr="00600C42">
        <w:rPr>
          <w:rFonts w:ascii="Times New Roman" w:hAnsi="Times New Roman" w:hint="eastAsia"/>
          <w:sz w:val="24"/>
          <w:szCs w:val="28"/>
        </w:rPr>
        <w:t>1540</w:t>
      </w:r>
      <w:r w:rsidRPr="00600C42">
        <w:rPr>
          <w:rFonts w:ascii="Times New Roman" w:hAnsi="Times New Roman" w:hint="eastAsia"/>
          <w:sz w:val="24"/>
          <w:szCs w:val="28"/>
        </w:rPr>
        <w:t>公</w:t>
      </w:r>
      <w:r w:rsidRPr="00600C42">
        <w:rPr>
          <w:rFonts w:ascii="Times New Roman" w:hAnsi="Times New Roman" w:hint="eastAsia"/>
          <w:sz w:val="24"/>
          <w:szCs w:val="28"/>
        </w:rPr>
        <w:lastRenderedPageBreak/>
        <w:t>里，全县公路密度将达到</w:t>
      </w:r>
      <w:r w:rsidRPr="00600C42">
        <w:rPr>
          <w:rFonts w:ascii="Times New Roman" w:hAnsi="Times New Roman" w:hint="eastAsia"/>
          <w:sz w:val="24"/>
          <w:szCs w:val="28"/>
        </w:rPr>
        <w:t>170.22</w:t>
      </w:r>
      <w:r w:rsidRPr="00600C42">
        <w:rPr>
          <w:rFonts w:ascii="Times New Roman" w:hAnsi="Times New Roman" w:hint="eastAsia"/>
          <w:sz w:val="24"/>
          <w:szCs w:val="28"/>
        </w:rPr>
        <w:t>公里</w:t>
      </w:r>
      <w:r w:rsidRPr="00600C42">
        <w:rPr>
          <w:rFonts w:ascii="Times New Roman" w:hAnsi="Times New Roman" w:hint="eastAsia"/>
          <w:sz w:val="24"/>
          <w:szCs w:val="28"/>
        </w:rPr>
        <w:t>/</w:t>
      </w:r>
      <w:r w:rsidRPr="00600C42">
        <w:rPr>
          <w:rFonts w:ascii="Times New Roman" w:hAnsi="Times New Roman" w:hint="eastAsia"/>
          <w:sz w:val="24"/>
          <w:szCs w:val="28"/>
        </w:rPr>
        <w:t>百平方公里。京藏、京新高速公路东西贯穿全境，境内有东花园、北辛堡、土木、沙城、东八里、鸡鸣驿等六个高速出口。其中土木出口以四层交叉实现了京化、京藏高速及</w:t>
      </w:r>
      <w:r w:rsidRPr="00600C42">
        <w:rPr>
          <w:rFonts w:ascii="Times New Roman" w:hAnsi="Times New Roman" w:hint="eastAsia"/>
          <w:sz w:val="24"/>
          <w:szCs w:val="28"/>
        </w:rPr>
        <w:t>110</w:t>
      </w:r>
      <w:r w:rsidRPr="00600C42">
        <w:rPr>
          <w:rFonts w:ascii="Times New Roman" w:hAnsi="Times New Roman" w:hint="eastAsia"/>
          <w:sz w:val="24"/>
          <w:szCs w:val="28"/>
        </w:rPr>
        <w:t>国道的立交转换，是华北地区目前最大的复合式枢纽互通出口。</w:t>
      </w:r>
      <w:r w:rsidRPr="00600C42">
        <w:rPr>
          <w:rFonts w:ascii="Times New Roman" w:hAnsi="Times New Roman" w:hint="eastAsia"/>
          <w:sz w:val="24"/>
          <w:szCs w:val="28"/>
        </w:rPr>
        <w:t>110</w:t>
      </w:r>
      <w:r w:rsidRPr="00600C42">
        <w:rPr>
          <w:rFonts w:ascii="Times New Roman" w:hAnsi="Times New Roman" w:hint="eastAsia"/>
          <w:sz w:val="24"/>
          <w:szCs w:val="28"/>
        </w:rPr>
        <w:t>国道、宝平、康祁等公路干线纵横交错。场外运输道路便利。</w:t>
      </w:r>
    </w:p>
    <w:p w14:paraId="0B58D24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8.</w:t>
      </w:r>
      <w:r w:rsidRPr="00600C42">
        <w:rPr>
          <w:rFonts w:ascii="Times New Roman" w:hAnsi="Times New Roman"/>
          <w:sz w:val="24"/>
          <w:szCs w:val="28"/>
        </w:rPr>
        <w:t>3.3</w:t>
      </w:r>
      <w:r w:rsidRPr="00600C42">
        <w:rPr>
          <w:rFonts w:ascii="Times New Roman" w:hAnsi="Times New Roman" w:hint="eastAsia"/>
          <w:sz w:val="24"/>
          <w:szCs w:val="28"/>
        </w:rPr>
        <w:t xml:space="preserve">.2 </w:t>
      </w:r>
      <w:r w:rsidRPr="00600C42">
        <w:rPr>
          <w:rFonts w:ascii="Times New Roman" w:hAnsi="Times New Roman" w:hint="eastAsia"/>
          <w:sz w:val="24"/>
          <w:szCs w:val="28"/>
        </w:rPr>
        <w:t>场内道路</w:t>
      </w:r>
    </w:p>
    <w:p w14:paraId="6987E65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风电场场内道路由公用道路连接至各个风机机位。根据现场地形条件，施工期路基设计宽度</w:t>
      </w:r>
      <w:r w:rsidRPr="00600C42">
        <w:rPr>
          <w:rFonts w:ascii="Times New Roman" w:hAnsi="Times New Roman" w:hint="eastAsia"/>
          <w:sz w:val="24"/>
          <w:szCs w:val="28"/>
        </w:rPr>
        <w:t>5.5m</w:t>
      </w:r>
      <w:r w:rsidRPr="00600C42">
        <w:rPr>
          <w:rFonts w:ascii="Times New Roman" w:hAnsi="Times New Roman" w:hint="eastAsia"/>
          <w:sz w:val="24"/>
          <w:szCs w:val="28"/>
        </w:rPr>
        <w:t>，不铺设路面，地面简单清理即满足吊车（履带吊）运行。待风电场施工完成后，在施工路面的基础上铺设</w:t>
      </w:r>
      <w:r w:rsidRPr="00600C42">
        <w:rPr>
          <w:rFonts w:ascii="Times New Roman" w:hAnsi="Times New Roman" w:hint="eastAsia"/>
          <w:sz w:val="24"/>
          <w:szCs w:val="28"/>
        </w:rPr>
        <w:t>4m</w:t>
      </w:r>
      <w:r w:rsidRPr="00600C42">
        <w:rPr>
          <w:rFonts w:ascii="Times New Roman" w:hAnsi="Times New Roman" w:hint="eastAsia"/>
          <w:sz w:val="24"/>
          <w:szCs w:val="28"/>
        </w:rPr>
        <w:t>宽</w:t>
      </w:r>
      <w:r w:rsidRPr="00600C42">
        <w:rPr>
          <w:rFonts w:ascii="Times New Roman" w:hAnsi="Times New Roman" w:hint="eastAsia"/>
          <w:sz w:val="24"/>
          <w:szCs w:val="28"/>
        </w:rPr>
        <w:t>20cm</w:t>
      </w:r>
      <w:r w:rsidRPr="00600C42">
        <w:rPr>
          <w:rFonts w:ascii="Times New Roman" w:hAnsi="Times New Roman" w:hint="eastAsia"/>
          <w:sz w:val="24"/>
          <w:szCs w:val="28"/>
        </w:rPr>
        <w:t>厚天然级配砂砾石路面作为检修道路，其余路面恢复为原地貌。</w:t>
      </w:r>
    </w:p>
    <w:p w14:paraId="1D9D057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w:t>
      </w:r>
      <w:r w:rsidRPr="00600C42">
        <w:rPr>
          <w:rFonts w:ascii="Times New Roman" w:hAnsi="Times New Roman" w:hint="eastAsia"/>
          <w:sz w:val="24"/>
          <w:szCs w:val="28"/>
        </w:rPr>
        <w:t>1</w:t>
      </w:r>
      <w:r w:rsidRPr="00600C42">
        <w:rPr>
          <w:rFonts w:ascii="Times New Roman" w:hAnsi="Times New Roman" w:hint="eastAsia"/>
          <w:sz w:val="24"/>
          <w:szCs w:val="28"/>
        </w:rPr>
        <w:t>）设计依据</w:t>
      </w:r>
    </w:p>
    <w:p w14:paraId="2BE8988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道路设计按现行的规程规范要求进行设计，本工程道路为风电场施工及运行期检修道路，属等外道路，采用的主要规程规范及设计文件有：</w:t>
      </w:r>
    </w:p>
    <w:p w14:paraId="1530402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1</w:t>
      </w:r>
      <w:r w:rsidRPr="00600C42">
        <w:rPr>
          <w:rFonts w:ascii="Times New Roman" w:hAnsi="Times New Roman" w:hint="eastAsia"/>
          <w:sz w:val="24"/>
          <w:szCs w:val="28"/>
        </w:rPr>
        <w:t>）规程规范</w:t>
      </w:r>
    </w:p>
    <w:p w14:paraId="7719A1C1"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①《公路工程技术标准》（</w:t>
      </w:r>
      <w:r w:rsidRPr="00600C42">
        <w:rPr>
          <w:rFonts w:ascii="Times New Roman" w:hAnsi="Times New Roman" w:hint="eastAsia"/>
          <w:sz w:val="24"/>
          <w:szCs w:val="28"/>
        </w:rPr>
        <w:t>JTG B01-2014</w:t>
      </w:r>
      <w:r w:rsidRPr="00600C42">
        <w:rPr>
          <w:rFonts w:ascii="Times New Roman" w:hAnsi="Times New Roman" w:hint="eastAsia"/>
          <w:sz w:val="24"/>
          <w:szCs w:val="28"/>
        </w:rPr>
        <w:t>）；</w:t>
      </w:r>
    </w:p>
    <w:p w14:paraId="2D5F72E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②《公路环境保护设计规范》（</w:t>
      </w:r>
      <w:r w:rsidRPr="00600C42">
        <w:rPr>
          <w:rFonts w:ascii="Times New Roman" w:hAnsi="Times New Roman" w:hint="eastAsia"/>
          <w:sz w:val="24"/>
          <w:szCs w:val="28"/>
        </w:rPr>
        <w:t>JTG B04-2010</w:t>
      </w:r>
      <w:r w:rsidRPr="00600C42">
        <w:rPr>
          <w:rFonts w:ascii="Times New Roman" w:hAnsi="Times New Roman" w:hint="eastAsia"/>
          <w:sz w:val="24"/>
          <w:szCs w:val="28"/>
        </w:rPr>
        <w:t>）；</w:t>
      </w:r>
    </w:p>
    <w:p w14:paraId="41C8099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③《公路路线设计规范》（</w:t>
      </w:r>
      <w:r w:rsidRPr="00600C42">
        <w:rPr>
          <w:rFonts w:ascii="Times New Roman" w:hAnsi="Times New Roman" w:hint="eastAsia"/>
          <w:sz w:val="24"/>
          <w:szCs w:val="28"/>
        </w:rPr>
        <w:t>JTG D20-2017</w:t>
      </w:r>
      <w:r w:rsidRPr="00600C42">
        <w:rPr>
          <w:rFonts w:ascii="Times New Roman" w:hAnsi="Times New Roman" w:hint="eastAsia"/>
          <w:sz w:val="24"/>
          <w:szCs w:val="28"/>
        </w:rPr>
        <w:t>）；</w:t>
      </w:r>
    </w:p>
    <w:p w14:paraId="3225DC5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④《公路路基设计规范》（</w:t>
      </w:r>
      <w:r w:rsidRPr="00600C42">
        <w:rPr>
          <w:rFonts w:ascii="Times New Roman" w:hAnsi="Times New Roman" w:hint="eastAsia"/>
          <w:sz w:val="24"/>
          <w:szCs w:val="28"/>
        </w:rPr>
        <w:t>JTG D30-2015</w:t>
      </w:r>
      <w:r w:rsidRPr="00600C42">
        <w:rPr>
          <w:rFonts w:ascii="Times New Roman" w:hAnsi="Times New Roman" w:hint="eastAsia"/>
          <w:sz w:val="24"/>
          <w:szCs w:val="28"/>
        </w:rPr>
        <w:t>）；</w:t>
      </w:r>
    </w:p>
    <w:p w14:paraId="7183160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⑤《公路路面基层施工技术规范》（</w:t>
      </w:r>
      <w:r w:rsidRPr="00600C42">
        <w:rPr>
          <w:rFonts w:ascii="Times New Roman" w:hAnsi="Times New Roman" w:hint="eastAsia"/>
          <w:sz w:val="24"/>
          <w:szCs w:val="28"/>
        </w:rPr>
        <w:t>JTJ 034-2000</w:t>
      </w:r>
      <w:r w:rsidRPr="00600C42">
        <w:rPr>
          <w:rFonts w:ascii="Times New Roman" w:hAnsi="Times New Roman" w:hint="eastAsia"/>
          <w:sz w:val="24"/>
          <w:szCs w:val="28"/>
        </w:rPr>
        <w:t>）；</w:t>
      </w:r>
    </w:p>
    <w:p w14:paraId="4CF0E04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⑥《公路工程质量检验评定标准》（</w:t>
      </w:r>
      <w:r w:rsidRPr="00600C42">
        <w:rPr>
          <w:rFonts w:ascii="Times New Roman" w:hAnsi="Times New Roman" w:hint="eastAsia"/>
          <w:sz w:val="24"/>
          <w:szCs w:val="28"/>
        </w:rPr>
        <w:t>JTG F80/1-2017</w:t>
      </w:r>
      <w:r w:rsidRPr="00600C42">
        <w:rPr>
          <w:rFonts w:ascii="Times New Roman" w:hAnsi="Times New Roman" w:hint="eastAsia"/>
          <w:sz w:val="24"/>
          <w:szCs w:val="28"/>
        </w:rPr>
        <w:t>）。</w:t>
      </w:r>
    </w:p>
    <w:p w14:paraId="4FD83C6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其余技术指标参照国家及交通部有关标准规范执行。</w:t>
      </w:r>
    </w:p>
    <w:p w14:paraId="359177D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工程区地貌上场势开阔，地形相对较平坦，坡度</w:t>
      </w:r>
      <w:r w:rsidRPr="00600C42">
        <w:rPr>
          <w:rFonts w:ascii="Times New Roman" w:hAnsi="Times New Roman" w:hint="eastAsia"/>
          <w:sz w:val="24"/>
          <w:szCs w:val="28"/>
        </w:rPr>
        <w:t>1%</w:t>
      </w:r>
      <w:r w:rsidRPr="00600C42">
        <w:rPr>
          <w:rFonts w:ascii="Times New Roman" w:hAnsi="Times New Roman" w:hint="eastAsia"/>
          <w:sz w:val="24"/>
          <w:szCs w:val="28"/>
        </w:rPr>
        <w:t>左右。场区内发育冲沟。</w:t>
      </w:r>
    </w:p>
    <w:p w14:paraId="28AF065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 xml:space="preserve"> (2)</w:t>
      </w:r>
      <w:r w:rsidRPr="00600C42">
        <w:rPr>
          <w:rFonts w:ascii="Times New Roman" w:hAnsi="Times New Roman" w:hint="eastAsia"/>
          <w:sz w:val="24"/>
          <w:szCs w:val="28"/>
        </w:rPr>
        <w:t>路线平面设计</w:t>
      </w:r>
    </w:p>
    <w:p w14:paraId="5D93EB69"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本道路采用的主要技术指标如下：</w:t>
      </w:r>
    </w:p>
    <w:p w14:paraId="0EBAFBE1"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1</w:t>
      </w:r>
      <w:r w:rsidRPr="00600C42">
        <w:rPr>
          <w:rFonts w:ascii="Times New Roman" w:hAnsi="Times New Roman" w:hint="eastAsia"/>
          <w:sz w:val="24"/>
          <w:szCs w:val="28"/>
        </w:rPr>
        <w:t>）公路等级：场内道路参照专用公路（但个别技术指标有所调整）；</w:t>
      </w:r>
    </w:p>
    <w:p w14:paraId="365DAD5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2</w:t>
      </w:r>
      <w:r w:rsidRPr="00600C42">
        <w:rPr>
          <w:rFonts w:ascii="Times New Roman" w:hAnsi="Times New Roman" w:hint="eastAsia"/>
          <w:sz w:val="24"/>
          <w:szCs w:val="28"/>
        </w:rPr>
        <w:t>）设计行车速度：</w:t>
      </w:r>
      <w:r w:rsidRPr="00600C42">
        <w:rPr>
          <w:rFonts w:ascii="Times New Roman" w:hAnsi="Times New Roman" w:hint="eastAsia"/>
          <w:sz w:val="24"/>
          <w:szCs w:val="28"/>
        </w:rPr>
        <w:t>15km/h</w:t>
      </w:r>
      <w:r w:rsidRPr="00600C42">
        <w:rPr>
          <w:rFonts w:ascii="Times New Roman" w:hAnsi="Times New Roman" w:hint="eastAsia"/>
          <w:sz w:val="24"/>
          <w:szCs w:val="28"/>
        </w:rPr>
        <w:t>；</w:t>
      </w:r>
    </w:p>
    <w:p w14:paraId="42CF00AD"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3</w:t>
      </w:r>
      <w:r w:rsidRPr="00600C42">
        <w:rPr>
          <w:rFonts w:ascii="Times New Roman" w:hAnsi="Times New Roman" w:hint="eastAsia"/>
          <w:sz w:val="24"/>
          <w:szCs w:val="28"/>
        </w:rPr>
        <w:t>）路面宽度：</w:t>
      </w:r>
    </w:p>
    <w:p w14:paraId="1A59B72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风场内道路施工期路基宽度</w:t>
      </w:r>
      <w:r w:rsidRPr="00600C42">
        <w:rPr>
          <w:rFonts w:ascii="Times New Roman" w:hAnsi="Times New Roman" w:hint="eastAsia"/>
          <w:sz w:val="24"/>
          <w:szCs w:val="28"/>
        </w:rPr>
        <w:t>5.5m</w:t>
      </w:r>
      <w:r w:rsidRPr="00600C42">
        <w:rPr>
          <w:rFonts w:ascii="Times New Roman" w:hAnsi="Times New Roman" w:hint="eastAsia"/>
          <w:sz w:val="24"/>
          <w:szCs w:val="28"/>
        </w:rPr>
        <w:t>，检修期改建为</w:t>
      </w:r>
      <w:r w:rsidRPr="00600C42">
        <w:rPr>
          <w:rFonts w:ascii="Times New Roman" w:hAnsi="Times New Roman" w:hint="eastAsia"/>
          <w:sz w:val="24"/>
          <w:szCs w:val="28"/>
        </w:rPr>
        <w:t>4m</w:t>
      </w:r>
      <w:r w:rsidRPr="00600C42">
        <w:rPr>
          <w:rFonts w:ascii="Times New Roman" w:hAnsi="Times New Roman" w:hint="eastAsia"/>
          <w:sz w:val="24"/>
          <w:szCs w:val="28"/>
        </w:rPr>
        <w:t>宽检修道路。平曲线尽可能采取较大半径，平面线形设计考虑各种因素，灵活运用直线、圆曲线两种线形要素，力求线形均衡协调。根据《公路路线设计规范》，本风电场场内道路最小平曲线半径</w:t>
      </w:r>
      <w:r w:rsidRPr="00600C42">
        <w:rPr>
          <w:rFonts w:ascii="Times New Roman" w:hAnsi="Times New Roman" w:hint="eastAsia"/>
          <w:sz w:val="24"/>
          <w:szCs w:val="28"/>
        </w:rPr>
        <w:lastRenderedPageBreak/>
        <w:t>为</w:t>
      </w:r>
      <w:r w:rsidRPr="00600C42">
        <w:rPr>
          <w:rFonts w:ascii="Times New Roman" w:hAnsi="Times New Roman" w:hint="eastAsia"/>
          <w:sz w:val="24"/>
          <w:szCs w:val="28"/>
        </w:rPr>
        <w:t>80m</w:t>
      </w:r>
      <w:r w:rsidRPr="00600C42">
        <w:rPr>
          <w:rFonts w:ascii="Times New Roman" w:hAnsi="Times New Roman" w:hint="eastAsia"/>
          <w:sz w:val="24"/>
          <w:szCs w:val="28"/>
        </w:rPr>
        <w:t>，施工道路路面中心线距风机基础中心距离约</w:t>
      </w:r>
      <w:r w:rsidRPr="00600C42">
        <w:rPr>
          <w:rFonts w:ascii="Times New Roman" w:hAnsi="Times New Roman" w:hint="eastAsia"/>
          <w:sz w:val="24"/>
          <w:szCs w:val="28"/>
        </w:rPr>
        <w:t>30m</w:t>
      </w:r>
      <w:r w:rsidRPr="00600C42">
        <w:rPr>
          <w:rFonts w:ascii="Times New Roman" w:hAnsi="Times New Roman" w:hint="eastAsia"/>
          <w:sz w:val="24"/>
          <w:szCs w:val="28"/>
        </w:rPr>
        <w:t>。</w:t>
      </w:r>
    </w:p>
    <w:p w14:paraId="7ED51A6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w:t>
      </w:r>
      <w:r w:rsidRPr="00600C42">
        <w:rPr>
          <w:rFonts w:ascii="Times New Roman" w:hAnsi="Times New Roman" w:hint="eastAsia"/>
          <w:sz w:val="24"/>
          <w:szCs w:val="28"/>
        </w:rPr>
        <w:t>3</w:t>
      </w:r>
      <w:r w:rsidRPr="00600C42">
        <w:rPr>
          <w:rFonts w:ascii="Times New Roman" w:hAnsi="Times New Roman" w:hint="eastAsia"/>
          <w:sz w:val="24"/>
          <w:szCs w:val="28"/>
        </w:rPr>
        <w:t>）纵断面设计</w:t>
      </w:r>
    </w:p>
    <w:p w14:paraId="5061DDB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纵断面设计中尽量考虑纵坡的均衡性以及平面和纵面线形的协调与配合，以获得圆滑舒顺的立体线形，同时结合本工程沿线各风机平台标高、地形及已建成道路高程为控制点。场内道路纵断面最大纵坡不大于</w:t>
      </w:r>
      <w:r w:rsidRPr="00600C42">
        <w:rPr>
          <w:rFonts w:ascii="Times New Roman" w:hAnsi="Times New Roman" w:hint="eastAsia"/>
          <w:sz w:val="24"/>
          <w:szCs w:val="28"/>
        </w:rPr>
        <w:t>10%</w:t>
      </w:r>
      <w:r w:rsidRPr="00600C42">
        <w:rPr>
          <w:rFonts w:ascii="Times New Roman" w:hAnsi="Times New Roman" w:hint="eastAsia"/>
          <w:sz w:val="24"/>
          <w:szCs w:val="28"/>
        </w:rPr>
        <w:t>。</w:t>
      </w:r>
    </w:p>
    <w:p w14:paraId="5582C33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w:t>
      </w:r>
      <w:r w:rsidRPr="00600C42">
        <w:rPr>
          <w:rFonts w:ascii="Times New Roman" w:hAnsi="Times New Roman" w:hint="eastAsia"/>
          <w:sz w:val="24"/>
          <w:szCs w:val="28"/>
        </w:rPr>
        <w:t>4</w:t>
      </w:r>
      <w:r w:rsidRPr="00600C42">
        <w:rPr>
          <w:rFonts w:ascii="Times New Roman" w:hAnsi="Times New Roman" w:hint="eastAsia"/>
          <w:sz w:val="24"/>
          <w:szCs w:val="28"/>
        </w:rPr>
        <w:t>）路基路面设计</w:t>
      </w:r>
    </w:p>
    <w:p w14:paraId="1487EEB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路基边坡，填方路基边坡为</w:t>
      </w:r>
      <w:r w:rsidRPr="00600C42">
        <w:rPr>
          <w:rFonts w:ascii="Times New Roman" w:hAnsi="Times New Roman" w:hint="eastAsia"/>
          <w:sz w:val="24"/>
          <w:szCs w:val="28"/>
        </w:rPr>
        <w:t>1:1.5</w:t>
      </w:r>
      <w:r w:rsidRPr="00600C42">
        <w:rPr>
          <w:rFonts w:ascii="Times New Roman" w:hAnsi="Times New Roman" w:hint="eastAsia"/>
          <w:sz w:val="24"/>
          <w:szCs w:val="28"/>
        </w:rPr>
        <w:t>，挖方边坡</w:t>
      </w:r>
      <w:r w:rsidRPr="00600C42">
        <w:rPr>
          <w:rFonts w:ascii="Times New Roman" w:hAnsi="Times New Roman" w:hint="eastAsia"/>
          <w:sz w:val="24"/>
          <w:szCs w:val="28"/>
        </w:rPr>
        <w:t>1:0.5</w:t>
      </w:r>
      <w:r w:rsidRPr="00600C42">
        <w:rPr>
          <w:rFonts w:ascii="Times New Roman" w:hAnsi="Times New Roman" w:hint="eastAsia"/>
          <w:sz w:val="24"/>
          <w:szCs w:val="28"/>
        </w:rPr>
        <w:t>，或根据现场情况有所调整。路拱坡度采用</w:t>
      </w:r>
      <w:r w:rsidRPr="00600C42">
        <w:rPr>
          <w:rFonts w:ascii="Times New Roman" w:hAnsi="Times New Roman" w:hint="eastAsia"/>
          <w:sz w:val="24"/>
          <w:szCs w:val="28"/>
        </w:rPr>
        <w:t>2.0%</w:t>
      </w:r>
      <w:r w:rsidRPr="00600C42">
        <w:rPr>
          <w:rFonts w:ascii="Times New Roman" w:hAnsi="Times New Roman" w:hint="eastAsia"/>
          <w:sz w:val="24"/>
          <w:szCs w:val="28"/>
        </w:rPr>
        <w:t>。</w:t>
      </w:r>
    </w:p>
    <w:p w14:paraId="3DDEE01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路面的设计需本着因地制宜、就地取材、便于施工、节约资金的原则，根据现有道路的使用情况并结合当地的筑路材料储藏情况进行路面结构设计。待风机运输安装完成后加铺</w:t>
      </w:r>
      <w:r w:rsidRPr="00600C42">
        <w:rPr>
          <w:rFonts w:ascii="Times New Roman" w:hAnsi="Times New Roman" w:hint="eastAsia"/>
          <w:sz w:val="24"/>
          <w:szCs w:val="28"/>
        </w:rPr>
        <w:t>4m</w:t>
      </w:r>
      <w:r w:rsidRPr="00600C42">
        <w:rPr>
          <w:rFonts w:ascii="Times New Roman" w:hAnsi="Times New Roman" w:hint="eastAsia"/>
          <w:sz w:val="24"/>
          <w:szCs w:val="28"/>
        </w:rPr>
        <w:t>宽</w:t>
      </w:r>
      <w:r w:rsidRPr="00600C42">
        <w:rPr>
          <w:rFonts w:ascii="Times New Roman" w:hAnsi="Times New Roman" w:hint="eastAsia"/>
          <w:sz w:val="24"/>
          <w:szCs w:val="28"/>
        </w:rPr>
        <w:t>20cm</w:t>
      </w:r>
      <w:r w:rsidRPr="00600C42">
        <w:rPr>
          <w:rFonts w:ascii="Times New Roman" w:hAnsi="Times New Roman" w:hint="eastAsia"/>
          <w:sz w:val="24"/>
          <w:szCs w:val="28"/>
        </w:rPr>
        <w:t>厚的砂砾石作为检修期路面。</w:t>
      </w:r>
    </w:p>
    <w:p w14:paraId="2A47AFD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w:t>
      </w:r>
      <w:r w:rsidRPr="00600C42">
        <w:rPr>
          <w:rFonts w:ascii="Times New Roman" w:hAnsi="Times New Roman" w:hint="eastAsia"/>
          <w:sz w:val="24"/>
          <w:szCs w:val="28"/>
        </w:rPr>
        <w:t>5</w:t>
      </w:r>
      <w:r w:rsidRPr="00600C42">
        <w:rPr>
          <w:rFonts w:ascii="Times New Roman" w:hAnsi="Times New Roman" w:hint="eastAsia"/>
          <w:sz w:val="24"/>
          <w:szCs w:val="28"/>
        </w:rPr>
        <w:t>）排水及防护工程设计</w:t>
      </w:r>
    </w:p>
    <w:p w14:paraId="1B32A580"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场内道路施工期路面设</w:t>
      </w:r>
      <w:r w:rsidRPr="00600C42">
        <w:rPr>
          <w:rFonts w:ascii="Times New Roman" w:hAnsi="Times New Roman" w:hint="eastAsia"/>
          <w:sz w:val="24"/>
          <w:szCs w:val="28"/>
        </w:rPr>
        <w:t>2%</w:t>
      </w:r>
      <w:r w:rsidRPr="00600C42">
        <w:rPr>
          <w:rFonts w:ascii="Times New Roman" w:hAnsi="Times New Roman" w:hint="eastAsia"/>
          <w:sz w:val="24"/>
          <w:szCs w:val="28"/>
        </w:rPr>
        <w:t>的排水横坡，部分路段设土质排水沟。根据工程建设的实际情况和环境的特殊性，考虑采用排水沟结合管涵进行排水。</w:t>
      </w:r>
    </w:p>
    <w:p w14:paraId="0103EEC7" w14:textId="77777777" w:rsidR="00F33C46" w:rsidRPr="00600C42" w:rsidRDefault="00F33C46">
      <w:pPr>
        <w:spacing w:line="360" w:lineRule="auto"/>
        <w:rPr>
          <w:rFonts w:ascii="Times New Roman" w:hAnsi="Times New Roman"/>
          <w:sz w:val="24"/>
          <w:szCs w:val="28"/>
        </w:rPr>
      </w:pPr>
    </w:p>
    <w:p w14:paraId="0EEC0284" w14:textId="77777777" w:rsidR="00F33C46" w:rsidRPr="00600C42" w:rsidRDefault="00596EFB">
      <w:pPr>
        <w:pStyle w:val="2"/>
      </w:pPr>
      <w:bookmarkStart w:id="346" w:name="_Toc9009359"/>
      <w:bookmarkStart w:id="347" w:name="_Toc71573558"/>
      <w:bookmarkStart w:id="348" w:name="_Toc77997642"/>
      <w:r w:rsidRPr="00600C42">
        <w:t>风电场</w:t>
      </w:r>
      <w:bookmarkEnd w:id="346"/>
      <w:r w:rsidRPr="00600C42">
        <w:rPr>
          <w:rFonts w:hint="eastAsia"/>
        </w:rPr>
        <w:t>吊装平台</w:t>
      </w:r>
      <w:bookmarkEnd w:id="347"/>
      <w:bookmarkEnd w:id="348"/>
    </w:p>
    <w:p w14:paraId="0F293A9A"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风电场场平工作主要为风机施工吊装平台，依据工程经验及参照风机厂家资料，平台顶面呈矩形和风机基础相结合布置，暂定</w:t>
      </w:r>
      <w:r w:rsidRPr="00600C42">
        <w:rPr>
          <w:rFonts w:ascii="Times New Roman" w:hAnsi="Times New Roman"/>
          <w:sz w:val="24"/>
          <w:szCs w:val="28"/>
        </w:rPr>
        <w:t>40mx50m</w:t>
      </w:r>
      <w:r w:rsidRPr="00600C42">
        <w:rPr>
          <w:rFonts w:ascii="Times New Roman" w:hAnsi="Times New Roman" w:hint="eastAsia"/>
          <w:sz w:val="24"/>
          <w:szCs w:val="28"/>
        </w:rPr>
        <w:t>。风机吊装平台场平标高根据平台挖填方平衡确定，部分平台标高应满足防洪要求。边坡开挖拟按填方边坡</w:t>
      </w:r>
      <w:r w:rsidRPr="00600C42">
        <w:rPr>
          <w:rFonts w:ascii="Times New Roman" w:hAnsi="Times New Roman"/>
          <w:sz w:val="24"/>
          <w:szCs w:val="28"/>
        </w:rPr>
        <w:t>1:1.5</w:t>
      </w:r>
      <w:r w:rsidRPr="00600C42">
        <w:rPr>
          <w:rFonts w:ascii="Times New Roman" w:hAnsi="Times New Roman" w:hint="eastAsia"/>
          <w:sz w:val="24"/>
          <w:szCs w:val="28"/>
        </w:rPr>
        <w:t>，挖方边坡</w:t>
      </w:r>
      <w:r w:rsidRPr="00600C42">
        <w:rPr>
          <w:rFonts w:ascii="Times New Roman" w:hAnsi="Times New Roman"/>
          <w:sz w:val="24"/>
          <w:szCs w:val="28"/>
        </w:rPr>
        <w:t xml:space="preserve">1:0.5 </w:t>
      </w:r>
      <w:r w:rsidRPr="00600C42">
        <w:rPr>
          <w:rFonts w:ascii="Times New Roman" w:hAnsi="Times New Roman" w:hint="eastAsia"/>
          <w:sz w:val="24"/>
          <w:szCs w:val="28"/>
        </w:rPr>
        <w:t>放坡。</w:t>
      </w:r>
    </w:p>
    <w:p w14:paraId="3BB9F13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平台施工前需要将填方区清表，再按设计回填要求至平台设计标高，最后铺设泥结碎石面层。</w:t>
      </w:r>
    </w:p>
    <w:p w14:paraId="67677CD8"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单个平台清表面积为根据零线区分统计得出的面积，平均约为</w:t>
      </w:r>
      <w:r w:rsidRPr="00600C42">
        <w:rPr>
          <w:rFonts w:ascii="Times New Roman" w:hAnsi="Times New Roman"/>
          <w:sz w:val="24"/>
          <w:szCs w:val="28"/>
        </w:rPr>
        <w:t>840</w:t>
      </w:r>
      <w:r w:rsidRPr="00600C42">
        <w:rPr>
          <w:rFonts w:ascii="Times New Roman" w:hAnsi="Times New Roman" w:hint="eastAsia"/>
          <w:sz w:val="24"/>
          <w:szCs w:val="28"/>
        </w:rPr>
        <w:t>㎡。平台范围内草皮、农作物、植物根系等植被清理和表层浮土清理</w:t>
      </w:r>
      <w:r w:rsidRPr="00600C42">
        <w:rPr>
          <w:rFonts w:ascii="Times New Roman" w:hAnsi="Times New Roman"/>
          <w:sz w:val="24"/>
          <w:szCs w:val="28"/>
        </w:rPr>
        <w:t>,</w:t>
      </w:r>
      <w:r w:rsidRPr="00600C42">
        <w:rPr>
          <w:rFonts w:ascii="Times New Roman" w:hAnsi="Times New Roman" w:hint="eastAsia"/>
          <w:sz w:val="24"/>
          <w:szCs w:val="28"/>
        </w:rPr>
        <w:t>清基后对天然土基填平并碾压密实，压实度不小于</w:t>
      </w:r>
      <w:r w:rsidRPr="00600C42">
        <w:rPr>
          <w:rFonts w:ascii="Times New Roman" w:hAnsi="Times New Roman"/>
          <w:sz w:val="24"/>
          <w:szCs w:val="28"/>
        </w:rPr>
        <w:t>0.93</w:t>
      </w:r>
      <w:r w:rsidRPr="00600C42">
        <w:rPr>
          <w:rFonts w:ascii="Times New Roman" w:hAnsi="Times New Roman" w:hint="eastAsia"/>
          <w:sz w:val="24"/>
          <w:szCs w:val="28"/>
        </w:rPr>
        <w:t>。填平后与原地面高程一致。若有冰雪，需先清除干净。其他技术要求同道路场地平整部分技术要求。吊装平台承载力要求满足不低于</w:t>
      </w:r>
      <w:r w:rsidRPr="00600C42">
        <w:rPr>
          <w:rFonts w:ascii="Times New Roman" w:hAnsi="Times New Roman"/>
          <w:sz w:val="24"/>
          <w:szCs w:val="28"/>
        </w:rPr>
        <w:t>15t/m2</w:t>
      </w:r>
      <w:r w:rsidRPr="00600C42">
        <w:rPr>
          <w:rFonts w:ascii="Times New Roman" w:hAnsi="Times New Roman" w:hint="eastAsia"/>
          <w:sz w:val="24"/>
          <w:szCs w:val="28"/>
        </w:rPr>
        <w:t>。</w:t>
      </w:r>
    </w:p>
    <w:p w14:paraId="082D52EC"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风机平台面层处理区域铺设</w:t>
      </w:r>
      <w:r w:rsidRPr="00600C42">
        <w:rPr>
          <w:rFonts w:ascii="Times New Roman" w:hAnsi="Times New Roman"/>
          <w:sz w:val="24"/>
          <w:szCs w:val="28"/>
        </w:rPr>
        <w:t>0</w:t>
      </w:r>
      <w:r w:rsidRPr="00600C42">
        <w:rPr>
          <w:rFonts w:ascii="Times New Roman" w:hAnsi="Times New Roman" w:hint="eastAsia"/>
          <w:sz w:val="24"/>
          <w:szCs w:val="28"/>
        </w:rPr>
        <w:t>、</w:t>
      </w:r>
      <w:r w:rsidRPr="00600C42">
        <w:rPr>
          <w:rFonts w:ascii="Times New Roman" w:hAnsi="Times New Roman"/>
          <w:sz w:val="24"/>
          <w:szCs w:val="28"/>
        </w:rPr>
        <w:t>200</w:t>
      </w:r>
      <w:r w:rsidRPr="00600C42">
        <w:rPr>
          <w:rFonts w:ascii="Times New Roman" w:hAnsi="Times New Roman" w:hint="eastAsia"/>
          <w:sz w:val="24"/>
          <w:szCs w:val="28"/>
        </w:rPr>
        <w:t>、</w:t>
      </w:r>
      <w:r w:rsidRPr="00600C42">
        <w:rPr>
          <w:rFonts w:ascii="Times New Roman" w:hAnsi="Times New Roman"/>
          <w:sz w:val="24"/>
          <w:szCs w:val="28"/>
        </w:rPr>
        <w:t>300mm</w:t>
      </w:r>
      <w:r w:rsidRPr="00600C42">
        <w:rPr>
          <w:rFonts w:ascii="Times New Roman" w:hAnsi="Times New Roman" w:hint="eastAsia"/>
          <w:sz w:val="24"/>
          <w:szCs w:val="28"/>
        </w:rPr>
        <w:t>厚泥结碎石，压实度不小于</w:t>
      </w:r>
      <w:r w:rsidRPr="00600C42">
        <w:rPr>
          <w:rFonts w:ascii="Times New Roman" w:hAnsi="Times New Roman"/>
          <w:sz w:val="24"/>
          <w:szCs w:val="28"/>
        </w:rPr>
        <w:t>0.93</w:t>
      </w:r>
      <w:r w:rsidRPr="00600C42">
        <w:rPr>
          <w:rFonts w:ascii="Times New Roman" w:hAnsi="Times New Roman" w:hint="eastAsia"/>
          <w:sz w:val="24"/>
          <w:szCs w:val="28"/>
        </w:rPr>
        <w:t>，其他技术要求同道路部分填料技术要求。各平台面层厚度根据地质情况和挖填方量确定，具体见吊装平台工程量统计表。</w:t>
      </w:r>
    </w:p>
    <w:p w14:paraId="4DD2E32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1.</w:t>
      </w:r>
      <w:r w:rsidRPr="00600C42">
        <w:rPr>
          <w:rFonts w:ascii="Times New Roman" w:hAnsi="Times New Roman" w:hint="eastAsia"/>
          <w:sz w:val="24"/>
          <w:szCs w:val="28"/>
        </w:rPr>
        <w:t>道路转弯位置设置：（</w:t>
      </w:r>
      <w:r w:rsidRPr="00600C42">
        <w:rPr>
          <w:rFonts w:ascii="Times New Roman" w:hAnsi="Times New Roman"/>
          <w:sz w:val="24"/>
          <w:szCs w:val="28"/>
        </w:rPr>
        <w:t>1</w:t>
      </w:r>
      <w:r w:rsidRPr="00600C42">
        <w:rPr>
          <w:rFonts w:ascii="Times New Roman" w:hAnsi="Times New Roman" w:hint="eastAsia"/>
          <w:sz w:val="24"/>
          <w:szCs w:val="28"/>
        </w:rPr>
        <w:t>）转弯标识（</w:t>
      </w:r>
      <w:r w:rsidRPr="00600C42">
        <w:rPr>
          <w:rFonts w:ascii="Times New Roman" w:hAnsi="Times New Roman"/>
          <w:sz w:val="24"/>
          <w:szCs w:val="28"/>
        </w:rPr>
        <w:t>2</w:t>
      </w:r>
      <w:r w:rsidRPr="00600C42">
        <w:rPr>
          <w:rFonts w:ascii="Times New Roman" w:hAnsi="Times New Roman" w:hint="eastAsia"/>
          <w:sz w:val="24"/>
          <w:szCs w:val="28"/>
        </w:rPr>
        <w:t>）太阳能红蓝防爆警示灯（</w:t>
      </w:r>
      <w:r w:rsidRPr="00600C42">
        <w:rPr>
          <w:rFonts w:ascii="Times New Roman" w:hAnsi="Times New Roman"/>
          <w:sz w:val="24"/>
          <w:szCs w:val="28"/>
        </w:rPr>
        <w:t>3</w:t>
      </w:r>
      <w:r w:rsidRPr="00600C42">
        <w:rPr>
          <w:rFonts w:ascii="Times New Roman" w:hAnsi="Times New Roman" w:hint="eastAsia"/>
          <w:sz w:val="24"/>
          <w:szCs w:val="28"/>
        </w:rPr>
        <w:t>）图面反光</w:t>
      </w:r>
      <w:r w:rsidRPr="00600C42">
        <w:rPr>
          <w:rFonts w:ascii="Times New Roman" w:hAnsi="Times New Roman" w:hint="eastAsia"/>
          <w:sz w:val="24"/>
          <w:szCs w:val="28"/>
        </w:rPr>
        <w:lastRenderedPageBreak/>
        <w:t>镜；</w:t>
      </w:r>
    </w:p>
    <w:p w14:paraId="2E612A95"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2.</w:t>
      </w:r>
      <w:r w:rsidRPr="00600C42">
        <w:rPr>
          <w:rFonts w:ascii="Times New Roman" w:hAnsi="Times New Roman" w:hint="eastAsia"/>
          <w:sz w:val="24"/>
          <w:szCs w:val="28"/>
        </w:rPr>
        <w:t>上下陡坡路段设置“减速慢行”警示牌</w:t>
      </w:r>
    </w:p>
    <w:p w14:paraId="60AB60A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3.</w:t>
      </w:r>
      <w:r w:rsidRPr="00600C42">
        <w:rPr>
          <w:rFonts w:ascii="Times New Roman" w:hAnsi="Times New Roman" w:hint="eastAsia"/>
          <w:sz w:val="24"/>
          <w:szCs w:val="28"/>
        </w:rPr>
        <w:t>“</w:t>
      </w:r>
      <w:r w:rsidRPr="00600C42">
        <w:rPr>
          <w:rFonts w:ascii="Times New Roman" w:hAnsi="Times New Roman"/>
          <w:sz w:val="24"/>
          <w:szCs w:val="28"/>
        </w:rPr>
        <w:t>20</w:t>
      </w:r>
      <w:r w:rsidRPr="00600C42">
        <w:rPr>
          <w:rFonts w:ascii="Times New Roman" w:hAnsi="Times New Roman" w:hint="eastAsia"/>
          <w:sz w:val="24"/>
          <w:szCs w:val="28"/>
        </w:rPr>
        <w:t>公里</w:t>
      </w:r>
      <w:r w:rsidRPr="00600C42">
        <w:rPr>
          <w:rFonts w:ascii="Times New Roman" w:hAnsi="Times New Roman"/>
          <w:sz w:val="24"/>
          <w:szCs w:val="28"/>
        </w:rPr>
        <w:t>/</w:t>
      </w:r>
      <w:r w:rsidRPr="00600C42">
        <w:rPr>
          <w:rFonts w:ascii="Times New Roman" w:hAnsi="Times New Roman" w:hint="eastAsia"/>
          <w:sz w:val="24"/>
          <w:szCs w:val="28"/>
        </w:rPr>
        <w:t>小时”限速警示牌间隔不大于</w:t>
      </w:r>
      <w:r w:rsidRPr="00600C42">
        <w:rPr>
          <w:rFonts w:ascii="Times New Roman" w:hAnsi="Times New Roman"/>
          <w:sz w:val="24"/>
          <w:szCs w:val="28"/>
        </w:rPr>
        <w:t>3</w:t>
      </w:r>
      <w:r w:rsidRPr="00600C42">
        <w:rPr>
          <w:rFonts w:ascii="Times New Roman" w:hAnsi="Times New Roman" w:hint="eastAsia"/>
          <w:sz w:val="24"/>
          <w:szCs w:val="28"/>
        </w:rPr>
        <w:t>公里</w:t>
      </w:r>
    </w:p>
    <w:p w14:paraId="29A8E92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4.</w:t>
      </w:r>
      <w:r w:rsidRPr="00600C42">
        <w:rPr>
          <w:rFonts w:ascii="Times New Roman" w:hAnsi="Times New Roman" w:hint="eastAsia"/>
          <w:sz w:val="24"/>
          <w:szCs w:val="28"/>
        </w:rPr>
        <w:t>易塌方路段按需设置“小心落石”、“易塌方路段”警示牌</w:t>
      </w:r>
    </w:p>
    <w:p w14:paraId="50052CE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5.</w:t>
      </w:r>
      <w:r w:rsidRPr="00600C42">
        <w:rPr>
          <w:rFonts w:ascii="Times New Roman" w:hAnsi="Times New Roman" w:hint="eastAsia"/>
          <w:sz w:val="24"/>
          <w:szCs w:val="28"/>
        </w:rPr>
        <w:t>道路外侧地形险峻地段设置防撞安全墩</w:t>
      </w:r>
    </w:p>
    <w:p w14:paraId="7198421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采取有效措施以预防和消除因施工造成的环境污染，对工程范围以外的土地及植被应注意保护。</w:t>
      </w:r>
    </w:p>
    <w:p w14:paraId="792BE0E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施工前项目建设单位应核实道路用地属性，确保不占用基本农田、生态红线、公益林等不能进行工程建设的土地。</w:t>
      </w:r>
    </w:p>
    <w:p w14:paraId="235F6CC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施工中发现文物与国防光缆时，应立即停止施工，及时通知业主、监理、设计各方并上报国家有关部门。</w:t>
      </w:r>
      <w:r w:rsidRPr="00600C42">
        <w:rPr>
          <w:rFonts w:ascii="Times New Roman" w:hAnsi="Times New Roman"/>
          <w:sz w:val="24"/>
          <w:szCs w:val="28"/>
        </w:rPr>
        <w:t xml:space="preserve"> </w:t>
      </w:r>
      <w:r w:rsidRPr="00600C42">
        <w:rPr>
          <w:rFonts w:ascii="Times New Roman" w:hAnsi="Times New Roman" w:hint="eastAsia"/>
          <w:sz w:val="24"/>
          <w:szCs w:val="28"/>
        </w:rPr>
        <w:t>并按照国家相关法律、法规保护现场。</w:t>
      </w:r>
    </w:p>
    <w:p w14:paraId="1EDC37E7" w14:textId="77777777" w:rsidR="00F33C46" w:rsidRPr="00600C42" w:rsidRDefault="00F33C46">
      <w:pPr>
        <w:spacing w:line="360" w:lineRule="auto"/>
        <w:ind w:firstLineChars="200" w:firstLine="480"/>
        <w:rPr>
          <w:rFonts w:ascii="Times New Roman" w:hAnsi="Times New Roman"/>
          <w:sz w:val="24"/>
          <w:szCs w:val="28"/>
        </w:rPr>
      </w:pPr>
    </w:p>
    <w:p w14:paraId="01596234" w14:textId="77777777" w:rsidR="00F33C46" w:rsidRPr="00600C42" w:rsidRDefault="00F33C46">
      <w:pPr>
        <w:spacing w:line="360" w:lineRule="auto"/>
        <w:ind w:firstLineChars="200" w:firstLine="480"/>
        <w:rPr>
          <w:rFonts w:ascii="Times New Roman" w:hAnsi="Times New Roman"/>
          <w:sz w:val="24"/>
          <w:szCs w:val="28"/>
        </w:rPr>
      </w:pPr>
    </w:p>
    <w:p w14:paraId="5D190ABA" w14:textId="77777777" w:rsidR="00F33C46" w:rsidRPr="00600C42" w:rsidRDefault="00596EFB">
      <w:pPr>
        <w:pStyle w:val="2"/>
        <w:numPr>
          <w:ilvl w:val="1"/>
          <w:numId w:val="10"/>
        </w:numPr>
        <w:rPr>
          <w:rFonts w:ascii="Times New Roman" w:hAnsi="Times New Roman"/>
        </w:rPr>
      </w:pPr>
      <w:bookmarkStart w:id="349" w:name="_Toc77997643"/>
      <w:r w:rsidRPr="00600C42">
        <w:rPr>
          <w:rFonts w:ascii="Times New Roman" w:hAnsi="Times New Roman" w:hint="eastAsia"/>
        </w:rPr>
        <w:t>储能土建工程</w:t>
      </w:r>
      <w:bookmarkEnd w:id="349"/>
    </w:p>
    <w:p w14:paraId="24BD775C" w14:textId="77777777" w:rsidR="00F33C46" w:rsidRPr="00600C42" w:rsidRDefault="00F33C46">
      <w:pPr>
        <w:pStyle w:val="afff0"/>
        <w:ind w:left="840" w:firstLine="480"/>
        <w:rPr>
          <w:rFonts w:cs="Times New Roman"/>
          <w:lang w:val="zh-CN"/>
        </w:rPr>
      </w:pPr>
    </w:p>
    <w:p w14:paraId="1398D80B" w14:textId="77777777" w:rsidR="00F33C46" w:rsidRPr="00600C42" w:rsidRDefault="00596EFB">
      <w:pPr>
        <w:pStyle w:val="3"/>
        <w:numPr>
          <w:ilvl w:val="2"/>
          <w:numId w:val="10"/>
        </w:numPr>
        <w:rPr>
          <w:b/>
          <w:color w:val="auto"/>
          <w:szCs w:val="24"/>
        </w:rPr>
      </w:pPr>
      <w:r w:rsidRPr="00600C42">
        <w:rPr>
          <w:rFonts w:hint="eastAsia"/>
          <w:b/>
          <w:color w:val="auto"/>
          <w:szCs w:val="24"/>
        </w:rPr>
        <w:t>站区总平面布置</w:t>
      </w:r>
    </w:p>
    <w:p w14:paraId="69A4ECBE" w14:textId="77777777" w:rsidR="00F33C46" w:rsidRPr="00600C42" w:rsidRDefault="00596EFB">
      <w:pPr>
        <w:pStyle w:val="afff0"/>
        <w:ind w:firstLineChars="0"/>
      </w:pPr>
      <w:r w:rsidRPr="00600C42">
        <w:rPr>
          <w:rFonts w:hint="eastAsia"/>
        </w:rPr>
        <w:t>根据现有资料，该站址面积非常大，呈东西方向长条形状，北侧是</w:t>
      </w:r>
      <w:r w:rsidRPr="00600C42">
        <w:t>1</w:t>
      </w:r>
      <w:r w:rsidRPr="00600C42">
        <w:rPr>
          <w:rFonts w:hint="eastAsia"/>
        </w:rPr>
        <w:t>回</w:t>
      </w:r>
      <w:r w:rsidRPr="00600C42">
        <w:t>10kV</w:t>
      </w:r>
      <w:r w:rsidRPr="00600C42">
        <w:rPr>
          <w:rFonts w:hint="eastAsia"/>
        </w:rPr>
        <w:t>混凝土架空线（架空线路可拆除），南侧是光伏组件，站址所在地属于光伏厂区范围内，不存在土地问题。</w:t>
      </w:r>
    </w:p>
    <w:p w14:paraId="771B318D" w14:textId="77777777" w:rsidR="00F33C46" w:rsidRPr="00600C42" w:rsidRDefault="00596EFB">
      <w:pPr>
        <w:pStyle w:val="afff0"/>
        <w:ind w:firstLineChars="0"/>
      </w:pPr>
      <w:r w:rsidRPr="00600C42">
        <w:rPr>
          <w:rFonts w:hint="eastAsia"/>
        </w:rPr>
        <w:t>储能电站内不新设建筑物。本工程所在</w:t>
      </w:r>
      <w:r w:rsidRPr="00600C42">
        <w:t>110kV</w:t>
      </w:r>
      <w:r w:rsidRPr="00600C42">
        <w:rPr>
          <w:rFonts w:hint="eastAsia"/>
        </w:rPr>
        <w:t>汇集站站内配置有综合楼，用以满足值班人员生活需求，故本工程不再额外考虑生活设施。本次储能配置方案是</w:t>
      </w:r>
      <w:r w:rsidRPr="00600C42">
        <w:rPr>
          <w:rFonts w:hint="eastAsia"/>
        </w:rPr>
        <w:t>1</w:t>
      </w:r>
      <w:r w:rsidRPr="00600C42">
        <w:t>2</w:t>
      </w:r>
      <w:r w:rsidRPr="00600C42">
        <w:rPr>
          <w:rFonts w:hint="eastAsia"/>
        </w:rPr>
        <w:t>个</w:t>
      </w:r>
      <w:r w:rsidRPr="00600C42">
        <w:rPr>
          <w:rFonts w:hint="eastAsia"/>
        </w:rPr>
        <w:t>2</w:t>
      </w:r>
      <w:r w:rsidRPr="00600C42">
        <w:t>.5MWh</w:t>
      </w:r>
      <w:r w:rsidRPr="00600C42">
        <w:rPr>
          <w:rFonts w:hint="eastAsia"/>
        </w:rPr>
        <w:t>储能设备和</w:t>
      </w:r>
      <w:r w:rsidRPr="00600C42">
        <w:rPr>
          <w:rFonts w:hint="eastAsia"/>
        </w:rPr>
        <w:t>1</w:t>
      </w:r>
      <w:r w:rsidRPr="00600C42">
        <w:t>2</w:t>
      </w:r>
      <w:r w:rsidRPr="00600C42">
        <w:rPr>
          <w:rFonts w:hint="eastAsia"/>
        </w:rPr>
        <w:t>个</w:t>
      </w:r>
      <w:r w:rsidRPr="00600C42">
        <w:rPr>
          <w:rFonts w:hint="eastAsia"/>
        </w:rPr>
        <w:t>P</w:t>
      </w:r>
      <w:r w:rsidRPr="00600C42">
        <w:t>CS</w:t>
      </w:r>
      <w:r w:rsidRPr="00600C42">
        <w:rPr>
          <w:rFonts w:hint="eastAsia"/>
        </w:rPr>
        <w:t>储能设备。</w:t>
      </w:r>
      <w:r w:rsidRPr="00600C42">
        <w:rPr>
          <w:rFonts w:hint="eastAsia"/>
        </w:rPr>
        <w:t>2</w:t>
      </w:r>
      <w:r w:rsidRPr="00600C42">
        <w:t>.5MWh</w:t>
      </w:r>
      <w:r w:rsidRPr="00600C42">
        <w:rPr>
          <w:rFonts w:hint="eastAsia"/>
        </w:rPr>
        <w:t>储能设备采用</w:t>
      </w:r>
      <w:r w:rsidRPr="00600C42">
        <w:rPr>
          <w:rFonts w:hint="eastAsia"/>
        </w:rPr>
        <w:t>4</w:t>
      </w:r>
      <w:r w:rsidRPr="00600C42">
        <w:t>0</w:t>
      </w:r>
      <w:r w:rsidRPr="00600C42">
        <w:rPr>
          <w:rFonts w:hint="eastAsia"/>
        </w:rPr>
        <w:t>尺集装箱，</w:t>
      </w:r>
      <w:r w:rsidRPr="00600C42">
        <w:rPr>
          <w:rFonts w:hint="eastAsia"/>
        </w:rPr>
        <w:t>P</w:t>
      </w:r>
      <w:r w:rsidRPr="00600C42">
        <w:t>CS</w:t>
      </w:r>
      <w:r w:rsidRPr="00600C42">
        <w:rPr>
          <w:rFonts w:hint="eastAsia"/>
        </w:rPr>
        <w:t>设备采用</w:t>
      </w:r>
      <w:r w:rsidRPr="00600C42">
        <w:rPr>
          <w:rFonts w:hint="eastAsia"/>
        </w:rPr>
        <w:t>2</w:t>
      </w:r>
      <w:r w:rsidRPr="00600C42">
        <w:t>0</w:t>
      </w:r>
      <w:r w:rsidRPr="00600C42">
        <w:rPr>
          <w:rFonts w:hint="eastAsia"/>
        </w:rPr>
        <w:t>尺集装箱。</w:t>
      </w:r>
    </w:p>
    <w:p w14:paraId="6948EA14" w14:textId="77777777" w:rsidR="00F33C46" w:rsidRPr="00600C42" w:rsidRDefault="00596EFB">
      <w:pPr>
        <w:pStyle w:val="3"/>
        <w:numPr>
          <w:ilvl w:val="2"/>
          <w:numId w:val="10"/>
        </w:numPr>
        <w:rPr>
          <w:b/>
          <w:color w:val="auto"/>
          <w:szCs w:val="24"/>
        </w:rPr>
      </w:pPr>
      <w:bookmarkStart w:id="350" w:name="_Toc310158006"/>
      <w:r w:rsidRPr="00600C42">
        <w:rPr>
          <w:rFonts w:hint="eastAsia"/>
          <w:b/>
          <w:color w:val="auto"/>
          <w:szCs w:val="24"/>
        </w:rPr>
        <w:t>竖向布置</w:t>
      </w:r>
      <w:bookmarkEnd w:id="350"/>
    </w:p>
    <w:p w14:paraId="2D48E4D9" w14:textId="77777777" w:rsidR="00F33C46" w:rsidRPr="00600C42" w:rsidRDefault="00596EFB">
      <w:pPr>
        <w:pStyle w:val="afff0"/>
        <w:ind w:firstLineChars="0"/>
      </w:pPr>
      <w:r w:rsidRPr="00600C42">
        <w:rPr>
          <w:rFonts w:hint="eastAsia"/>
          <w:kern w:val="0"/>
          <w:szCs w:val="24"/>
        </w:rPr>
        <w:t>站区内竖向设计采用平坡式，储能电站围墙基础采用砌体条形基础；站区排水采用场地自然散排及排水沟方式进行排水，地面坡度至少为</w:t>
      </w:r>
      <w:r w:rsidRPr="00600C42">
        <w:rPr>
          <w:kern w:val="0"/>
          <w:szCs w:val="24"/>
        </w:rPr>
        <w:t>0.5%</w:t>
      </w:r>
      <w:r w:rsidRPr="00600C42">
        <w:rPr>
          <w:rFonts w:hint="eastAsia"/>
          <w:kern w:val="0"/>
          <w:szCs w:val="24"/>
        </w:rPr>
        <w:t>，汇集到储能电站围墙下一条排水沟内，最后排到光伏场区、储能电站及光伏电站外。在满足站区雨水顺利排放的前提下，尽量减少土方量，站区为挖填方平衡设计。</w:t>
      </w:r>
    </w:p>
    <w:p w14:paraId="60801BAB" w14:textId="77777777" w:rsidR="00F33C46" w:rsidRPr="00600C42" w:rsidRDefault="00596EFB">
      <w:pPr>
        <w:pStyle w:val="3"/>
        <w:numPr>
          <w:ilvl w:val="2"/>
          <w:numId w:val="10"/>
        </w:numPr>
        <w:rPr>
          <w:b/>
          <w:color w:val="auto"/>
          <w:szCs w:val="24"/>
        </w:rPr>
      </w:pPr>
      <w:bookmarkStart w:id="351" w:name="_Toc310158007"/>
      <w:r w:rsidRPr="00600C42">
        <w:rPr>
          <w:rFonts w:hint="eastAsia"/>
          <w:b/>
          <w:color w:val="auto"/>
          <w:szCs w:val="24"/>
        </w:rPr>
        <w:t>管沟及防洪沟布置</w:t>
      </w:r>
      <w:bookmarkEnd w:id="351"/>
    </w:p>
    <w:p w14:paraId="2DB249DC" w14:textId="77777777" w:rsidR="00F33C46" w:rsidRPr="00600C42" w:rsidRDefault="00596EFB">
      <w:pPr>
        <w:spacing w:line="360" w:lineRule="auto"/>
        <w:ind w:firstLineChars="200" w:firstLine="420"/>
      </w:pPr>
      <w:r w:rsidRPr="00600C42">
        <w:rPr>
          <w:rFonts w:hint="eastAsia"/>
        </w:rPr>
        <w:t>站区内主要沟管均按沿道路、建构筑物平行布置的原则，从整体出发，统筹规划，在平面与</w:t>
      </w:r>
      <w:r w:rsidRPr="00600C42">
        <w:rPr>
          <w:rFonts w:hint="eastAsia"/>
        </w:rPr>
        <w:lastRenderedPageBreak/>
        <w:t>竖向上相互协调，远近结合，合理布置。储能电站电缆沟采用钢筋混凝土结构，电缆沟截面为</w:t>
      </w:r>
      <w:r w:rsidRPr="00600C42">
        <w:t>1m×1m</w:t>
      </w:r>
      <w:r w:rsidRPr="00600C42">
        <w:rPr>
          <w:rFonts w:hint="eastAsia"/>
        </w:rPr>
        <w:t>，底部坡度为</w:t>
      </w:r>
      <w:r w:rsidRPr="00600C42">
        <w:t>0.5%</w:t>
      </w:r>
      <w:r w:rsidRPr="00600C42">
        <w:rPr>
          <w:rFonts w:hint="eastAsia"/>
        </w:rPr>
        <w:t>，并通过集水井将水引入窨井，电缆沟沟壁高出地面</w:t>
      </w:r>
      <w:r w:rsidRPr="00600C42">
        <w:t>0.1m</w:t>
      </w:r>
      <w:r w:rsidRPr="00600C42">
        <w:rPr>
          <w:rFonts w:hint="eastAsia"/>
        </w:rPr>
        <w:t>，以免场地泥水流入沟内。储能电站新建电缆沟长度暂定为</w:t>
      </w:r>
      <w:r w:rsidRPr="00600C42">
        <w:t>200m</w:t>
      </w:r>
      <w:r w:rsidRPr="00600C42">
        <w:rPr>
          <w:rFonts w:hint="eastAsia"/>
        </w:rPr>
        <w:t>。</w:t>
      </w:r>
    </w:p>
    <w:p w14:paraId="2BC8557D" w14:textId="77777777" w:rsidR="00F33C46" w:rsidRPr="00600C42" w:rsidRDefault="00596EFB">
      <w:pPr>
        <w:pStyle w:val="3"/>
        <w:numPr>
          <w:ilvl w:val="2"/>
          <w:numId w:val="10"/>
        </w:numPr>
        <w:rPr>
          <w:b/>
          <w:color w:val="auto"/>
          <w:szCs w:val="24"/>
        </w:rPr>
      </w:pPr>
      <w:bookmarkStart w:id="352" w:name="_Toc310158008"/>
      <w:r w:rsidRPr="00600C42">
        <w:rPr>
          <w:rFonts w:hint="eastAsia"/>
          <w:b/>
          <w:color w:val="auto"/>
          <w:szCs w:val="24"/>
        </w:rPr>
        <w:t>道路</w:t>
      </w:r>
      <w:bookmarkEnd w:id="352"/>
    </w:p>
    <w:p w14:paraId="3F846AB6" w14:textId="77777777" w:rsidR="00F33C46" w:rsidRPr="00600C42" w:rsidRDefault="00596EFB">
      <w:pPr>
        <w:spacing w:line="360" w:lineRule="auto"/>
        <w:ind w:firstLineChars="200" w:firstLine="420"/>
      </w:pPr>
      <w:r w:rsidRPr="00600C42">
        <w:rPr>
          <w:rFonts w:hint="eastAsia"/>
        </w:rPr>
        <w:t>站内道路采用公路型，无路牙，路面为混凝土路面。路面只设横坡，不设纵坡，道路边缘高于场地</w:t>
      </w:r>
      <w:r w:rsidRPr="00600C42">
        <w:t>0.10m</w:t>
      </w:r>
      <w:r w:rsidRPr="00600C42">
        <w:rPr>
          <w:rFonts w:hint="eastAsia"/>
        </w:rPr>
        <w:t>，道路宽度</w:t>
      </w:r>
      <w:r w:rsidRPr="00600C42">
        <w:t>4.5m</w:t>
      </w:r>
      <w:r w:rsidRPr="00600C42">
        <w:rPr>
          <w:rFonts w:hint="eastAsia"/>
        </w:rPr>
        <w:t>，一般转弯半径</w:t>
      </w:r>
      <w:r w:rsidRPr="00600C42">
        <w:t>9m</w:t>
      </w:r>
      <w:r w:rsidRPr="00600C42">
        <w:rPr>
          <w:rFonts w:hint="eastAsia"/>
        </w:rPr>
        <w:t>。建（构）筑物出口的引接道路、转弯半径格局实际情况确定。站内道路</w:t>
      </w:r>
      <w:r w:rsidRPr="00600C42">
        <w:t>271m</w:t>
      </w:r>
      <w:r w:rsidRPr="00600C42">
        <w:rPr>
          <w:rFonts w:hint="eastAsia"/>
        </w:rPr>
        <w:t>，新建进站道路</w:t>
      </w:r>
      <w:r w:rsidRPr="00600C42">
        <w:t>26m</w:t>
      </w:r>
      <w:r w:rsidRPr="00600C42">
        <w:rPr>
          <w:rFonts w:hint="eastAsia"/>
        </w:rPr>
        <w:t>。路面结构采用</w:t>
      </w:r>
      <w:r w:rsidRPr="00600C42">
        <w:t>150mm</w:t>
      </w:r>
      <w:r w:rsidRPr="00600C42">
        <w:rPr>
          <w:rFonts w:hint="eastAsia"/>
        </w:rPr>
        <w:t>厚天然砂砾垫层，</w:t>
      </w:r>
      <w:r w:rsidRPr="00600C42">
        <w:t>200mm</w:t>
      </w:r>
      <w:r w:rsidRPr="00600C42">
        <w:rPr>
          <w:rFonts w:hint="eastAsia"/>
        </w:rPr>
        <w:t>厚碎石基层，</w:t>
      </w:r>
      <w:r w:rsidRPr="00600C42">
        <w:t>180mm</w:t>
      </w:r>
      <w:r w:rsidRPr="00600C42">
        <w:rPr>
          <w:rFonts w:hint="eastAsia"/>
        </w:rPr>
        <w:t>厚</w:t>
      </w:r>
      <w:r w:rsidRPr="00600C42">
        <w:t>C30</w:t>
      </w:r>
      <w:r w:rsidRPr="00600C42">
        <w:rPr>
          <w:rFonts w:hint="eastAsia"/>
        </w:rPr>
        <w:t>混凝土面层。预制舱式储能电池基础间设置检修道路，满足吊装及检修要求。</w:t>
      </w:r>
    </w:p>
    <w:p w14:paraId="55FE9AD6" w14:textId="77777777" w:rsidR="00F33C46" w:rsidRPr="00600C42" w:rsidRDefault="00596EFB">
      <w:pPr>
        <w:spacing w:line="360" w:lineRule="auto"/>
        <w:ind w:firstLineChars="200" w:firstLine="420"/>
      </w:pPr>
      <w:r w:rsidRPr="00600C42">
        <w:rPr>
          <w:rFonts w:hint="eastAsia"/>
        </w:rPr>
        <w:t>储能电站道路与</w:t>
      </w:r>
      <w:r w:rsidRPr="00600C42">
        <w:t>220kV</w:t>
      </w:r>
      <w:r w:rsidRPr="00600C42">
        <w:rPr>
          <w:rFonts w:hint="eastAsia"/>
        </w:rPr>
        <w:t>开关站相连接，可以满足工程设备运输及消防通道要求。</w:t>
      </w:r>
    </w:p>
    <w:p w14:paraId="2386F1F7" w14:textId="77777777" w:rsidR="00F33C46" w:rsidRPr="00600C42" w:rsidRDefault="00596EFB">
      <w:pPr>
        <w:spacing w:line="360" w:lineRule="auto"/>
        <w:ind w:firstLineChars="200" w:firstLine="420"/>
      </w:pPr>
      <w:r w:rsidRPr="00600C42">
        <w:rPr>
          <w:rFonts w:hint="eastAsia"/>
        </w:rPr>
        <w:t>光伏电站已建有</w:t>
      </w:r>
      <w:r w:rsidRPr="00600C42">
        <w:t>6m</w:t>
      </w:r>
      <w:r w:rsidRPr="00600C42">
        <w:rPr>
          <w:rFonts w:hint="eastAsia"/>
        </w:rPr>
        <w:t>宽混凝土永久道路，与场区北侧国道</w:t>
      </w:r>
      <w:r w:rsidRPr="00600C42">
        <w:t>G315</w:t>
      </w:r>
      <w:r w:rsidRPr="00600C42">
        <w:rPr>
          <w:rFonts w:hint="eastAsia"/>
        </w:rPr>
        <w:t>相连，交通便利。本期储能电站与光伏电站共用进站道路，途中弯道的宽度和承载力，均可满足储能电站运输车辆的运输要求。储能电池、预制舱、箱变以及其它设备可通过汽车直接运抵场址。其它建筑材料也均可用汽车直接运到工地，运输过程中应做好分组标识，保护好包装，保护产品避免给施工造成混乱和缺陷。</w:t>
      </w:r>
    </w:p>
    <w:p w14:paraId="0AFD4BA1" w14:textId="77777777" w:rsidR="00F33C46" w:rsidRPr="00600C42" w:rsidRDefault="00596EFB">
      <w:pPr>
        <w:pStyle w:val="3"/>
        <w:numPr>
          <w:ilvl w:val="2"/>
          <w:numId w:val="10"/>
        </w:numPr>
        <w:rPr>
          <w:b/>
          <w:color w:val="auto"/>
          <w:szCs w:val="24"/>
        </w:rPr>
      </w:pPr>
      <w:bookmarkStart w:id="353" w:name="_Toc310158009"/>
      <w:r w:rsidRPr="00600C42">
        <w:rPr>
          <w:rFonts w:hint="eastAsia"/>
          <w:b/>
          <w:color w:val="auto"/>
          <w:szCs w:val="24"/>
        </w:rPr>
        <w:t>围墙与大门</w:t>
      </w:r>
      <w:bookmarkEnd w:id="353"/>
    </w:p>
    <w:p w14:paraId="324B0A20" w14:textId="77777777" w:rsidR="00F33C46" w:rsidRPr="00600C42" w:rsidRDefault="00596EFB">
      <w:pPr>
        <w:spacing w:line="360" w:lineRule="auto"/>
        <w:ind w:firstLineChars="200" w:firstLine="420"/>
      </w:pPr>
      <w:r w:rsidRPr="00600C42">
        <w:rPr>
          <w:rFonts w:hint="eastAsia"/>
        </w:rPr>
        <w:t>储能电站围墙与光伏场区围墙统一规划布置，均采用实体围墙，墙高</w:t>
      </w:r>
      <w:r w:rsidRPr="00600C42">
        <w:t>2.3</w:t>
      </w:r>
      <w:r w:rsidRPr="00600C42">
        <w:rPr>
          <w:rFonts w:hint="eastAsia"/>
        </w:rPr>
        <w:t>米。围墙总长</w:t>
      </w:r>
      <w:r w:rsidRPr="00600C42">
        <w:t>244m</w:t>
      </w:r>
      <w:r w:rsidRPr="00600C42">
        <w:rPr>
          <w:rFonts w:hint="eastAsia"/>
        </w:rPr>
        <w:t>。储能电站围墙与光伏场区围墙结合使用，且保持储能电站围墙完整性与独立性；围墙大门选择一樘</w:t>
      </w:r>
      <w:r w:rsidRPr="00600C42">
        <w:t>6m</w:t>
      </w:r>
      <w:r w:rsidRPr="00600C42">
        <w:rPr>
          <w:rFonts w:hint="eastAsia"/>
        </w:rPr>
        <w:t>宽电动伸缩大门，二樘铁格栅门。</w:t>
      </w:r>
    </w:p>
    <w:p w14:paraId="03D02EAB" w14:textId="77777777" w:rsidR="00F33C46" w:rsidRPr="00600C42" w:rsidRDefault="00596EFB">
      <w:pPr>
        <w:pStyle w:val="3"/>
        <w:numPr>
          <w:ilvl w:val="2"/>
          <w:numId w:val="10"/>
        </w:numPr>
        <w:rPr>
          <w:b/>
          <w:color w:val="auto"/>
          <w:szCs w:val="24"/>
        </w:rPr>
      </w:pPr>
      <w:bookmarkStart w:id="354" w:name="_Toc310158011"/>
      <w:r w:rsidRPr="00600C42">
        <w:rPr>
          <w:rFonts w:hint="eastAsia"/>
          <w:b/>
          <w:color w:val="auto"/>
          <w:szCs w:val="24"/>
        </w:rPr>
        <w:t>建筑</w:t>
      </w:r>
      <w:bookmarkEnd w:id="354"/>
    </w:p>
    <w:p w14:paraId="649AFCB5" w14:textId="77777777" w:rsidR="00F33C46" w:rsidRPr="00600C42" w:rsidRDefault="00596EFB">
      <w:pPr>
        <w:spacing w:line="360" w:lineRule="auto"/>
        <w:ind w:firstLineChars="200" w:firstLine="420"/>
      </w:pPr>
      <w:r w:rsidRPr="00600C42">
        <w:rPr>
          <w:rFonts w:hint="eastAsia"/>
        </w:rPr>
        <w:t>储能电站无新建建筑物。</w:t>
      </w:r>
    </w:p>
    <w:p w14:paraId="28DD9A80" w14:textId="77777777" w:rsidR="00F33C46" w:rsidRPr="00600C42" w:rsidRDefault="00596EFB">
      <w:pPr>
        <w:pStyle w:val="3"/>
        <w:numPr>
          <w:ilvl w:val="2"/>
          <w:numId w:val="10"/>
        </w:numPr>
        <w:rPr>
          <w:b/>
          <w:color w:val="auto"/>
          <w:szCs w:val="24"/>
        </w:rPr>
      </w:pPr>
      <w:r w:rsidRPr="00600C42">
        <w:rPr>
          <w:rFonts w:hint="eastAsia"/>
          <w:b/>
          <w:color w:val="auto"/>
          <w:szCs w:val="24"/>
        </w:rPr>
        <w:t>构筑物</w:t>
      </w:r>
    </w:p>
    <w:p w14:paraId="587CE5CF" w14:textId="77777777" w:rsidR="00F33C46" w:rsidRPr="00600C42" w:rsidRDefault="00596EFB">
      <w:pPr>
        <w:spacing w:line="360" w:lineRule="auto"/>
        <w:ind w:firstLineChars="200" w:firstLine="420"/>
      </w:pPr>
      <w:r w:rsidRPr="00600C42">
        <w:rPr>
          <w:rFonts w:hint="eastAsia"/>
        </w:rPr>
        <w:t>储能电站新建</w:t>
      </w:r>
      <w:r w:rsidRPr="00600C42">
        <w:t>8</w:t>
      </w:r>
      <w:r w:rsidRPr="00600C42">
        <w:rPr>
          <w:rFonts w:hint="eastAsia"/>
        </w:rPr>
        <w:t>座</w:t>
      </w:r>
      <w:r w:rsidRPr="00600C42">
        <w:t>2.5MW/5MWh</w:t>
      </w:r>
      <w:r w:rsidRPr="00600C42">
        <w:rPr>
          <w:rFonts w:hint="eastAsia"/>
        </w:rPr>
        <w:t>储能电池系统集装箱基础，</w:t>
      </w:r>
      <w:r w:rsidRPr="00600C42">
        <w:t>4</w:t>
      </w:r>
      <w:r w:rsidRPr="00600C42">
        <w:rPr>
          <w:rFonts w:hint="eastAsia"/>
        </w:rPr>
        <w:t>座</w:t>
      </w:r>
      <w:r w:rsidRPr="00600C42">
        <w:t>2.5MWPCS</w:t>
      </w:r>
      <w:r w:rsidRPr="00600C42">
        <w:rPr>
          <w:rFonts w:hint="eastAsia"/>
        </w:rPr>
        <w:t>集装箱基础</w:t>
      </w:r>
      <w:r w:rsidRPr="00600C42">
        <w:t>,4</w:t>
      </w:r>
      <w:r w:rsidRPr="00600C42">
        <w:rPr>
          <w:rFonts w:hint="eastAsia"/>
        </w:rPr>
        <w:t>座箱变基础及</w:t>
      </w:r>
      <w:r w:rsidRPr="00600C42">
        <w:t>1</w:t>
      </w:r>
      <w:r w:rsidRPr="00600C42">
        <w:rPr>
          <w:rFonts w:hint="eastAsia"/>
        </w:rPr>
        <w:t>座二次预制舱基础等。</w:t>
      </w:r>
    </w:p>
    <w:p w14:paraId="4A8910B6" w14:textId="77777777" w:rsidR="00F33C46" w:rsidRPr="00600C42" w:rsidRDefault="00596EFB">
      <w:pPr>
        <w:spacing w:line="360" w:lineRule="auto"/>
        <w:ind w:firstLineChars="200" w:firstLine="420"/>
      </w:pPr>
      <w:r w:rsidRPr="00600C42">
        <w:rPr>
          <w:rFonts w:hint="eastAsia"/>
        </w:rPr>
        <w:t>基础均采用钢筋混凝土独立基础或条形基础，天然地基。</w:t>
      </w:r>
    </w:p>
    <w:p w14:paraId="07530025" w14:textId="77777777" w:rsidR="00F33C46" w:rsidRPr="00600C42" w:rsidRDefault="00596EFB">
      <w:pPr>
        <w:spacing w:line="360" w:lineRule="auto"/>
        <w:ind w:firstLineChars="200" w:firstLine="420"/>
      </w:pPr>
      <w:r w:rsidRPr="00600C42">
        <w:rPr>
          <w:rFonts w:hint="eastAsia"/>
        </w:rPr>
        <w:t>考虑到场区防洪、气象及维修等因素，集装箱基础顶面高出设计地面</w:t>
      </w:r>
      <w:r w:rsidRPr="00600C42">
        <w:t>0.6m</w:t>
      </w:r>
      <w:r w:rsidRPr="00600C42">
        <w:rPr>
          <w:rFonts w:hint="eastAsia"/>
        </w:rPr>
        <w:t>。基础应考虑腐蚀环境下的保护要求，基础表面涂环氧沥青，厚度≥</w:t>
      </w:r>
      <w:r w:rsidRPr="00600C42">
        <w:t xml:space="preserve">300μm </w:t>
      </w:r>
      <w:r w:rsidRPr="00600C42">
        <w:rPr>
          <w:rFonts w:hint="eastAsia"/>
        </w:rPr>
        <w:t>；</w:t>
      </w:r>
      <w:r w:rsidRPr="00600C42">
        <w:t xml:space="preserve"> </w:t>
      </w:r>
    </w:p>
    <w:p w14:paraId="16393FBF" w14:textId="77777777" w:rsidR="00F33C46" w:rsidRPr="00600C42" w:rsidRDefault="00596EFB">
      <w:pPr>
        <w:spacing w:line="360" w:lineRule="auto"/>
        <w:ind w:firstLineChars="200" w:firstLine="420"/>
      </w:pPr>
      <w:r w:rsidRPr="00600C42">
        <w:rPr>
          <w:rFonts w:hint="eastAsia"/>
        </w:rPr>
        <w:t>在后续设计阶段将根据招标确定的</w:t>
      </w:r>
      <w:r w:rsidRPr="00600C42">
        <w:t>2.5MW/5MWh</w:t>
      </w:r>
      <w:r w:rsidRPr="00600C42">
        <w:rPr>
          <w:rFonts w:hint="eastAsia"/>
        </w:rPr>
        <w:t>储能电池系统集装箱、</w:t>
      </w:r>
      <w:r w:rsidRPr="00600C42">
        <w:t>2.5MWPCS</w:t>
      </w:r>
      <w:r w:rsidRPr="00600C42">
        <w:rPr>
          <w:rFonts w:hint="eastAsia"/>
        </w:rPr>
        <w:t>集装箱、二次预制舱及箱变型号，由生产厂家提供的</w:t>
      </w:r>
      <w:r w:rsidRPr="00600C42">
        <w:t>2.5MW/5MWh</w:t>
      </w:r>
      <w:r w:rsidRPr="00600C42">
        <w:rPr>
          <w:rFonts w:hint="eastAsia"/>
        </w:rPr>
        <w:t>储能电池系统集装箱、</w:t>
      </w:r>
      <w:r w:rsidRPr="00600C42">
        <w:t>2.5MWPCS</w:t>
      </w:r>
      <w:r w:rsidRPr="00600C42">
        <w:rPr>
          <w:rFonts w:hint="eastAsia"/>
        </w:rPr>
        <w:t>集装箱、二次预制舱及箱变的外型具体尺寸后进行更为详细的设计。</w:t>
      </w:r>
    </w:p>
    <w:p w14:paraId="2D4F2D9F" w14:textId="77777777" w:rsidR="00F33C46" w:rsidRPr="00600C42" w:rsidRDefault="00596EFB">
      <w:pPr>
        <w:pStyle w:val="3"/>
        <w:numPr>
          <w:ilvl w:val="2"/>
          <w:numId w:val="10"/>
        </w:numPr>
        <w:rPr>
          <w:b/>
          <w:color w:val="auto"/>
          <w:szCs w:val="24"/>
        </w:rPr>
      </w:pPr>
      <w:bookmarkStart w:id="355" w:name="_Toc310158012"/>
      <w:r w:rsidRPr="00600C42">
        <w:rPr>
          <w:rFonts w:hint="eastAsia"/>
          <w:b/>
          <w:color w:val="auto"/>
          <w:szCs w:val="24"/>
        </w:rPr>
        <w:t>结构</w:t>
      </w:r>
      <w:bookmarkEnd w:id="355"/>
    </w:p>
    <w:p w14:paraId="5195FF2F" w14:textId="77777777" w:rsidR="00F33C46" w:rsidRPr="00600C42" w:rsidRDefault="00596EFB">
      <w:pPr>
        <w:spacing w:line="360" w:lineRule="auto"/>
        <w:ind w:firstLineChars="200" w:firstLine="420"/>
      </w:pPr>
      <w:r w:rsidRPr="00600C42">
        <w:rPr>
          <w:rFonts w:hint="eastAsia"/>
        </w:rPr>
        <w:t>根据国家标准《建筑抗震设计规程》（</w:t>
      </w:r>
      <w:r w:rsidRPr="00600C42">
        <w:t>GB50011-2010</w:t>
      </w:r>
      <w:r w:rsidRPr="00600C42">
        <w:rPr>
          <w:rFonts w:hint="eastAsia"/>
        </w:rPr>
        <w:t>）（</w:t>
      </w:r>
      <w:r w:rsidRPr="00600C42">
        <w:t>2016</w:t>
      </w:r>
      <w:r w:rsidRPr="00600C42">
        <w:rPr>
          <w:rFonts w:hint="eastAsia"/>
        </w:rPr>
        <w:t>版）的有关规定及场地工程地</w:t>
      </w:r>
      <w:r w:rsidRPr="00600C42">
        <w:rPr>
          <w:rFonts w:hint="eastAsia"/>
        </w:rPr>
        <w:lastRenderedPageBreak/>
        <w:t>质条件分析。</w:t>
      </w:r>
    </w:p>
    <w:p w14:paraId="026B806D" w14:textId="77777777" w:rsidR="00F33C46" w:rsidRPr="00600C42" w:rsidRDefault="00596EFB">
      <w:pPr>
        <w:spacing w:line="360" w:lineRule="auto"/>
        <w:ind w:firstLineChars="200" w:firstLine="420"/>
      </w:pPr>
      <w:r w:rsidRPr="00600C42">
        <w:rPr>
          <w:rFonts w:hint="eastAsia"/>
        </w:rPr>
        <w:t>主要结构材料：</w:t>
      </w:r>
    </w:p>
    <w:p w14:paraId="712A7A9C" w14:textId="77777777" w:rsidR="00F33C46" w:rsidRPr="00600C42" w:rsidRDefault="00596EFB">
      <w:pPr>
        <w:spacing w:line="360" w:lineRule="auto"/>
        <w:ind w:firstLineChars="200" w:firstLine="420"/>
      </w:pPr>
      <w:r w:rsidRPr="00600C42">
        <w:rPr>
          <w:rFonts w:hint="eastAsia"/>
        </w:rPr>
        <w:t>（</w:t>
      </w:r>
      <w:r w:rsidRPr="00600C42">
        <w:t>1</w:t>
      </w:r>
      <w:r w:rsidRPr="00600C42">
        <w:rPr>
          <w:rFonts w:hint="eastAsia"/>
        </w:rPr>
        <w:t>）钢筋：构造钢筋及次要结构用</w:t>
      </w:r>
      <w:r w:rsidRPr="00600C42">
        <w:t>HPB300</w:t>
      </w:r>
      <w:r w:rsidRPr="00600C42">
        <w:rPr>
          <w:rFonts w:hint="eastAsia"/>
        </w:rPr>
        <w:t>级钢筋，受力结构用</w:t>
      </w:r>
      <w:r w:rsidRPr="00600C42">
        <w:t>HRB400E</w:t>
      </w:r>
      <w:r w:rsidRPr="00600C42">
        <w:rPr>
          <w:rFonts w:hint="eastAsia"/>
        </w:rPr>
        <w:t>级钢筋。</w:t>
      </w:r>
    </w:p>
    <w:p w14:paraId="05AEA88A" w14:textId="77777777" w:rsidR="00F33C46" w:rsidRPr="00600C42" w:rsidRDefault="00596EFB">
      <w:pPr>
        <w:spacing w:line="360" w:lineRule="auto"/>
        <w:ind w:firstLineChars="200" w:firstLine="420"/>
      </w:pPr>
      <w:r w:rsidRPr="00600C42">
        <w:rPr>
          <w:rFonts w:hint="eastAsia"/>
        </w:rPr>
        <w:t>（</w:t>
      </w:r>
      <w:r w:rsidRPr="00600C42">
        <w:t>2</w:t>
      </w:r>
      <w:r w:rsidRPr="00600C42">
        <w:rPr>
          <w:rFonts w:hint="eastAsia"/>
        </w:rPr>
        <w:t>）混凝土：现浇混凝土结构为</w:t>
      </w:r>
      <w:r w:rsidRPr="00600C42">
        <w:t>C40</w:t>
      </w:r>
      <w:r w:rsidRPr="00600C42">
        <w:rPr>
          <w:rFonts w:hint="eastAsia"/>
        </w:rPr>
        <w:t>，素混凝土及垫层为</w:t>
      </w:r>
      <w:r w:rsidRPr="00600C42">
        <w:t>C15~C20</w:t>
      </w:r>
      <w:r w:rsidRPr="00600C42">
        <w:rPr>
          <w:rFonts w:hint="eastAsia"/>
        </w:rPr>
        <w:t>聚合物混凝土，地下设施建筑物采用防水混凝土，强度等级为</w:t>
      </w:r>
      <w:r w:rsidRPr="00600C42">
        <w:t>C40</w:t>
      </w:r>
      <w:r w:rsidRPr="00600C42">
        <w:rPr>
          <w:rFonts w:hint="eastAsia"/>
        </w:rPr>
        <w:t>，抗渗等级为</w:t>
      </w:r>
      <w:r w:rsidRPr="00600C42">
        <w:t>P6</w:t>
      </w:r>
      <w:r w:rsidRPr="00600C42">
        <w:rPr>
          <w:rFonts w:hint="eastAsia"/>
        </w:rPr>
        <w:t>。</w:t>
      </w:r>
    </w:p>
    <w:p w14:paraId="188475E6" w14:textId="77777777" w:rsidR="00F33C46" w:rsidRPr="00600C42" w:rsidRDefault="00596EFB">
      <w:pPr>
        <w:spacing w:line="360" w:lineRule="auto"/>
        <w:ind w:firstLineChars="200" w:firstLine="420"/>
      </w:pPr>
      <w:r w:rsidRPr="00600C42">
        <w:rPr>
          <w:rFonts w:hint="eastAsia"/>
        </w:rPr>
        <w:t>（</w:t>
      </w:r>
      <w:r w:rsidRPr="00600C42">
        <w:t>3</w:t>
      </w:r>
      <w:r w:rsidRPr="00600C42">
        <w:rPr>
          <w:rFonts w:hint="eastAsia"/>
        </w:rPr>
        <w:t>）基础表面（地下部分）涂环氧沥青，厚度</w:t>
      </w:r>
      <w:r w:rsidRPr="00600C42">
        <w:t>≥300</w:t>
      </w:r>
      <w:r w:rsidRPr="00600C42">
        <w:rPr>
          <w:rFonts w:hint="eastAsia"/>
        </w:rPr>
        <w:t>μ</w:t>
      </w:r>
      <w:r w:rsidRPr="00600C42">
        <w:t>m</w:t>
      </w:r>
      <w:r w:rsidRPr="00600C42">
        <w:rPr>
          <w:rFonts w:hint="eastAsia"/>
        </w:rPr>
        <w:t>。</w:t>
      </w:r>
    </w:p>
    <w:p w14:paraId="3BBC8CE7" w14:textId="77777777" w:rsidR="00F33C46" w:rsidRPr="00600C42" w:rsidRDefault="00F33C46">
      <w:pPr>
        <w:spacing w:line="360" w:lineRule="auto"/>
        <w:ind w:firstLineChars="200" w:firstLine="480"/>
        <w:rPr>
          <w:rFonts w:ascii="Times New Roman" w:hAnsi="Times New Roman"/>
          <w:sz w:val="24"/>
          <w:szCs w:val="28"/>
        </w:rPr>
      </w:pPr>
    </w:p>
    <w:p w14:paraId="4B764392" w14:textId="77777777" w:rsidR="00F33C46" w:rsidRPr="00600C42" w:rsidRDefault="00596EFB">
      <w:pPr>
        <w:pStyle w:val="2"/>
      </w:pPr>
      <w:bookmarkStart w:id="356" w:name="_Toc9009361"/>
      <w:bookmarkStart w:id="357" w:name="_Toc520475815"/>
      <w:bookmarkStart w:id="358" w:name="_Toc496283922"/>
      <w:bookmarkStart w:id="359" w:name="_Toc455677960"/>
      <w:bookmarkStart w:id="360" w:name="_Toc522641689"/>
      <w:bookmarkStart w:id="361" w:name="_Toc77997644"/>
      <w:r w:rsidRPr="00600C42">
        <w:t>110kV</w:t>
      </w:r>
      <w:r w:rsidRPr="00600C42">
        <w:rPr>
          <w:rFonts w:hint="eastAsia"/>
        </w:rPr>
        <w:t>升压站</w:t>
      </w:r>
      <w:bookmarkEnd w:id="361"/>
    </w:p>
    <w:p w14:paraId="130B2716" w14:textId="77777777" w:rsidR="00F33C46" w:rsidRPr="00600C42" w:rsidRDefault="00596EFB">
      <w:pPr>
        <w:pStyle w:val="3"/>
        <w:rPr>
          <w:color w:val="auto"/>
        </w:rPr>
      </w:pPr>
      <w:bookmarkStart w:id="362" w:name="_Toc296012445"/>
      <w:bookmarkStart w:id="363" w:name="_Toc405228165"/>
      <w:bookmarkStart w:id="364" w:name="_Toc404676875"/>
      <w:bookmarkStart w:id="365" w:name="_Toc520475816"/>
      <w:bookmarkEnd w:id="356"/>
      <w:bookmarkEnd w:id="357"/>
      <w:bookmarkEnd w:id="358"/>
      <w:bookmarkEnd w:id="359"/>
      <w:bookmarkEnd w:id="360"/>
      <w:r w:rsidRPr="00600C42">
        <w:rPr>
          <w:rFonts w:hint="eastAsia"/>
          <w:color w:val="auto"/>
        </w:rPr>
        <w:t>设计安全标准</w:t>
      </w:r>
      <w:bookmarkEnd w:id="362"/>
      <w:bookmarkEnd w:id="363"/>
      <w:bookmarkEnd w:id="364"/>
    </w:p>
    <w:p w14:paraId="2DE731D0" w14:textId="77777777" w:rsidR="00F33C46" w:rsidRPr="00600C42" w:rsidRDefault="00596EFB">
      <w:pPr>
        <w:pStyle w:val="40"/>
        <w:rPr>
          <w:color w:val="auto"/>
        </w:rPr>
      </w:pPr>
      <w:r w:rsidRPr="00600C42">
        <w:rPr>
          <w:rFonts w:hint="eastAsia"/>
          <w:color w:val="auto"/>
        </w:rPr>
        <w:t>工程规模及相关标准</w:t>
      </w:r>
    </w:p>
    <w:p w14:paraId="196EC298" w14:textId="77777777" w:rsidR="00F33C46" w:rsidRPr="00600C42" w:rsidRDefault="00596EFB">
      <w:pPr>
        <w:pStyle w:val="afff0"/>
        <w:ind w:firstLine="480"/>
      </w:pPr>
      <w:r w:rsidRPr="00600C42">
        <w:rPr>
          <w:rFonts w:hint="eastAsia"/>
        </w:rPr>
        <w:t>为配套基于该风电场，本工程需新建</w:t>
      </w:r>
      <w:r w:rsidRPr="00600C42">
        <w:t>110kV</w:t>
      </w:r>
      <w:r w:rsidRPr="00600C42">
        <w:rPr>
          <w:rFonts w:hint="eastAsia"/>
        </w:rPr>
        <w:t>升压站一座。依据《变电站建筑结构设计规程》（</w:t>
      </w:r>
      <w:r w:rsidRPr="00600C42">
        <w:t>DL/T5457-2012</w:t>
      </w:r>
      <w:r w:rsidRPr="00600C42">
        <w:rPr>
          <w:rFonts w:hint="eastAsia"/>
        </w:rPr>
        <w:t>）、《混凝土结构设计规范》（</w:t>
      </w:r>
      <w:r w:rsidRPr="00600C42">
        <w:t>GB50010-2010</w:t>
      </w:r>
      <w:r w:rsidRPr="00600C42">
        <w:rPr>
          <w:rFonts w:hint="eastAsia"/>
        </w:rPr>
        <w:t>）（</w:t>
      </w:r>
      <w:r w:rsidRPr="00600C42">
        <w:t>2015</w:t>
      </w:r>
      <w:r w:rsidRPr="00600C42">
        <w:rPr>
          <w:rFonts w:hint="eastAsia"/>
        </w:rPr>
        <w:t>年版）、《建筑结构荷载规范》（</w:t>
      </w:r>
      <w:r w:rsidRPr="00600C42">
        <w:t>GB50009-2012</w:t>
      </w:r>
      <w:r w:rsidRPr="00600C42">
        <w:rPr>
          <w:rFonts w:hint="eastAsia"/>
        </w:rPr>
        <w:t>）、《建筑地基基础设计规范》（</w:t>
      </w:r>
      <w:r w:rsidRPr="00600C42">
        <w:t>GB50007-2011</w:t>
      </w:r>
      <w:r w:rsidRPr="00600C42">
        <w:rPr>
          <w:rFonts w:hint="eastAsia"/>
        </w:rPr>
        <w:t>）、《建筑抗震设计规范》（</w:t>
      </w:r>
      <w:r w:rsidRPr="00600C42">
        <w:t>GB50011-2010</w:t>
      </w:r>
      <w:r w:rsidRPr="00600C42">
        <w:rPr>
          <w:rFonts w:hint="eastAsia"/>
        </w:rPr>
        <w:t>）（</w:t>
      </w:r>
      <w:r w:rsidRPr="00600C42">
        <w:t>2017</w:t>
      </w:r>
      <w:r w:rsidRPr="00600C42">
        <w:rPr>
          <w:rFonts w:hint="eastAsia"/>
        </w:rPr>
        <w:t>年版）、《建筑工程抗震设防分类标准》（</w:t>
      </w:r>
      <w:r w:rsidRPr="00600C42">
        <w:t>GB50223-2008</w:t>
      </w:r>
      <w:r w:rsidRPr="00600C42">
        <w:rPr>
          <w:rFonts w:hint="eastAsia"/>
        </w:rPr>
        <w:t>），本工程的主要建（构）筑物设计使用年限和设计基准期采用</w:t>
      </w:r>
      <w:r w:rsidRPr="00600C42">
        <w:t>50</w:t>
      </w:r>
      <w:r w:rsidRPr="00600C42">
        <w:rPr>
          <w:rFonts w:hint="eastAsia"/>
        </w:rPr>
        <w:t>年。建筑物结构安全等级为二级，结构重要性系数取</w:t>
      </w:r>
      <w:r w:rsidRPr="00600C42">
        <w:t>1.0</w:t>
      </w:r>
      <w:r w:rsidRPr="00600C42">
        <w:rPr>
          <w:rFonts w:hint="eastAsia"/>
        </w:rPr>
        <w:t>。</w:t>
      </w:r>
    </w:p>
    <w:p w14:paraId="492C0661" w14:textId="77777777" w:rsidR="00F33C46" w:rsidRPr="00600C42" w:rsidRDefault="00596EFB">
      <w:pPr>
        <w:pStyle w:val="40"/>
        <w:rPr>
          <w:color w:val="auto"/>
        </w:rPr>
      </w:pPr>
      <w:r w:rsidRPr="00600C42">
        <w:rPr>
          <w:rFonts w:hint="eastAsia"/>
          <w:color w:val="auto"/>
        </w:rPr>
        <w:t>主要建（构）筑物及结构设计安全标准</w:t>
      </w:r>
    </w:p>
    <w:p w14:paraId="38FD83D1" w14:textId="77777777" w:rsidR="00F33C46" w:rsidRPr="00600C42" w:rsidRDefault="00596EFB">
      <w:pPr>
        <w:pStyle w:val="afff0"/>
        <w:ind w:firstLine="480"/>
      </w:pPr>
      <w:r w:rsidRPr="00600C42">
        <w:rPr>
          <w:rFonts w:hint="eastAsia"/>
        </w:rPr>
        <w:t>（</w:t>
      </w:r>
      <w:r w:rsidRPr="00600C42">
        <w:t>1</w:t>
      </w:r>
      <w:r w:rsidRPr="00600C42">
        <w:rPr>
          <w:rFonts w:hint="eastAsia"/>
        </w:rPr>
        <w:t>）建筑物级别：</w:t>
      </w:r>
    </w:p>
    <w:p w14:paraId="70B6B4D3" w14:textId="77777777" w:rsidR="00F33C46" w:rsidRPr="00600C42" w:rsidRDefault="00596EFB">
      <w:pPr>
        <w:pStyle w:val="afff0"/>
        <w:ind w:firstLineChars="413" w:firstLine="991"/>
      </w:pPr>
      <w:r w:rsidRPr="00600C42">
        <w:rPr>
          <w:rFonts w:hint="eastAsia"/>
        </w:rPr>
        <w:t>建（构）筑物级别为</w:t>
      </w:r>
      <w:r w:rsidRPr="00600C42">
        <w:t>2</w:t>
      </w:r>
      <w:r w:rsidRPr="00600C42">
        <w:rPr>
          <w:rFonts w:hint="eastAsia"/>
        </w:rPr>
        <w:t>级；</w:t>
      </w:r>
    </w:p>
    <w:p w14:paraId="2C4402EE" w14:textId="77777777" w:rsidR="00F33C46" w:rsidRPr="00600C42" w:rsidRDefault="00596EFB">
      <w:pPr>
        <w:pStyle w:val="afff0"/>
        <w:ind w:firstLine="480"/>
      </w:pPr>
      <w:r w:rsidRPr="00600C42">
        <w:rPr>
          <w:rFonts w:hint="eastAsia"/>
        </w:rPr>
        <w:t>（</w:t>
      </w:r>
      <w:r w:rsidRPr="00600C42">
        <w:t>2</w:t>
      </w:r>
      <w:r w:rsidRPr="00600C42">
        <w:rPr>
          <w:rFonts w:hint="eastAsia"/>
        </w:rPr>
        <w:t>）建（构）筑物结构安全标准：</w:t>
      </w:r>
    </w:p>
    <w:p w14:paraId="48313D1A" w14:textId="77777777" w:rsidR="00F33C46" w:rsidRPr="00600C42" w:rsidRDefault="00596EFB">
      <w:pPr>
        <w:pStyle w:val="afff0"/>
        <w:ind w:firstLineChars="413" w:firstLine="991"/>
      </w:pPr>
      <w:r w:rsidRPr="00600C42">
        <w:rPr>
          <w:rFonts w:ascii="宋体" w:hAnsi="宋体" w:hint="eastAsia"/>
        </w:rPr>
        <w:t>①</w:t>
      </w:r>
      <w:r w:rsidRPr="00600C42">
        <w:rPr>
          <w:rFonts w:hint="eastAsia"/>
        </w:rPr>
        <w:t>建（构）筑物结构安全等级为二级，结构重要性系数取</w:t>
      </w:r>
      <w:r w:rsidRPr="00600C42">
        <w:t>1.0</w:t>
      </w:r>
      <w:r w:rsidRPr="00600C42">
        <w:rPr>
          <w:rFonts w:hint="eastAsia"/>
        </w:rPr>
        <w:t>；</w:t>
      </w:r>
    </w:p>
    <w:p w14:paraId="2401E3B7" w14:textId="77777777" w:rsidR="00F33C46" w:rsidRPr="00600C42" w:rsidRDefault="00596EFB">
      <w:pPr>
        <w:pStyle w:val="afff0"/>
        <w:ind w:firstLine="480"/>
      </w:pPr>
      <w:r w:rsidRPr="00600C42">
        <w:rPr>
          <w:rFonts w:hint="eastAsia"/>
        </w:rPr>
        <w:t>（</w:t>
      </w:r>
      <w:r w:rsidRPr="00600C42">
        <w:t>3</w:t>
      </w:r>
      <w:r w:rsidRPr="00600C42">
        <w:rPr>
          <w:rFonts w:hint="eastAsia"/>
        </w:rPr>
        <w:t>）抗震设计标准：</w:t>
      </w:r>
    </w:p>
    <w:p w14:paraId="7789B214" w14:textId="77777777" w:rsidR="00F33C46" w:rsidRPr="00600C42" w:rsidRDefault="00596EFB">
      <w:pPr>
        <w:pStyle w:val="afff0"/>
        <w:ind w:firstLineChars="413" w:firstLine="991"/>
      </w:pPr>
      <w:r w:rsidRPr="00600C42">
        <w:rPr>
          <w:rFonts w:ascii="宋体" w:hAnsi="宋体" w:hint="eastAsia"/>
        </w:rPr>
        <w:t>①</w:t>
      </w:r>
      <w:r w:rsidRPr="00600C42">
        <w:rPr>
          <w:rFonts w:hint="eastAsia"/>
        </w:rPr>
        <w:t>主要建（构）筑物的抗震设防类别为乙类；</w:t>
      </w:r>
    </w:p>
    <w:p w14:paraId="788197DB" w14:textId="77777777" w:rsidR="00F33C46" w:rsidRPr="00600C42" w:rsidRDefault="00596EFB">
      <w:pPr>
        <w:pStyle w:val="afff0"/>
        <w:ind w:firstLine="480"/>
      </w:pPr>
      <w:r w:rsidRPr="00600C42">
        <w:rPr>
          <w:rFonts w:hint="eastAsia"/>
        </w:rPr>
        <w:t>（</w:t>
      </w:r>
      <w:r w:rsidRPr="00600C42">
        <w:t>4</w:t>
      </w:r>
      <w:r w:rsidRPr="00600C42">
        <w:rPr>
          <w:rFonts w:hint="eastAsia"/>
        </w:rPr>
        <w:t>）地基基础的设计等级：</w:t>
      </w:r>
    </w:p>
    <w:p w14:paraId="1EABB0A9" w14:textId="77777777" w:rsidR="00F33C46" w:rsidRPr="00600C42" w:rsidRDefault="00596EFB">
      <w:pPr>
        <w:pStyle w:val="afff0"/>
        <w:ind w:firstLineChars="413" w:firstLine="991"/>
      </w:pPr>
      <w:r w:rsidRPr="00600C42">
        <w:rPr>
          <w:rFonts w:ascii="宋体" w:hAnsi="宋体" w:hint="eastAsia"/>
        </w:rPr>
        <w:t>①</w:t>
      </w:r>
      <w:r w:rsidRPr="00600C42">
        <w:rPr>
          <w:rFonts w:hint="eastAsia"/>
        </w:rPr>
        <w:t>主要的构筑物地基基础的设计等级为丙级；</w:t>
      </w:r>
    </w:p>
    <w:p w14:paraId="3BA4FFDD" w14:textId="77777777" w:rsidR="00F33C46" w:rsidRPr="00600C42" w:rsidRDefault="00596EFB">
      <w:pPr>
        <w:pStyle w:val="3"/>
        <w:rPr>
          <w:color w:val="auto"/>
        </w:rPr>
      </w:pPr>
      <w:bookmarkStart w:id="366" w:name="_Toc296012446"/>
      <w:bookmarkStart w:id="367" w:name="_Toc405228166"/>
      <w:bookmarkStart w:id="368" w:name="_Toc404676876"/>
      <w:r w:rsidRPr="00600C42">
        <w:rPr>
          <w:rFonts w:hint="eastAsia"/>
          <w:color w:val="auto"/>
        </w:rPr>
        <w:t>基本资料和设计依据</w:t>
      </w:r>
      <w:bookmarkEnd w:id="366"/>
      <w:bookmarkEnd w:id="367"/>
      <w:bookmarkEnd w:id="368"/>
    </w:p>
    <w:p w14:paraId="43F88B2A" w14:textId="77777777" w:rsidR="00F33C46" w:rsidRPr="00600C42" w:rsidRDefault="00596EFB">
      <w:pPr>
        <w:pStyle w:val="40"/>
        <w:rPr>
          <w:color w:val="auto"/>
        </w:rPr>
      </w:pPr>
      <w:r w:rsidRPr="00600C42">
        <w:rPr>
          <w:rFonts w:hint="eastAsia"/>
          <w:color w:val="auto"/>
        </w:rPr>
        <w:t>基本资料</w:t>
      </w:r>
    </w:p>
    <w:p w14:paraId="30FFA7D8" w14:textId="77777777" w:rsidR="00F33C46" w:rsidRPr="00600C42" w:rsidRDefault="00596EFB">
      <w:pPr>
        <w:autoSpaceDE w:val="0"/>
        <w:autoSpaceDN w:val="0"/>
        <w:adjustRightInd w:val="0"/>
        <w:spacing w:line="360" w:lineRule="auto"/>
        <w:ind w:firstLineChars="200" w:firstLine="480"/>
        <w:jc w:val="left"/>
        <w:rPr>
          <w:rFonts w:ascii="Times New Roman" w:hAnsi="Times New Roman"/>
          <w:sz w:val="24"/>
          <w:szCs w:val="20"/>
        </w:rPr>
      </w:pPr>
      <w:r w:rsidRPr="00600C42">
        <w:rPr>
          <w:rFonts w:ascii="Times New Roman" w:hAnsi="Times New Roman" w:hint="eastAsia"/>
          <w:sz w:val="24"/>
          <w:szCs w:val="20"/>
        </w:rPr>
        <w:t>在开展</w:t>
      </w:r>
      <w:r w:rsidRPr="00600C42">
        <w:t>110kV</w:t>
      </w:r>
      <w:r w:rsidRPr="00600C42">
        <w:rPr>
          <w:rFonts w:hint="eastAsia"/>
        </w:rPr>
        <w:t>升压站</w:t>
      </w:r>
      <w:r w:rsidRPr="00600C42">
        <w:rPr>
          <w:rFonts w:ascii="Times New Roman" w:hAnsi="Times New Roman" w:hint="eastAsia"/>
          <w:sz w:val="24"/>
          <w:szCs w:val="20"/>
        </w:rPr>
        <w:t>工程设计工作、编制可行性研究报告前，我院相关专业技术人员协同业主单位有关人员一起踏勘现场，收集了附近场址区域工程的地质勘探报告、离本工程场址区域最近的气象站记录的气象要素等与工程设计相关的资料。</w:t>
      </w:r>
    </w:p>
    <w:p w14:paraId="5AD6DE49" w14:textId="77777777" w:rsidR="00F33C46" w:rsidRPr="00600C42" w:rsidRDefault="00596EFB">
      <w:pPr>
        <w:pStyle w:val="40"/>
        <w:rPr>
          <w:color w:val="auto"/>
        </w:rPr>
      </w:pPr>
      <w:r w:rsidRPr="00600C42">
        <w:rPr>
          <w:rFonts w:hint="eastAsia"/>
          <w:color w:val="auto"/>
        </w:rPr>
        <w:lastRenderedPageBreak/>
        <w:t>场地地质物理力学参数及设计载荷</w:t>
      </w:r>
    </w:p>
    <w:p w14:paraId="001A880A" w14:textId="77777777" w:rsidR="00F33C46" w:rsidRPr="00600C42" w:rsidRDefault="00596EFB">
      <w:pPr>
        <w:pStyle w:val="afff0"/>
        <w:ind w:firstLine="480"/>
      </w:pPr>
      <w:r w:rsidRPr="00600C42">
        <w:rPr>
          <w:rFonts w:hint="eastAsia"/>
        </w:rPr>
        <w:t>场地地质物理力学参数见工程地质章节。场地地质物理力学参数见工程地质章节。本场址</w:t>
      </w:r>
      <w:r w:rsidRPr="00600C42">
        <w:t>50</w:t>
      </w:r>
      <w:r w:rsidRPr="00600C42">
        <w:rPr>
          <w:rFonts w:hint="eastAsia"/>
        </w:rPr>
        <w:t>年一遇的基本风压</w:t>
      </w:r>
      <w:r w:rsidRPr="00600C42">
        <w:t>0.55kN/m</w:t>
      </w:r>
      <w:r w:rsidRPr="00600C42">
        <w:rPr>
          <w:vertAlign w:val="superscript"/>
        </w:rPr>
        <w:t>2</w:t>
      </w:r>
      <w:r w:rsidRPr="00600C42">
        <w:rPr>
          <w:rFonts w:hint="eastAsia"/>
        </w:rPr>
        <w:t>、基本雪压</w:t>
      </w:r>
      <w:r w:rsidRPr="00600C42">
        <w:t>0.25kN/m</w:t>
      </w:r>
      <w:r w:rsidRPr="00600C42">
        <w:rPr>
          <w:vertAlign w:val="superscript"/>
        </w:rPr>
        <w:t>2</w:t>
      </w:r>
      <w:r w:rsidRPr="00600C42">
        <w:rPr>
          <w:rFonts w:hint="eastAsia"/>
        </w:rPr>
        <w:t>。</w:t>
      </w:r>
    </w:p>
    <w:p w14:paraId="14E1A23B" w14:textId="77777777" w:rsidR="00F33C46" w:rsidRPr="00600C42" w:rsidRDefault="00596EFB">
      <w:pPr>
        <w:pStyle w:val="afff0"/>
        <w:ind w:firstLine="480"/>
      </w:pPr>
      <w:r w:rsidRPr="00600C42">
        <w:rPr>
          <w:rFonts w:hint="eastAsia"/>
        </w:rPr>
        <w:t>拟选场区地势平坦，多年极端风速</w:t>
      </w:r>
      <w:r w:rsidRPr="00600C42">
        <w:t>29.7m/s</w:t>
      </w:r>
      <w:r w:rsidRPr="00600C42">
        <w:rPr>
          <w:rFonts w:hint="eastAsia"/>
        </w:rPr>
        <w:t>。风有助于增加太阳能组件的强制对流散热，降低电池组件板面的工作温度，从而在一定程度上提高发电量。同时，风载荷也是光伏支架及基础的主要载荷，应确保在当地的极端最大风速条件下不受损坏。</w:t>
      </w:r>
    </w:p>
    <w:p w14:paraId="2F196690" w14:textId="77777777" w:rsidR="00F33C46" w:rsidRPr="00600C42" w:rsidRDefault="00596EFB">
      <w:pPr>
        <w:pStyle w:val="40"/>
        <w:rPr>
          <w:color w:val="auto"/>
        </w:rPr>
      </w:pPr>
      <w:r w:rsidRPr="00600C42">
        <w:rPr>
          <w:rFonts w:hint="eastAsia"/>
          <w:color w:val="auto"/>
        </w:rPr>
        <w:t>场区灾害性天气资料</w:t>
      </w:r>
    </w:p>
    <w:p w14:paraId="7C805BD6" w14:textId="77777777" w:rsidR="00F33C46" w:rsidRPr="00600C42" w:rsidRDefault="00596EFB">
      <w:pPr>
        <w:pStyle w:val="afff0"/>
        <w:ind w:firstLine="480"/>
      </w:pPr>
      <w:r w:rsidRPr="00600C42">
        <w:rPr>
          <w:rFonts w:hint="eastAsia"/>
        </w:rPr>
        <w:t>沙尘暴在气象观测站处每年的平均出现概率较小。沙尘暴发生时天气中沙尘粒子急剧增多，大气透明度明显下降，接收到太阳总辐射的明显减少，对光伏电站的发电量有一定影响，同时也需考虑防风沙及电池组件的清洗工作。</w:t>
      </w:r>
    </w:p>
    <w:p w14:paraId="635015A1" w14:textId="77777777" w:rsidR="00F33C46" w:rsidRPr="00600C42" w:rsidRDefault="00596EFB">
      <w:pPr>
        <w:pStyle w:val="afff0"/>
        <w:ind w:firstLine="480"/>
      </w:pPr>
      <w:r w:rsidRPr="00600C42">
        <w:rPr>
          <w:rFonts w:hint="eastAsia"/>
        </w:rPr>
        <w:t>雷暴天气的平均出现概率为</w:t>
      </w:r>
      <w:r w:rsidRPr="00600C42">
        <w:t>34</w:t>
      </w:r>
      <w:r w:rsidRPr="00600C42">
        <w:rPr>
          <w:rFonts w:hint="eastAsia"/>
        </w:rPr>
        <w:t>日，在太阳电池组件布置时合理设计相应的防雷接地系统。</w:t>
      </w:r>
    </w:p>
    <w:p w14:paraId="125AA91E" w14:textId="77777777" w:rsidR="00F33C46" w:rsidRPr="00600C42" w:rsidRDefault="00596EFB">
      <w:pPr>
        <w:pStyle w:val="afff0"/>
        <w:ind w:firstLine="480"/>
      </w:pPr>
      <w:r w:rsidRPr="00600C42">
        <w:rPr>
          <w:rFonts w:hint="eastAsia"/>
        </w:rPr>
        <w:t>最大积雪深度为</w:t>
      </w:r>
      <w:r w:rsidRPr="00600C42">
        <w:t>31cm</w:t>
      </w:r>
      <w:r w:rsidRPr="00600C42">
        <w:rPr>
          <w:rFonts w:hint="eastAsia"/>
        </w:rPr>
        <w:t>，光伏组件的最低点应高于当地最大积雪深度，支架设计时考虑雪荷载的影响。</w:t>
      </w:r>
    </w:p>
    <w:p w14:paraId="3B169F64" w14:textId="77777777" w:rsidR="00F33C46" w:rsidRPr="00600C42" w:rsidRDefault="00596EFB">
      <w:pPr>
        <w:pStyle w:val="40"/>
        <w:rPr>
          <w:color w:val="auto"/>
        </w:rPr>
      </w:pPr>
      <w:r w:rsidRPr="00600C42">
        <w:rPr>
          <w:rFonts w:hint="eastAsia"/>
          <w:color w:val="auto"/>
        </w:rPr>
        <w:t>场区洪涝情况及防洪</w:t>
      </w:r>
    </w:p>
    <w:p w14:paraId="6DEDA1B5" w14:textId="77777777" w:rsidR="00F33C46" w:rsidRPr="00600C42" w:rsidRDefault="00596EFB">
      <w:pPr>
        <w:pStyle w:val="afff0"/>
        <w:ind w:firstLine="480"/>
      </w:pPr>
      <w:r w:rsidRPr="00600C42">
        <w:rPr>
          <w:rFonts w:hint="eastAsia"/>
        </w:rPr>
        <w:t>本阶段暂未收集到场区洪涝情况。根据目前收集到的资料，本工程场地地势相对较高，洪涝灾害的影响相对较小。光伏电站在后续获得场区详细的地形和洪涝水位后，进行场区防洪、防涝措施设计。场区内排水采用随场区坡度自排水，在场区道路两侧布置排水沟。</w:t>
      </w:r>
    </w:p>
    <w:p w14:paraId="5061898D" w14:textId="77777777" w:rsidR="00F33C46" w:rsidRPr="00600C42" w:rsidRDefault="00596EFB">
      <w:pPr>
        <w:pStyle w:val="3"/>
        <w:rPr>
          <w:color w:val="auto"/>
        </w:rPr>
      </w:pPr>
      <w:r w:rsidRPr="00600C42">
        <w:rPr>
          <w:rFonts w:hint="eastAsia"/>
          <w:color w:val="auto"/>
        </w:rPr>
        <w:t>设计依据</w:t>
      </w:r>
    </w:p>
    <w:p w14:paraId="48E6B62C" w14:textId="77777777" w:rsidR="00F33C46" w:rsidRPr="00600C42" w:rsidRDefault="00596EFB">
      <w:pPr>
        <w:pStyle w:val="afff0"/>
        <w:ind w:firstLine="480"/>
      </w:pPr>
      <w:r w:rsidRPr="00600C42">
        <w:rPr>
          <w:rFonts w:hint="eastAsia"/>
        </w:rPr>
        <w:t>（</w:t>
      </w:r>
      <w:r w:rsidRPr="00600C42">
        <w:t>1</w:t>
      </w:r>
      <w:r w:rsidRPr="00600C42">
        <w:rPr>
          <w:rFonts w:hint="eastAsia"/>
        </w:rPr>
        <w:t>）《光伏发电工程可行性研究报告编制办法》（</w:t>
      </w:r>
      <w:r w:rsidRPr="00600C42">
        <w:t>GD003-2011</w:t>
      </w:r>
      <w:r w:rsidRPr="00600C42">
        <w:rPr>
          <w:rFonts w:hint="eastAsia"/>
        </w:rPr>
        <w:t>）</w:t>
      </w:r>
    </w:p>
    <w:p w14:paraId="55E7888E" w14:textId="77777777" w:rsidR="00F33C46" w:rsidRPr="00600C42" w:rsidRDefault="00596EFB">
      <w:pPr>
        <w:pStyle w:val="afff0"/>
        <w:ind w:firstLine="480"/>
      </w:pPr>
      <w:r w:rsidRPr="00600C42">
        <w:rPr>
          <w:rFonts w:hint="eastAsia"/>
        </w:rPr>
        <w:t>（</w:t>
      </w:r>
      <w:r w:rsidRPr="00600C42">
        <w:t>2</w:t>
      </w:r>
      <w:r w:rsidRPr="00600C42">
        <w:rPr>
          <w:rFonts w:hint="eastAsia"/>
        </w:rPr>
        <w:t>）《建筑抗震设计规范》（</w:t>
      </w:r>
      <w:r w:rsidRPr="00600C42">
        <w:t>GB50011-2010</w:t>
      </w:r>
      <w:r w:rsidRPr="00600C42">
        <w:rPr>
          <w:rFonts w:hint="eastAsia"/>
        </w:rPr>
        <w:t>）（</w:t>
      </w:r>
      <w:r w:rsidRPr="00600C42">
        <w:t>2016</w:t>
      </w:r>
      <w:r w:rsidRPr="00600C42">
        <w:rPr>
          <w:rFonts w:hint="eastAsia"/>
        </w:rPr>
        <w:t>年版）</w:t>
      </w:r>
    </w:p>
    <w:p w14:paraId="2E6E8FDF" w14:textId="77777777" w:rsidR="00F33C46" w:rsidRPr="00600C42" w:rsidRDefault="00596EFB">
      <w:pPr>
        <w:pStyle w:val="afff0"/>
        <w:ind w:firstLine="480"/>
      </w:pPr>
      <w:r w:rsidRPr="00600C42">
        <w:rPr>
          <w:rFonts w:hint="eastAsia"/>
        </w:rPr>
        <w:t>（</w:t>
      </w:r>
      <w:r w:rsidRPr="00600C42">
        <w:t>3</w:t>
      </w:r>
      <w:r w:rsidRPr="00600C42">
        <w:rPr>
          <w:rFonts w:hint="eastAsia"/>
        </w:rPr>
        <w:t>）《混凝土结构设计规范》</w:t>
      </w:r>
      <w:r w:rsidRPr="00600C42">
        <w:rPr>
          <w:rFonts w:hint="eastAsia"/>
          <w:szCs w:val="24"/>
        </w:rPr>
        <w:t>（</w:t>
      </w:r>
      <w:r w:rsidRPr="00600C42">
        <w:rPr>
          <w:szCs w:val="24"/>
        </w:rPr>
        <w:t>GB50010-2010</w:t>
      </w:r>
      <w:r w:rsidRPr="00600C42">
        <w:rPr>
          <w:rFonts w:hint="eastAsia"/>
          <w:szCs w:val="24"/>
        </w:rPr>
        <w:t>）（</w:t>
      </w:r>
      <w:r w:rsidRPr="00600C42">
        <w:rPr>
          <w:szCs w:val="24"/>
        </w:rPr>
        <w:t>2015</w:t>
      </w:r>
      <w:r w:rsidRPr="00600C42">
        <w:rPr>
          <w:rFonts w:hint="eastAsia"/>
          <w:szCs w:val="24"/>
        </w:rPr>
        <w:t>年版）</w:t>
      </w:r>
    </w:p>
    <w:p w14:paraId="62922125" w14:textId="77777777" w:rsidR="00F33C46" w:rsidRPr="00600C42" w:rsidRDefault="00596EFB">
      <w:pPr>
        <w:pStyle w:val="afff0"/>
        <w:ind w:firstLine="480"/>
      </w:pPr>
      <w:r w:rsidRPr="00600C42">
        <w:rPr>
          <w:rFonts w:hint="eastAsia"/>
        </w:rPr>
        <w:t>（</w:t>
      </w:r>
      <w:r w:rsidRPr="00600C42">
        <w:t>4</w:t>
      </w:r>
      <w:r w:rsidRPr="00600C42">
        <w:rPr>
          <w:rFonts w:hint="eastAsia"/>
        </w:rPr>
        <w:t>）《建筑地基基础设计规范》）（</w:t>
      </w:r>
      <w:r w:rsidRPr="00600C42">
        <w:rPr>
          <w:szCs w:val="24"/>
        </w:rPr>
        <w:t>GB50007-2011</w:t>
      </w:r>
      <w:r w:rsidRPr="00600C42">
        <w:rPr>
          <w:rFonts w:hint="eastAsia"/>
        </w:rPr>
        <w:t>）</w:t>
      </w:r>
    </w:p>
    <w:p w14:paraId="1B0E7F0E" w14:textId="77777777" w:rsidR="00F33C46" w:rsidRPr="00600C42" w:rsidRDefault="00596EFB">
      <w:pPr>
        <w:pStyle w:val="afff0"/>
        <w:ind w:firstLine="464"/>
      </w:pPr>
      <w:r w:rsidRPr="00600C42">
        <w:rPr>
          <w:rFonts w:hint="eastAsia"/>
          <w:spacing w:val="-4"/>
        </w:rPr>
        <w:t>（</w:t>
      </w:r>
      <w:r w:rsidRPr="00600C42">
        <w:rPr>
          <w:spacing w:val="-4"/>
        </w:rPr>
        <w:t>5</w:t>
      </w:r>
      <w:r w:rsidRPr="00600C42">
        <w:rPr>
          <w:rFonts w:hint="eastAsia"/>
          <w:spacing w:val="-4"/>
        </w:rPr>
        <w:t>）</w:t>
      </w:r>
      <w:r w:rsidRPr="00600C42">
        <w:rPr>
          <w:rFonts w:hint="eastAsia"/>
        </w:rPr>
        <w:t>《建筑桩基技术规范》（</w:t>
      </w:r>
      <w:r w:rsidRPr="00600C42">
        <w:t>JGJ 94-2008</w:t>
      </w:r>
      <w:r w:rsidRPr="00600C42">
        <w:rPr>
          <w:rFonts w:hint="eastAsia"/>
        </w:rPr>
        <w:t>）</w:t>
      </w:r>
    </w:p>
    <w:p w14:paraId="162D042B" w14:textId="77777777" w:rsidR="00F33C46" w:rsidRPr="00600C42" w:rsidRDefault="00596EFB">
      <w:pPr>
        <w:pStyle w:val="afff0"/>
        <w:ind w:firstLine="480"/>
      </w:pPr>
      <w:r w:rsidRPr="00600C42">
        <w:rPr>
          <w:rFonts w:hint="eastAsia"/>
        </w:rPr>
        <w:t>（</w:t>
      </w:r>
      <w:r w:rsidRPr="00600C42">
        <w:t>6</w:t>
      </w:r>
      <w:r w:rsidRPr="00600C42">
        <w:rPr>
          <w:rFonts w:hint="eastAsia"/>
        </w:rPr>
        <w:t>）《建筑结构荷载规范》（</w:t>
      </w:r>
      <w:r w:rsidRPr="00600C42">
        <w:t>GB50009-2012</w:t>
      </w:r>
      <w:r w:rsidRPr="00600C42">
        <w:rPr>
          <w:rFonts w:hint="eastAsia"/>
        </w:rPr>
        <w:t>）</w:t>
      </w:r>
    </w:p>
    <w:p w14:paraId="5805B56B" w14:textId="77777777" w:rsidR="00F33C46" w:rsidRPr="00600C42" w:rsidRDefault="00596EFB">
      <w:pPr>
        <w:pStyle w:val="afff0"/>
        <w:ind w:firstLine="480"/>
      </w:pPr>
      <w:r w:rsidRPr="00600C42">
        <w:rPr>
          <w:rFonts w:hint="eastAsia"/>
        </w:rPr>
        <w:t>（</w:t>
      </w:r>
      <w:r w:rsidRPr="00600C42">
        <w:t>7</w:t>
      </w:r>
      <w:r w:rsidRPr="00600C42">
        <w:rPr>
          <w:rFonts w:hint="eastAsia"/>
        </w:rPr>
        <w:t>）《建筑设计防火规范》（</w:t>
      </w:r>
      <w:r w:rsidRPr="00600C42">
        <w:t>GB50016-2014</w:t>
      </w:r>
      <w:r w:rsidRPr="00600C42">
        <w:rPr>
          <w:rFonts w:hint="eastAsia"/>
        </w:rPr>
        <w:t>）</w:t>
      </w:r>
    </w:p>
    <w:p w14:paraId="6E0DB4DE" w14:textId="77777777" w:rsidR="00F33C46" w:rsidRPr="00600C42" w:rsidRDefault="00596EFB">
      <w:pPr>
        <w:pStyle w:val="afff0"/>
        <w:ind w:firstLine="480"/>
      </w:pPr>
      <w:r w:rsidRPr="00600C42">
        <w:rPr>
          <w:rFonts w:hint="eastAsia"/>
        </w:rPr>
        <w:t>（</w:t>
      </w:r>
      <w:r w:rsidRPr="00600C42">
        <w:t>8</w:t>
      </w:r>
      <w:r w:rsidRPr="00600C42">
        <w:rPr>
          <w:rFonts w:hint="eastAsia"/>
        </w:rPr>
        <w:t>）《砌体结构设计规范》（</w:t>
      </w:r>
      <w:r w:rsidRPr="00600C42">
        <w:t>GB50031-2011</w:t>
      </w:r>
      <w:r w:rsidRPr="00600C42">
        <w:rPr>
          <w:rFonts w:hint="eastAsia"/>
        </w:rPr>
        <w:t>）</w:t>
      </w:r>
    </w:p>
    <w:p w14:paraId="1EE0912D" w14:textId="77777777" w:rsidR="00F33C46" w:rsidRPr="00600C42" w:rsidRDefault="00596EFB">
      <w:pPr>
        <w:pStyle w:val="afff0"/>
        <w:ind w:firstLine="480"/>
      </w:pPr>
      <w:r w:rsidRPr="00600C42">
        <w:rPr>
          <w:rFonts w:hint="eastAsia"/>
        </w:rPr>
        <w:t>（</w:t>
      </w:r>
      <w:r w:rsidRPr="00600C42">
        <w:t>9</w:t>
      </w:r>
      <w:r w:rsidRPr="00600C42">
        <w:rPr>
          <w:rFonts w:hint="eastAsia"/>
        </w:rPr>
        <w:t>）《民用建筑设计通则》（</w:t>
      </w:r>
      <w:r w:rsidRPr="00600C42">
        <w:t>GB50352-2005</w:t>
      </w:r>
      <w:r w:rsidRPr="00600C42">
        <w:rPr>
          <w:rFonts w:hint="eastAsia"/>
        </w:rPr>
        <w:t>）</w:t>
      </w:r>
    </w:p>
    <w:p w14:paraId="282E2DD0" w14:textId="77777777" w:rsidR="00F33C46" w:rsidRPr="00600C42" w:rsidRDefault="00596EFB">
      <w:pPr>
        <w:pStyle w:val="afff0"/>
        <w:ind w:firstLine="480"/>
      </w:pPr>
      <w:r w:rsidRPr="00600C42">
        <w:rPr>
          <w:rFonts w:hint="eastAsia"/>
        </w:rPr>
        <w:lastRenderedPageBreak/>
        <w:t>（</w:t>
      </w:r>
      <w:r w:rsidRPr="00600C42">
        <w:t>10</w:t>
      </w:r>
      <w:r w:rsidRPr="00600C42">
        <w:rPr>
          <w:rFonts w:hint="eastAsia"/>
        </w:rPr>
        <w:t>）《变电站建筑结构设计规程》（</w:t>
      </w:r>
      <w:r w:rsidRPr="00600C42">
        <w:t>DL/T5457-2012</w:t>
      </w:r>
      <w:r w:rsidRPr="00600C42">
        <w:rPr>
          <w:rFonts w:hint="eastAsia"/>
        </w:rPr>
        <w:t>）</w:t>
      </w:r>
    </w:p>
    <w:p w14:paraId="0EA03C76" w14:textId="77777777" w:rsidR="00F33C46" w:rsidRPr="00600C42" w:rsidRDefault="00596EFB">
      <w:pPr>
        <w:pStyle w:val="afff0"/>
        <w:ind w:firstLine="480"/>
      </w:pPr>
      <w:r w:rsidRPr="00600C42">
        <w:rPr>
          <w:rFonts w:hint="eastAsia"/>
        </w:rPr>
        <w:t>（</w:t>
      </w:r>
      <w:r w:rsidRPr="00600C42">
        <w:t>11</w:t>
      </w:r>
      <w:r w:rsidRPr="00600C42">
        <w:rPr>
          <w:rFonts w:hint="eastAsia"/>
        </w:rPr>
        <w:t>）《建筑工程抗震设防分类标准》（</w:t>
      </w:r>
      <w:r w:rsidRPr="00600C42">
        <w:t>GB50223-2008</w:t>
      </w:r>
      <w:r w:rsidRPr="00600C42">
        <w:rPr>
          <w:rFonts w:hint="eastAsia"/>
        </w:rPr>
        <w:t>）</w:t>
      </w:r>
    </w:p>
    <w:p w14:paraId="343C41AD" w14:textId="77777777" w:rsidR="00F33C46" w:rsidRPr="00600C42" w:rsidRDefault="00596EFB">
      <w:pPr>
        <w:pStyle w:val="afff0"/>
        <w:ind w:firstLine="480"/>
        <w:rPr>
          <w:kern w:val="0"/>
        </w:rPr>
      </w:pPr>
      <w:r w:rsidRPr="00600C42">
        <w:rPr>
          <w:rFonts w:hint="eastAsia"/>
          <w:kern w:val="0"/>
        </w:rPr>
        <w:t>（</w:t>
      </w:r>
      <w:r w:rsidRPr="00600C42">
        <w:rPr>
          <w:kern w:val="0"/>
        </w:rPr>
        <w:t>12</w:t>
      </w:r>
      <w:r w:rsidRPr="00600C42">
        <w:rPr>
          <w:rFonts w:hint="eastAsia"/>
          <w:kern w:val="0"/>
        </w:rPr>
        <w:t>）《建筑给水排水设计规范》（</w:t>
      </w:r>
      <w:r w:rsidRPr="00600C42">
        <w:rPr>
          <w:kern w:val="0"/>
        </w:rPr>
        <w:t>GB50015-2003</w:t>
      </w:r>
      <w:r w:rsidRPr="00600C42">
        <w:rPr>
          <w:rFonts w:hint="eastAsia"/>
          <w:kern w:val="0"/>
        </w:rPr>
        <w:t>）</w:t>
      </w:r>
    </w:p>
    <w:p w14:paraId="06B05647" w14:textId="77777777" w:rsidR="00F33C46" w:rsidRPr="00600C42" w:rsidRDefault="00596EFB">
      <w:pPr>
        <w:pStyle w:val="afff0"/>
        <w:ind w:firstLine="480"/>
        <w:rPr>
          <w:kern w:val="0"/>
        </w:rPr>
      </w:pPr>
      <w:r w:rsidRPr="00600C42">
        <w:rPr>
          <w:rFonts w:hint="eastAsia"/>
          <w:kern w:val="0"/>
        </w:rPr>
        <w:t>（</w:t>
      </w:r>
      <w:r w:rsidRPr="00600C42">
        <w:rPr>
          <w:kern w:val="0"/>
        </w:rPr>
        <w:t>13</w:t>
      </w:r>
      <w:r w:rsidRPr="00600C42">
        <w:rPr>
          <w:rFonts w:hint="eastAsia"/>
          <w:kern w:val="0"/>
        </w:rPr>
        <w:t>）《工业建筑防腐蚀设计规范》（</w:t>
      </w:r>
      <w:r w:rsidRPr="00600C42">
        <w:rPr>
          <w:kern w:val="0"/>
        </w:rPr>
        <w:t>GB50046-2008</w:t>
      </w:r>
      <w:r w:rsidRPr="00600C42">
        <w:rPr>
          <w:rFonts w:hint="eastAsia"/>
          <w:kern w:val="0"/>
        </w:rPr>
        <w:t>）</w:t>
      </w:r>
    </w:p>
    <w:p w14:paraId="35EA9FC2" w14:textId="77777777" w:rsidR="00F33C46" w:rsidRPr="00600C42" w:rsidRDefault="00596EFB">
      <w:pPr>
        <w:pStyle w:val="afff0"/>
        <w:ind w:firstLine="480"/>
        <w:rPr>
          <w:kern w:val="0"/>
        </w:rPr>
      </w:pPr>
      <w:r w:rsidRPr="00600C42">
        <w:rPr>
          <w:rFonts w:hint="eastAsia"/>
          <w:kern w:val="0"/>
        </w:rPr>
        <w:t>（</w:t>
      </w:r>
      <w:r w:rsidRPr="00600C42">
        <w:rPr>
          <w:kern w:val="0"/>
        </w:rPr>
        <w:t>14</w:t>
      </w:r>
      <w:r w:rsidRPr="00600C42">
        <w:rPr>
          <w:rFonts w:hint="eastAsia"/>
          <w:kern w:val="0"/>
        </w:rPr>
        <w:t>）《公共建筑节能设计标准》（</w:t>
      </w:r>
      <w:r w:rsidRPr="00600C42">
        <w:rPr>
          <w:kern w:val="0"/>
        </w:rPr>
        <w:t>GB50189-2005</w:t>
      </w:r>
      <w:r w:rsidRPr="00600C42">
        <w:rPr>
          <w:rFonts w:hint="eastAsia"/>
          <w:kern w:val="0"/>
        </w:rPr>
        <w:t>）</w:t>
      </w:r>
    </w:p>
    <w:p w14:paraId="04FFB7A3" w14:textId="77777777" w:rsidR="00F33C46" w:rsidRPr="00600C42" w:rsidRDefault="00596EFB">
      <w:pPr>
        <w:pStyle w:val="afff0"/>
        <w:ind w:firstLine="480"/>
      </w:pPr>
      <w:r w:rsidRPr="00600C42">
        <w:rPr>
          <w:rFonts w:hint="eastAsia"/>
          <w:kern w:val="0"/>
        </w:rPr>
        <w:t>（</w:t>
      </w:r>
      <w:r w:rsidRPr="00600C42">
        <w:rPr>
          <w:kern w:val="0"/>
        </w:rPr>
        <w:t>15</w:t>
      </w:r>
      <w:r w:rsidRPr="00600C42">
        <w:rPr>
          <w:rFonts w:hint="eastAsia"/>
          <w:kern w:val="0"/>
        </w:rPr>
        <w:t>）《民用建筑供暖通风与空气调节设计规范》（</w:t>
      </w:r>
      <w:r w:rsidRPr="00600C42">
        <w:rPr>
          <w:kern w:val="0"/>
        </w:rPr>
        <w:t>GB50736-2012</w:t>
      </w:r>
      <w:r w:rsidRPr="00600C42">
        <w:rPr>
          <w:rFonts w:hint="eastAsia"/>
          <w:kern w:val="0"/>
        </w:rPr>
        <w:t>）</w:t>
      </w:r>
    </w:p>
    <w:p w14:paraId="613499BE" w14:textId="77777777" w:rsidR="00F33C46" w:rsidRPr="00600C42" w:rsidRDefault="00596EFB">
      <w:pPr>
        <w:pStyle w:val="3"/>
        <w:rPr>
          <w:color w:val="auto"/>
        </w:rPr>
      </w:pPr>
      <w:bookmarkStart w:id="369" w:name="_Toc296012448"/>
      <w:bookmarkStart w:id="370" w:name="_Toc404676878"/>
      <w:bookmarkStart w:id="371" w:name="_Toc405228168"/>
      <w:r w:rsidRPr="00600C42">
        <w:rPr>
          <w:color w:val="auto"/>
        </w:rPr>
        <w:t>110kV</w:t>
      </w:r>
      <w:r w:rsidRPr="00600C42">
        <w:rPr>
          <w:rFonts w:hint="eastAsia"/>
          <w:color w:val="auto"/>
        </w:rPr>
        <w:t>升压站</w:t>
      </w:r>
      <w:bookmarkEnd w:id="369"/>
      <w:bookmarkEnd w:id="370"/>
      <w:bookmarkEnd w:id="371"/>
    </w:p>
    <w:p w14:paraId="39FAEA56" w14:textId="77777777" w:rsidR="00F33C46" w:rsidRPr="00600C42" w:rsidRDefault="00596EFB">
      <w:pPr>
        <w:pStyle w:val="40"/>
        <w:rPr>
          <w:color w:val="auto"/>
        </w:rPr>
      </w:pPr>
      <w:r w:rsidRPr="00600C42">
        <w:rPr>
          <w:color w:val="auto"/>
        </w:rPr>
        <w:t>110kV</w:t>
      </w:r>
      <w:r w:rsidRPr="00600C42">
        <w:rPr>
          <w:rFonts w:hint="eastAsia"/>
          <w:color w:val="auto"/>
        </w:rPr>
        <w:t>升压站总体布置</w:t>
      </w:r>
    </w:p>
    <w:p w14:paraId="69FCB6B0" w14:textId="77777777" w:rsidR="00F33C46" w:rsidRPr="00600C42" w:rsidRDefault="00596EFB">
      <w:pPr>
        <w:pStyle w:val="afff0"/>
        <w:ind w:firstLine="480"/>
      </w:pPr>
      <w:r w:rsidRPr="00600C42">
        <w:t>110kV</w:t>
      </w:r>
      <w:r w:rsidRPr="00600C42">
        <w:rPr>
          <w:rFonts w:hint="eastAsia"/>
        </w:rPr>
        <w:t>升压站布置在场区的东侧，汇集站可通过乡道与</w:t>
      </w:r>
      <w:r w:rsidRPr="00600C42">
        <w:t>G112</w:t>
      </w:r>
      <w:r w:rsidRPr="00600C42">
        <w:rPr>
          <w:rFonts w:hint="eastAsia"/>
        </w:rPr>
        <w:t>国道连接，电气设备可以方便进入汇集站。</w:t>
      </w:r>
      <w:r w:rsidRPr="00600C42">
        <w:rPr>
          <w:rFonts w:hint="eastAsia"/>
          <w:kern w:val="0"/>
          <w:szCs w:val="24"/>
          <w:lang w:val="zh-CN"/>
        </w:rPr>
        <w:t>汇集站</w:t>
      </w:r>
      <w:r w:rsidRPr="00600C42">
        <w:rPr>
          <w:rFonts w:hint="eastAsia"/>
        </w:rPr>
        <w:t>主要建筑由综合控制楼、</w:t>
      </w:r>
      <w:r w:rsidRPr="00600C42">
        <w:t>35kV</w:t>
      </w:r>
      <w:r w:rsidRPr="00600C42">
        <w:rPr>
          <w:rFonts w:hint="eastAsia"/>
        </w:rPr>
        <w:t>配电装置室、综合泵房、备品备料库及车库、门卫房等组成。中控室设在综合控制楼内。光伏发电场主要的生产生活建、构筑物均设在汇集站内，以方便生产运行人员的管理，汇集站总占地面积</w:t>
      </w:r>
      <w:r w:rsidRPr="00600C42">
        <w:t>2.0747hm</w:t>
      </w:r>
      <w:r w:rsidRPr="00600C42">
        <w:rPr>
          <w:vertAlign w:val="superscript"/>
        </w:rPr>
        <w:t>2</w:t>
      </w:r>
      <w:r w:rsidRPr="00600C42">
        <w:rPr>
          <w:rFonts w:hint="eastAsia"/>
        </w:rPr>
        <w:t>，总建筑面积为</w:t>
      </w:r>
      <w:r w:rsidRPr="00600C42">
        <w:t>3511.6m</w:t>
      </w:r>
      <w:r w:rsidRPr="00600C42">
        <w:rPr>
          <w:vertAlign w:val="superscript"/>
        </w:rPr>
        <w:t>2</w:t>
      </w:r>
      <w:r w:rsidRPr="00600C42">
        <w:rPr>
          <w:rFonts w:hint="eastAsia"/>
        </w:rPr>
        <w:t>，围墙长度为</w:t>
      </w:r>
      <w:r w:rsidRPr="00600C42">
        <w:t>623m</w:t>
      </w:r>
      <w:r w:rsidRPr="00600C42">
        <w:rPr>
          <w:rFonts w:hint="eastAsia"/>
        </w:rPr>
        <w:t>，采用</w:t>
      </w:r>
      <w:r w:rsidRPr="00600C42">
        <w:t>2.3m</w:t>
      </w:r>
      <w:r w:rsidRPr="00600C42">
        <w:rPr>
          <w:rFonts w:hint="eastAsia"/>
        </w:rPr>
        <w:t>高铁艺围墙。</w:t>
      </w:r>
    </w:p>
    <w:p w14:paraId="1EF968CA" w14:textId="77777777" w:rsidR="00F33C46" w:rsidRPr="00600C42" w:rsidRDefault="00596EFB">
      <w:pPr>
        <w:pStyle w:val="afff0"/>
        <w:ind w:firstLine="480"/>
      </w:pPr>
      <w:r w:rsidRPr="00600C42">
        <w:rPr>
          <w:rFonts w:hint="eastAsia"/>
          <w:kern w:val="0"/>
          <w:szCs w:val="24"/>
          <w:lang w:val="zh-CN"/>
        </w:rPr>
        <w:t>光伏发电是可再生的清洁能源，电站运行不需要原料供运，也无污染物产生，同时考虑电站运行所需的人力物力较少，由于本工程</w:t>
      </w:r>
      <w:r w:rsidRPr="00600C42">
        <w:rPr>
          <w:kern w:val="0"/>
          <w:szCs w:val="24"/>
          <w:lang w:val="zh-CN"/>
        </w:rPr>
        <w:t>220kV</w:t>
      </w:r>
      <w:r w:rsidRPr="00600C42">
        <w:rPr>
          <w:rFonts w:hint="eastAsia"/>
          <w:kern w:val="0"/>
          <w:szCs w:val="24"/>
          <w:lang w:val="zh-CN"/>
        </w:rPr>
        <w:t>汇集站和光伏场分开布置，所以汇集站和光伏场对外各设置一个站区永久出入口，另外汇集站布置一个施工期运输大门。</w:t>
      </w:r>
      <w:r w:rsidRPr="00600C42">
        <w:rPr>
          <w:rFonts w:hint="eastAsia"/>
        </w:rPr>
        <w:t>项目本期光伏场内</w:t>
      </w:r>
      <w:r w:rsidRPr="00600C42">
        <w:t>4.0m</w:t>
      </w:r>
      <w:r w:rsidRPr="00600C42">
        <w:rPr>
          <w:rFonts w:hint="eastAsia"/>
        </w:rPr>
        <w:t>宽碎石道路总长约</w:t>
      </w:r>
      <w:r w:rsidRPr="00600C42">
        <w:t>3762.0m</w:t>
      </w:r>
      <w:r w:rsidRPr="00600C42">
        <w:rPr>
          <w:rFonts w:hint="eastAsia"/>
        </w:rPr>
        <w:t>；汇集站内主要混凝土道路宽度大于</w:t>
      </w:r>
      <w:r w:rsidRPr="00600C42">
        <w:t>4.5m</w:t>
      </w:r>
      <w:r w:rsidRPr="00600C42">
        <w:rPr>
          <w:rFonts w:hint="eastAsia"/>
        </w:rPr>
        <w:t>，总面积为</w:t>
      </w:r>
      <w:r w:rsidRPr="00600C42">
        <w:t>5160m</w:t>
      </w:r>
      <w:r w:rsidRPr="00600C42">
        <w:rPr>
          <w:vertAlign w:val="superscript"/>
        </w:rPr>
        <w:t>2</w:t>
      </w:r>
      <w:r w:rsidRPr="00600C42">
        <w:rPr>
          <w:rFonts w:hint="eastAsia"/>
        </w:rPr>
        <w:t>。</w:t>
      </w:r>
    </w:p>
    <w:p w14:paraId="6135C19B" w14:textId="77777777" w:rsidR="00F33C46" w:rsidRPr="00600C42" w:rsidRDefault="00596EFB">
      <w:pPr>
        <w:autoSpaceDE w:val="0"/>
        <w:autoSpaceDN w:val="0"/>
        <w:adjustRightInd w:val="0"/>
        <w:spacing w:line="360" w:lineRule="auto"/>
        <w:ind w:firstLineChars="200" w:firstLine="480"/>
        <w:jc w:val="left"/>
        <w:rPr>
          <w:rFonts w:ascii="Times New Roman" w:hAnsi="Times New Roman"/>
          <w:kern w:val="0"/>
          <w:sz w:val="24"/>
          <w:szCs w:val="24"/>
          <w:lang w:val="zh-CN"/>
        </w:rPr>
      </w:pPr>
      <w:r w:rsidRPr="00600C42">
        <w:rPr>
          <w:rFonts w:ascii="Times New Roman" w:hAnsi="Times New Roman" w:hint="eastAsia"/>
          <w:kern w:val="0"/>
          <w:sz w:val="24"/>
          <w:szCs w:val="24"/>
          <w:lang w:val="zh-CN"/>
        </w:rPr>
        <w:t>绿化是改善生活、生产、生态环境的重要措施，具有滞尘、固定</w:t>
      </w:r>
      <w:r w:rsidRPr="00600C42">
        <w:rPr>
          <w:rFonts w:ascii="Times New Roman" w:hAnsi="Times New Roman"/>
          <w:kern w:val="0"/>
          <w:sz w:val="24"/>
          <w:szCs w:val="24"/>
          <w:lang w:val="zh-CN"/>
        </w:rPr>
        <w:t>CO</w:t>
      </w:r>
      <w:r w:rsidRPr="00600C42">
        <w:rPr>
          <w:rFonts w:ascii="Times New Roman" w:hAnsi="Times New Roman"/>
          <w:kern w:val="0"/>
          <w:sz w:val="24"/>
          <w:szCs w:val="24"/>
          <w:vertAlign w:val="subscript"/>
          <w:lang w:val="zh-CN"/>
        </w:rPr>
        <w:t>2</w:t>
      </w:r>
      <w:r w:rsidRPr="00600C42">
        <w:rPr>
          <w:rFonts w:ascii="Times New Roman" w:hAnsi="Times New Roman" w:hint="eastAsia"/>
          <w:kern w:val="0"/>
          <w:sz w:val="24"/>
          <w:szCs w:val="24"/>
          <w:lang w:val="zh-CN"/>
        </w:rPr>
        <w:t>、释放</w:t>
      </w:r>
      <w:r w:rsidRPr="00600C42">
        <w:rPr>
          <w:rFonts w:ascii="Times New Roman" w:hAnsi="Times New Roman"/>
          <w:kern w:val="0"/>
          <w:sz w:val="24"/>
          <w:szCs w:val="24"/>
          <w:lang w:val="zh-CN"/>
        </w:rPr>
        <w:t>O</w:t>
      </w:r>
      <w:r w:rsidRPr="00600C42">
        <w:rPr>
          <w:rFonts w:ascii="Times New Roman" w:hAnsi="Times New Roman"/>
          <w:kern w:val="0"/>
          <w:sz w:val="24"/>
          <w:szCs w:val="24"/>
          <w:vertAlign w:val="subscript"/>
          <w:lang w:val="zh-CN"/>
        </w:rPr>
        <w:t>2</w:t>
      </w:r>
      <w:r w:rsidRPr="00600C42">
        <w:rPr>
          <w:rFonts w:ascii="Times New Roman" w:hAnsi="Times New Roman" w:hint="eastAsia"/>
          <w:kern w:val="0"/>
          <w:sz w:val="24"/>
          <w:szCs w:val="24"/>
          <w:lang w:val="zh-CN"/>
        </w:rPr>
        <w:t>、降温等功效，本工程结合光伏电站性质及本地区气候的特点，拟定以下绿化原则。</w:t>
      </w:r>
    </w:p>
    <w:p w14:paraId="6651484C" w14:textId="77777777" w:rsidR="00F33C46" w:rsidRPr="00600C42" w:rsidRDefault="00596EFB">
      <w:pPr>
        <w:autoSpaceDE w:val="0"/>
        <w:autoSpaceDN w:val="0"/>
        <w:adjustRightInd w:val="0"/>
        <w:spacing w:line="360" w:lineRule="auto"/>
        <w:ind w:firstLineChars="200" w:firstLine="480"/>
        <w:jc w:val="left"/>
        <w:rPr>
          <w:rFonts w:ascii="Times New Roman" w:hAnsi="Times New Roman"/>
          <w:kern w:val="0"/>
          <w:sz w:val="24"/>
          <w:szCs w:val="24"/>
          <w:lang w:val="zh-CN"/>
        </w:rPr>
      </w:pPr>
      <w:r w:rsidRPr="00600C42">
        <w:rPr>
          <w:rFonts w:ascii="Times New Roman" w:hAnsi="Times New Roman" w:hint="eastAsia"/>
          <w:kern w:val="0"/>
          <w:sz w:val="24"/>
          <w:szCs w:val="24"/>
          <w:lang w:val="zh-CN"/>
        </w:rPr>
        <w:t>（</w:t>
      </w:r>
      <w:r w:rsidRPr="00600C42">
        <w:rPr>
          <w:rFonts w:ascii="Times New Roman" w:hAnsi="Times New Roman"/>
          <w:kern w:val="0"/>
          <w:sz w:val="24"/>
          <w:szCs w:val="24"/>
          <w:lang w:val="zh-CN"/>
        </w:rPr>
        <w:t>1</w:t>
      </w:r>
      <w:r w:rsidRPr="00600C42">
        <w:rPr>
          <w:rFonts w:ascii="Times New Roman" w:hAnsi="Times New Roman" w:hint="eastAsia"/>
          <w:kern w:val="0"/>
          <w:sz w:val="24"/>
          <w:szCs w:val="24"/>
          <w:lang w:val="zh-CN"/>
        </w:rPr>
        <w:t>）因地制宜，按功能分区绿化，将不同功能的空间群体分隔成若干小区。</w:t>
      </w:r>
    </w:p>
    <w:p w14:paraId="574F8884" w14:textId="77777777" w:rsidR="00F33C46" w:rsidRPr="00600C42" w:rsidRDefault="00596EFB">
      <w:pPr>
        <w:autoSpaceDE w:val="0"/>
        <w:autoSpaceDN w:val="0"/>
        <w:adjustRightInd w:val="0"/>
        <w:spacing w:line="360" w:lineRule="auto"/>
        <w:ind w:firstLineChars="200" w:firstLine="480"/>
        <w:jc w:val="left"/>
        <w:rPr>
          <w:rFonts w:ascii="Times New Roman" w:hAnsi="Times New Roman"/>
          <w:kern w:val="0"/>
          <w:sz w:val="24"/>
          <w:szCs w:val="24"/>
          <w:lang w:val="zh-CN"/>
        </w:rPr>
      </w:pPr>
      <w:r w:rsidRPr="00600C42">
        <w:rPr>
          <w:rFonts w:ascii="Times New Roman" w:hAnsi="Times New Roman" w:hint="eastAsia"/>
          <w:kern w:val="0"/>
          <w:sz w:val="24"/>
          <w:szCs w:val="24"/>
          <w:lang w:val="zh-CN"/>
        </w:rPr>
        <w:t>（</w:t>
      </w:r>
      <w:r w:rsidRPr="00600C42">
        <w:rPr>
          <w:rFonts w:ascii="Times New Roman" w:hAnsi="Times New Roman"/>
          <w:kern w:val="0"/>
          <w:sz w:val="24"/>
          <w:szCs w:val="24"/>
          <w:lang w:val="zh-CN"/>
        </w:rPr>
        <w:t>2</w:t>
      </w:r>
      <w:r w:rsidRPr="00600C42">
        <w:rPr>
          <w:rFonts w:ascii="Times New Roman" w:hAnsi="Times New Roman" w:hint="eastAsia"/>
          <w:kern w:val="0"/>
          <w:sz w:val="24"/>
          <w:szCs w:val="24"/>
          <w:lang w:val="zh-CN"/>
        </w:rPr>
        <w:t>）选种适宜本地区生长的、具有抗旱、抗污染、吸收有害气体、防尘和杀菌性能的树种以及观赏性植物或果树，不宜选用蓄水性能好的阔叶树木。</w:t>
      </w:r>
    </w:p>
    <w:p w14:paraId="213501ED" w14:textId="77777777" w:rsidR="00F33C46" w:rsidRPr="00600C42" w:rsidRDefault="00596EFB">
      <w:pPr>
        <w:autoSpaceDE w:val="0"/>
        <w:autoSpaceDN w:val="0"/>
        <w:adjustRightInd w:val="0"/>
        <w:spacing w:line="360" w:lineRule="auto"/>
        <w:ind w:firstLineChars="200" w:firstLine="480"/>
        <w:jc w:val="left"/>
        <w:rPr>
          <w:rFonts w:ascii="Times New Roman" w:hAnsi="Times New Roman"/>
          <w:kern w:val="0"/>
          <w:sz w:val="24"/>
          <w:szCs w:val="24"/>
          <w:lang w:val="zh-CN"/>
        </w:rPr>
      </w:pPr>
      <w:r w:rsidRPr="00600C42">
        <w:rPr>
          <w:rFonts w:ascii="Times New Roman" w:hAnsi="Times New Roman" w:hint="eastAsia"/>
          <w:kern w:val="0"/>
          <w:sz w:val="24"/>
          <w:szCs w:val="24"/>
          <w:lang w:val="zh-CN"/>
        </w:rPr>
        <w:t>（</w:t>
      </w:r>
      <w:r w:rsidRPr="00600C42">
        <w:rPr>
          <w:rFonts w:ascii="Times New Roman" w:hAnsi="Times New Roman"/>
          <w:kern w:val="0"/>
          <w:sz w:val="24"/>
          <w:szCs w:val="24"/>
          <w:lang w:val="zh-CN"/>
        </w:rPr>
        <w:t>3</w:t>
      </w:r>
      <w:r w:rsidRPr="00600C42">
        <w:rPr>
          <w:rFonts w:ascii="Times New Roman" w:hAnsi="Times New Roman" w:hint="eastAsia"/>
          <w:kern w:val="0"/>
          <w:sz w:val="24"/>
          <w:szCs w:val="24"/>
          <w:lang w:val="zh-CN"/>
        </w:rPr>
        <w:t>）结合电站总平面布置统筹规划，以点带面，突出重点。</w:t>
      </w:r>
    </w:p>
    <w:p w14:paraId="0997B000" w14:textId="77777777" w:rsidR="00F33C46" w:rsidRPr="00600C42" w:rsidRDefault="00596EFB">
      <w:pPr>
        <w:autoSpaceDE w:val="0"/>
        <w:autoSpaceDN w:val="0"/>
        <w:adjustRightInd w:val="0"/>
        <w:spacing w:line="360" w:lineRule="auto"/>
        <w:ind w:firstLineChars="200" w:firstLine="480"/>
        <w:jc w:val="left"/>
        <w:rPr>
          <w:rFonts w:ascii="Times New Roman" w:hAnsi="Times New Roman"/>
          <w:kern w:val="0"/>
          <w:sz w:val="24"/>
          <w:szCs w:val="24"/>
          <w:lang w:val="zh-CN"/>
        </w:rPr>
      </w:pPr>
      <w:r w:rsidRPr="00600C42">
        <w:rPr>
          <w:rFonts w:ascii="Times New Roman" w:hAnsi="Times New Roman" w:hint="eastAsia"/>
          <w:kern w:val="0"/>
          <w:sz w:val="24"/>
          <w:szCs w:val="24"/>
          <w:lang w:val="zh-CN"/>
        </w:rPr>
        <w:t>（</w:t>
      </w:r>
      <w:r w:rsidRPr="00600C42">
        <w:rPr>
          <w:rFonts w:ascii="Times New Roman" w:hAnsi="Times New Roman"/>
          <w:kern w:val="0"/>
          <w:sz w:val="24"/>
          <w:szCs w:val="24"/>
          <w:lang w:val="zh-CN"/>
        </w:rPr>
        <w:t>4</w:t>
      </w:r>
      <w:r w:rsidRPr="00600C42">
        <w:rPr>
          <w:rFonts w:ascii="Times New Roman" w:hAnsi="Times New Roman" w:hint="eastAsia"/>
          <w:kern w:val="0"/>
          <w:sz w:val="24"/>
          <w:szCs w:val="24"/>
          <w:lang w:val="zh-CN"/>
        </w:rPr>
        <w:t>）进站道路两侧，建筑物周边，种植观赏性树种或果树、绿篱、草皮。建筑物靠近冬季主导风向布置常绿乔木、灌木，阻挡寒风。绿化与建筑布置相呼应、衬托，构成优雅的建筑绿化景观。</w:t>
      </w:r>
    </w:p>
    <w:p w14:paraId="1B47ADBE" w14:textId="77777777" w:rsidR="00F33C46" w:rsidRPr="00600C42" w:rsidRDefault="00596EFB">
      <w:pPr>
        <w:pStyle w:val="afff0"/>
        <w:ind w:firstLine="480"/>
      </w:pPr>
      <w:r w:rsidRPr="00600C42">
        <w:rPr>
          <w:rFonts w:hint="eastAsia"/>
          <w:kern w:val="0"/>
          <w:szCs w:val="24"/>
          <w:lang w:val="zh-CN"/>
        </w:rPr>
        <w:t>（</w:t>
      </w:r>
      <w:r w:rsidRPr="00600C42">
        <w:rPr>
          <w:kern w:val="0"/>
          <w:szCs w:val="24"/>
          <w:lang w:val="zh-CN"/>
        </w:rPr>
        <w:t>5</w:t>
      </w:r>
      <w:r w:rsidRPr="00600C42">
        <w:rPr>
          <w:rFonts w:hint="eastAsia"/>
          <w:kern w:val="0"/>
          <w:szCs w:val="24"/>
          <w:lang w:val="zh-CN"/>
        </w:rPr>
        <w:t>）由于当地水源稀缺，绿化宜精不宜多，以符合当地环保及绿化的标准为宜。</w:t>
      </w:r>
    </w:p>
    <w:p w14:paraId="27E11F47" w14:textId="77777777" w:rsidR="00F33C46" w:rsidRPr="00600C42" w:rsidRDefault="00596EFB">
      <w:pPr>
        <w:pStyle w:val="40"/>
        <w:rPr>
          <w:color w:val="auto"/>
        </w:rPr>
      </w:pPr>
      <w:r w:rsidRPr="00600C42">
        <w:rPr>
          <w:rFonts w:hint="eastAsia"/>
          <w:color w:val="auto"/>
        </w:rPr>
        <w:lastRenderedPageBreak/>
        <w:t>主要建筑物及结构型式</w:t>
      </w:r>
    </w:p>
    <w:p w14:paraId="0279A4B0" w14:textId="77777777" w:rsidR="00F33C46" w:rsidRPr="00600C42" w:rsidRDefault="00596EFB">
      <w:pPr>
        <w:pStyle w:val="afff0"/>
        <w:ind w:firstLine="480"/>
      </w:pPr>
      <w:r w:rsidRPr="00600C42">
        <w:t>110kV</w:t>
      </w:r>
      <w:r w:rsidRPr="00600C42">
        <w:rPr>
          <w:rFonts w:hint="eastAsia"/>
        </w:rPr>
        <w:t>升压站主要建筑由综合控制楼、</w:t>
      </w:r>
      <w:r w:rsidRPr="00600C42">
        <w:t>35kV</w:t>
      </w:r>
      <w:r w:rsidRPr="00600C42">
        <w:rPr>
          <w:rFonts w:hint="eastAsia"/>
        </w:rPr>
        <w:t>配电装置室、综合泵房、备品备料库及车库、门卫房等组成。</w:t>
      </w:r>
    </w:p>
    <w:p w14:paraId="0FAFA8C4" w14:textId="77777777" w:rsidR="00F33C46" w:rsidRPr="00600C42" w:rsidRDefault="00596EFB">
      <w:pPr>
        <w:pStyle w:val="afff0"/>
        <w:ind w:firstLine="480"/>
      </w:pPr>
      <w:r w:rsidRPr="00600C42">
        <w:rPr>
          <w:rFonts w:hint="eastAsia"/>
        </w:rPr>
        <w:t>综合楼为一幢西面三层综合办公楼的现浇钢筋混凝土框架结构建筑，设计标准按照全站生活要求考虑，主要设置监控室、办公室、宿舍、活动室、餐厅、厨房及卫生间等。室内外高差</w:t>
      </w:r>
      <w:r w:rsidRPr="00600C42">
        <w:t>0.60m</w:t>
      </w:r>
      <w:r w:rsidRPr="00600C42">
        <w:rPr>
          <w:rFonts w:hint="eastAsia"/>
        </w:rPr>
        <w:t>，建筑面积</w:t>
      </w:r>
      <w:r w:rsidRPr="00600C42">
        <w:t>2523.7m</w:t>
      </w:r>
      <w:r w:rsidRPr="00600C42">
        <w:rPr>
          <w:vertAlign w:val="superscript"/>
        </w:rPr>
        <w:t>2</w:t>
      </w:r>
      <w:r w:rsidRPr="00600C42">
        <w:rPr>
          <w:rFonts w:hint="eastAsia"/>
        </w:rPr>
        <w:t>。基础采用柱下独立基础或者钢筋混凝土条形基础。</w:t>
      </w:r>
    </w:p>
    <w:p w14:paraId="60EA1CDA" w14:textId="77777777" w:rsidR="00F33C46" w:rsidRPr="00600C42" w:rsidRDefault="00596EFB">
      <w:pPr>
        <w:pStyle w:val="afff0"/>
        <w:ind w:firstLine="480"/>
      </w:pPr>
      <w:r w:rsidRPr="00600C42">
        <w:rPr>
          <w:rFonts w:hint="eastAsia"/>
        </w:rPr>
        <w:t>水泵房为一幢带地下蓄水池的一层现浇钢筋混凝土框架结构建筑，室内外高差为</w:t>
      </w:r>
      <w:r w:rsidRPr="00600C42">
        <w:t>0.3m</w:t>
      </w:r>
      <w:r w:rsidRPr="00600C42">
        <w:rPr>
          <w:rFonts w:hint="eastAsia"/>
        </w:rPr>
        <w:t>，建筑面积</w:t>
      </w:r>
      <w:r w:rsidRPr="00600C42">
        <w:t>270.6m</w:t>
      </w:r>
      <w:r w:rsidRPr="00600C42">
        <w:rPr>
          <w:vertAlign w:val="superscript"/>
        </w:rPr>
        <w:t>2</w:t>
      </w:r>
      <w:r w:rsidRPr="00600C42">
        <w:rPr>
          <w:rFonts w:hint="eastAsia"/>
        </w:rPr>
        <w:t>。基础采用板筏基础。</w:t>
      </w:r>
    </w:p>
    <w:p w14:paraId="1061CA23" w14:textId="77777777" w:rsidR="00F33C46" w:rsidRPr="00600C42" w:rsidRDefault="00596EFB">
      <w:pPr>
        <w:pStyle w:val="afff0"/>
        <w:ind w:firstLine="480"/>
      </w:pPr>
      <w:r w:rsidRPr="00600C42">
        <w:rPr>
          <w:rFonts w:hint="eastAsia"/>
        </w:rPr>
        <w:t>备品备料库及车库为一幢一层现浇钢筋混凝土框架结构建筑，主要设有大件仓库、材料库、汽车库等，室内外高差为</w:t>
      </w:r>
      <w:r w:rsidRPr="00600C42">
        <w:t>0.30m</w:t>
      </w:r>
      <w:r w:rsidRPr="00600C42">
        <w:rPr>
          <w:rFonts w:hint="eastAsia"/>
        </w:rPr>
        <w:t>，建筑面积</w:t>
      </w:r>
      <w:r w:rsidRPr="00600C42">
        <w:t>286m</w:t>
      </w:r>
      <w:r w:rsidRPr="00600C42">
        <w:rPr>
          <w:vertAlign w:val="superscript"/>
        </w:rPr>
        <w:t>2</w:t>
      </w:r>
      <w:r w:rsidRPr="00600C42">
        <w:rPr>
          <w:rFonts w:hint="eastAsia"/>
        </w:rPr>
        <w:t>。基础采用柱下独立基础。</w:t>
      </w:r>
    </w:p>
    <w:p w14:paraId="12946C9F" w14:textId="77777777" w:rsidR="00F33C46" w:rsidRPr="00600C42" w:rsidRDefault="00596EFB">
      <w:pPr>
        <w:pStyle w:val="afff0"/>
        <w:ind w:firstLine="480"/>
      </w:pPr>
      <w:r w:rsidRPr="00600C42">
        <w:t>35kV</w:t>
      </w:r>
      <w:r w:rsidRPr="00600C42">
        <w:rPr>
          <w:rFonts w:hint="eastAsia"/>
        </w:rPr>
        <w:t>配电装置室为一幢一层现浇钢筋混凝土框架结构建筑，主要布置</w:t>
      </w:r>
      <w:r w:rsidRPr="00600C42">
        <w:t>35kV</w:t>
      </w:r>
      <w:r w:rsidRPr="00600C42">
        <w:rPr>
          <w:rFonts w:hint="eastAsia"/>
        </w:rPr>
        <w:t>高压开关柜室及低压开关柜室，室内外高差为</w:t>
      </w:r>
      <w:r w:rsidRPr="00600C42">
        <w:t>0.30m</w:t>
      </w:r>
      <w:r w:rsidRPr="00600C42">
        <w:rPr>
          <w:rFonts w:hint="eastAsia"/>
        </w:rPr>
        <w:t>，建筑面积</w:t>
      </w:r>
      <w:r w:rsidRPr="00600C42">
        <w:t>373.5m</w:t>
      </w:r>
      <w:r w:rsidRPr="00600C42">
        <w:rPr>
          <w:vertAlign w:val="superscript"/>
        </w:rPr>
        <w:t>2</w:t>
      </w:r>
      <w:r w:rsidRPr="00600C42">
        <w:rPr>
          <w:rFonts w:hint="eastAsia"/>
        </w:rPr>
        <w:t>。基础采用柱下独立基础。</w:t>
      </w:r>
    </w:p>
    <w:p w14:paraId="6317C350" w14:textId="77777777" w:rsidR="00F33C46" w:rsidRPr="00600C42" w:rsidRDefault="00596EFB">
      <w:pPr>
        <w:pStyle w:val="afff0"/>
        <w:ind w:firstLine="480"/>
        <w:rPr>
          <w:snapToGrid w:val="0"/>
        </w:rPr>
      </w:pPr>
      <w:r w:rsidRPr="00600C42">
        <w:rPr>
          <w:rFonts w:hint="eastAsia"/>
          <w:snapToGrid w:val="0"/>
        </w:rPr>
        <w:t>主要构筑物为室外构支架、主变基础、事故油池、消防水池、消防砂箱、化粪池、避雷针等。室外构架采用钢筋混凝土环形杆、镀锌钢桁架梁结构、各户外设备支柱等均采用水泥杆。基础形式一般为钢筋混凝土独立基础。</w:t>
      </w:r>
    </w:p>
    <w:p w14:paraId="21ACACB4" w14:textId="77777777" w:rsidR="00F33C46" w:rsidRPr="00600C42" w:rsidRDefault="00596EFB">
      <w:pPr>
        <w:pStyle w:val="afff0"/>
        <w:ind w:firstLine="480"/>
        <w:rPr>
          <w:snapToGrid w:val="0"/>
        </w:rPr>
      </w:pPr>
      <w:r w:rsidRPr="00600C42">
        <w:rPr>
          <w:rFonts w:hint="eastAsia"/>
          <w:snapToGrid w:val="0"/>
        </w:rPr>
        <w:t>事故油池、</w:t>
      </w:r>
      <w:r w:rsidRPr="00600C42">
        <w:rPr>
          <w:rFonts w:hint="eastAsia"/>
        </w:rPr>
        <w:t>消防水池、</w:t>
      </w:r>
      <w:r w:rsidRPr="00600C42">
        <w:rPr>
          <w:rFonts w:hint="eastAsia"/>
          <w:snapToGrid w:val="0"/>
        </w:rPr>
        <w:t>消防砂箱、化粪池均为地下钢筋混凝土结构。</w:t>
      </w:r>
    </w:p>
    <w:p w14:paraId="786A4AA8" w14:textId="77777777" w:rsidR="00F33C46" w:rsidRPr="00600C42" w:rsidRDefault="00596EFB">
      <w:pPr>
        <w:pStyle w:val="afff0"/>
        <w:ind w:firstLine="480"/>
      </w:pPr>
      <w:r w:rsidRPr="00600C42">
        <w:rPr>
          <w:rFonts w:hint="eastAsia"/>
        </w:rPr>
        <w:t>主变基础及</w:t>
      </w:r>
      <w:r w:rsidRPr="00600C42">
        <w:t>SVG</w:t>
      </w:r>
      <w:r w:rsidRPr="00600C42">
        <w:rPr>
          <w:rFonts w:hint="eastAsia"/>
        </w:rPr>
        <w:t>设备基础均采用</w:t>
      </w:r>
      <w:r w:rsidRPr="00600C42">
        <w:t>C35</w:t>
      </w:r>
      <w:r w:rsidRPr="00600C42">
        <w:rPr>
          <w:rFonts w:hint="eastAsia"/>
        </w:rPr>
        <w:t>钢筋混凝土，贮油池尺寸比主变外轮廓每边大</w:t>
      </w:r>
      <w:r w:rsidRPr="00600C42">
        <w:t>1.0m</w:t>
      </w:r>
      <w:r w:rsidRPr="00600C42">
        <w:rPr>
          <w:rFonts w:hint="eastAsia"/>
        </w:rPr>
        <w:t>左右。贮油池底板及侧壁均为钢筋混凝土结构，侧壁高出地面</w:t>
      </w:r>
      <w:r w:rsidRPr="00600C42">
        <w:t>0.3m</w:t>
      </w:r>
      <w:r w:rsidRPr="00600C42">
        <w:rPr>
          <w:rFonts w:hint="eastAsia"/>
        </w:rPr>
        <w:t>，水泥砂浆抹面。主变基础采用钢筋混凝土扩展地基。</w:t>
      </w:r>
    </w:p>
    <w:p w14:paraId="20BF03FF" w14:textId="77777777" w:rsidR="00F33C46" w:rsidRPr="00600C42" w:rsidRDefault="00596EFB">
      <w:pPr>
        <w:pStyle w:val="afff0"/>
        <w:ind w:firstLine="480"/>
      </w:pPr>
      <w:r w:rsidRPr="00600C42">
        <w:rPr>
          <w:rFonts w:hint="eastAsia"/>
        </w:rPr>
        <w:t>户外配电装置场地，采用碎石地坪，必要的区域铺砌预制连锁砌块，用于巡视、操作和检修设备。</w:t>
      </w:r>
      <w:r w:rsidRPr="00600C42">
        <w:t>SVG</w:t>
      </w:r>
      <w:r w:rsidRPr="00600C42">
        <w:rPr>
          <w:rFonts w:hint="eastAsia"/>
        </w:rPr>
        <w:t>室外设备周围地面采用</w:t>
      </w:r>
      <w:r w:rsidRPr="00600C42">
        <w:t>200mm</w:t>
      </w:r>
      <w:r w:rsidRPr="00600C42">
        <w:rPr>
          <w:rFonts w:hint="eastAsia"/>
        </w:rPr>
        <w:t>厚碎石地面平铺，以避免植物对于室外电气设备的影响。</w:t>
      </w:r>
    </w:p>
    <w:p w14:paraId="5B0915F1" w14:textId="77777777" w:rsidR="00F33C46" w:rsidRPr="00600C42" w:rsidRDefault="00596EFB">
      <w:pPr>
        <w:pStyle w:val="afff0"/>
        <w:ind w:firstLine="480"/>
        <w:rPr>
          <w:snapToGrid w:val="0"/>
        </w:rPr>
      </w:pPr>
      <w:r w:rsidRPr="00600C42">
        <w:rPr>
          <w:rFonts w:hint="eastAsia"/>
          <w:snapToGrid w:val="0"/>
        </w:rPr>
        <w:t>事故油池、</w:t>
      </w:r>
      <w:r w:rsidRPr="00600C42">
        <w:rPr>
          <w:rFonts w:hint="eastAsia"/>
        </w:rPr>
        <w:t>消防水池、</w:t>
      </w:r>
      <w:r w:rsidRPr="00600C42">
        <w:rPr>
          <w:rFonts w:hint="eastAsia"/>
          <w:snapToGrid w:val="0"/>
        </w:rPr>
        <w:t>消防砂箱、化粪池均为地下钢筋混凝土结构。</w:t>
      </w:r>
    </w:p>
    <w:p w14:paraId="069BA342" w14:textId="77777777" w:rsidR="00F33C46" w:rsidRPr="00600C42" w:rsidRDefault="00596EFB">
      <w:pPr>
        <w:pStyle w:val="afff0"/>
        <w:ind w:firstLine="480"/>
      </w:pPr>
      <w:r w:rsidRPr="00600C42">
        <w:rPr>
          <w:rFonts w:hint="eastAsia"/>
        </w:rPr>
        <w:t>所有钢构件均采用整体热镀锌防腐，镀锌厚度不小于</w:t>
      </w:r>
      <w:r w:rsidRPr="00600C42">
        <w:t>85μm</w:t>
      </w:r>
      <w:r w:rsidRPr="00600C42">
        <w:rPr>
          <w:rFonts w:hint="eastAsia"/>
        </w:rPr>
        <w:t>。支架基础采用杯口式现浇混凝土独立扩展基础。</w:t>
      </w:r>
    </w:p>
    <w:p w14:paraId="1BD2D340" w14:textId="77777777" w:rsidR="00F33C46" w:rsidRPr="00600C42" w:rsidRDefault="00596EFB">
      <w:pPr>
        <w:pStyle w:val="40"/>
        <w:rPr>
          <w:color w:val="auto"/>
        </w:rPr>
      </w:pPr>
      <w:r w:rsidRPr="00600C42">
        <w:rPr>
          <w:rFonts w:hint="eastAsia"/>
          <w:color w:val="auto"/>
        </w:rPr>
        <w:t>建筑装修</w:t>
      </w:r>
    </w:p>
    <w:p w14:paraId="01FF018A" w14:textId="77777777" w:rsidR="00F33C46" w:rsidRPr="00600C42" w:rsidRDefault="00596EFB">
      <w:pPr>
        <w:pStyle w:val="afff0"/>
        <w:ind w:firstLine="480"/>
      </w:pPr>
      <w:bookmarkStart w:id="372" w:name="_Toc224986217"/>
      <w:bookmarkStart w:id="373" w:name="_Toc225075807"/>
      <w:bookmarkStart w:id="374" w:name="_Toc224819013"/>
      <w:bookmarkStart w:id="375" w:name="_Toc224465670"/>
      <w:r w:rsidRPr="00600C42">
        <w:t>1</w:t>
      </w:r>
      <w:r w:rsidRPr="00600C42">
        <w:rPr>
          <w:rFonts w:hint="eastAsia"/>
        </w:rPr>
        <w:t>）综合控制楼</w:t>
      </w:r>
      <w:bookmarkEnd w:id="372"/>
      <w:bookmarkEnd w:id="373"/>
      <w:bookmarkEnd w:id="374"/>
      <w:bookmarkEnd w:id="375"/>
    </w:p>
    <w:p w14:paraId="2EEAC2F5" w14:textId="77777777" w:rsidR="00F33C46" w:rsidRPr="00600C42" w:rsidRDefault="00596EFB">
      <w:pPr>
        <w:pStyle w:val="afff0"/>
        <w:ind w:firstLine="480"/>
      </w:pPr>
      <w:r w:rsidRPr="00600C42">
        <w:rPr>
          <w:rFonts w:hint="eastAsia"/>
        </w:rPr>
        <w:lastRenderedPageBreak/>
        <w:t>窗采用静电喷涂铝合金窗或彩钢窗，门采用彩钢板门，底层窗内侧加装同质材料防盗栅，百叶窗内侧加装可脱卸式铝合金防护网，网眼规格为</w:t>
      </w:r>
      <w:r w:rsidRPr="00600C42">
        <w:t>10mm</w:t>
      </w:r>
      <w:r w:rsidRPr="00600C42">
        <w:rPr>
          <w:rFonts w:hint="eastAsia"/>
        </w:rPr>
        <w:t>见方。外墙采用面砖或外墙涂料。屋面形式为平屋面，采用混凝土刚性防水层加三元乙丙卷材进行防水。墙面采用优质乳胶漆，顶棚采用铝合金龙骨</w:t>
      </w:r>
      <w:r w:rsidRPr="00600C42">
        <w:t>PVC</w:t>
      </w:r>
      <w:r w:rsidRPr="00600C42">
        <w:rPr>
          <w:rFonts w:hint="eastAsia"/>
        </w:rPr>
        <w:t>扣板吊顶；门厅、走廊均采用玻化砖地坪，墙面和顶棚采用乳胶漆。办公室、休息室地面采用复合地板，墙面和顶棚采用乳胶漆。卫生间、厨房地面采用防滑地砖，墙面采用优质内墙面砖，顶棚采用铝合金龙骨</w:t>
      </w:r>
      <w:r w:rsidRPr="00600C42">
        <w:t>PVC</w:t>
      </w:r>
      <w:r w:rsidRPr="00600C42">
        <w:rPr>
          <w:rFonts w:hint="eastAsia"/>
        </w:rPr>
        <w:t>扣板吊顶；屋面、外墙均考虑保温措施设置保温层。</w:t>
      </w:r>
    </w:p>
    <w:p w14:paraId="7F45F0D7" w14:textId="77777777" w:rsidR="00F33C46" w:rsidRPr="00600C42" w:rsidRDefault="00596EFB">
      <w:pPr>
        <w:pStyle w:val="afff0"/>
        <w:ind w:firstLine="480"/>
      </w:pPr>
      <w:bookmarkStart w:id="376" w:name="_Toc224465671"/>
      <w:bookmarkStart w:id="377" w:name="_Toc225075808"/>
      <w:bookmarkStart w:id="378" w:name="_Toc224819014"/>
      <w:bookmarkStart w:id="379" w:name="_Toc224986218"/>
      <w:r w:rsidRPr="00600C42">
        <w:t>2.</w:t>
      </w:r>
      <w:r w:rsidRPr="00600C42">
        <w:rPr>
          <w:rFonts w:hint="eastAsia"/>
        </w:rPr>
        <w:t>）</w:t>
      </w:r>
      <w:r w:rsidRPr="00600C42">
        <w:t>35kV</w:t>
      </w:r>
      <w:r w:rsidRPr="00600C42">
        <w:rPr>
          <w:rFonts w:hint="eastAsia"/>
        </w:rPr>
        <w:t>配电</w:t>
      </w:r>
      <w:bookmarkEnd w:id="376"/>
      <w:bookmarkEnd w:id="377"/>
      <w:bookmarkEnd w:id="378"/>
      <w:bookmarkEnd w:id="379"/>
      <w:r w:rsidRPr="00600C42">
        <w:rPr>
          <w:rFonts w:hint="eastAsia"/>
        </w:rPr>
        <w:t>装置室，备品库及车库，门卫室</w:t>
      </w:r>
    </w:p>
    <w:p w14:paraId="39357605" w14:textId="77777777" w:rsidR="00F33C46" w:rsidRPr="00600C42" w:rsidRDefault="00596EFB">
      <w:pPr>
        <w:pStyle w:val="afff0"/>
        <w:ind w:firstLine="480"/>
      </w:pPr>
      <w:r w:rsidRPr="00600C42">
        <w:rPr>
          <w:rFonts w:hint="eastAsia"/>
        </w:rPr>
        <w:t>窗采用彩钢窗，门为模压门。房间窗均采用中空双层安全钢化玻璃，其规格为</w:t>
      </w:r>
      <w:r w:rsidRPr="00600C42">
        <w:t>6mm+7mm</w:t>
      </w:r>
      <w:r w:rsidRPr="00600C42">
        <w:rPr>
          <w:rFonts w:hint="eastAsia"/>
        </w:rPr>
        <w:t>（空）</w:t>
      </w:r>
      <w:r w:rsidRPr="00600C42">
        <w:t>+6mm</w:t>
      </w:r>
      <w:r w:rsidRPr="00600C42">
        <w:rPr>
          <w:rFonts w:hint="eastAsia"/>
        </w:rPr>
        <w:t>。内墙白色内墙乳胶漆、外墙采用外墙涂料。屋面采用平屋面，采用混凝土刚性防水层加三元乙丙卷材进行防水。</w:t>
      </w:r>
    </w:p>
    <w:p w14:paraId="52FD78DA" w14:textId="77777777" w:rsidR="00F33C46" w:rsidRPr="00600C42" w:rsidRDefault="00F33C46">
      <w:pPr>
        <w:spacing w:line="360" w:lineRule="auto"/>
        <w:ind w:firstLineChars="200" w:firstLine="480"/>
        <w:rPr>
          <w:rFonts w:ascii="Times New Roman" w:hAnsi="Times New Roman"/>
          <w:sz w:val="24"/>
          <w:szCs w:val="28"/>
        </w:rPr>
      </w:pPr>
    </w:p>
    <w:p w14:paraId="611237A2" w14:textId="77777777" w:rsidR="00F33C46" w:rsidRPr="00600C42" w:rsidRDefault="00596EFB">
      <w:pPr>
        <w:pStyle w:val="2"/>
      </w:pPr>
      <w:bookmarkStart w:id="380" w:name="_Toc71573561"/>
      <w:bookmarkStart w:id="381" w:name="_Toc520471774"/>
      <w:bookmarkStart w:id="382" w:name="_Toc9009362"/>
      <w:bookmarkStart w:id="383" w:name="_Toc77997645"/>
      <w:bookmarkEnd w:id="365"/>
      <w:r w:rsidRPr="00600C42">
        <w:t>杆塔和基础</w:t>
      </w:r>
      <w:bookmarkEnd w:id="380"/>
      <w:bookmarkEnd w:id="381"/>
      <w:bookmarkEnd w:id="382"/>
      <w:bookmarkEnd w:id="383"/>
    </w:p>
    <w:p w14:paraId="12ED2609" w14:textId="77777777" w:rsidR="00F33C46" w:rsidRPr="00600C42" w:rsidRDefault="00596EFB">
      <w:pPr>
        <w:keepNext/>
        <w:keepLines/>
        <w:numPr>
          <w:ilvl w:val="2"/>
          <w:numId w:val="10"/>
        </w:numPr>
        <w:tabs>
          <w:tab w:val="left" w:pos="1134"/>
          <w:tab w:val="left" w:pos="2807"/>
        </w:tabs>
        <w:spacing w:line="360" w:lineRule="auto"/>
        <w:ind w:left="560" w:hanging="560"/>
        <w:outlineLvl w:val="2"/>
        <w:rPr>
          <w:rFonts w:ascii="Times New Roman" w:eastAsia="黑体" w:hAnsi="Times New Roman"/>
          <w:kern w:val="10"/>
          <w:sz w:val="28"/>
          <w:szCs w:val="30"/>
          <w:lang w:val="zh-CN"/>
        </w:rPr>
      </w:pPr>
      <w:r w:rsidRPr="00600C42">
        <w:rPr>
          <w:rFonts w:ascii="Times New Roman" w:eastAsia="黑体" w:hAnsi="Times New Roman"/>
          <w:kern w:val="10"/>
          <w:sz w:val="28"/>
          <w:szCs w:val="30"/>
        </w:rPr>
        <w:t>杆塔设计</w:t>
      </w:r>
    </w:p>
    <w:p w14:paraId="2ED8D521" w14:textId="77777777" w:rsidR="00F33C46" w:rsidRPr="00600C42" w:rsidRDefault="00596EFB">
      <w:pPr>
        <w:spacing w:line="360" w:lineRule="auto"/>
        <w:ind w:firstLine="480"/>
        <w:rPr>
          <w:rFonts w:ascii="Times New Roman" w:hAnsi="Times New Roman"/>
          <w:sz w:val="24"/>
          <w:szCs w:val="28"/>
        </w:rPr>
      </w:pPr>
      <w:r w:rsidRPr="00600C42">
        <w:rPr>
          <w:rFonts w:hint="eastAsia"/>
          <w:sz w:val="24"/>
          <w:szCs w:val="28"/>
        </w:rPr>
        <w:t>本工程采用</w:t>
      </w:r>
      <w:r w:rsidRPr="00600C42">
        <w:rPr>
          <w:sz w:val="24"/>
          <w:szCs w:val="28"/>
        </w:rPr>
        <w:t>35kV</w:t>
      </w:r>
      <w:r w:rsidRPr="00600C42">
        <w:rPr>
          <w:rFonts w:hint="eastAsia"/>
          <w:sz w:val="24"/>
          <w:szCs w:val="28"/>
        </w:rPr>
        <w:t>单回路和双回路自立式铁塔，共有以下几种型式：</w:t>
      </w:r>
      <w:r w:rsidRPr="00600C42">
        <w:rPr>
          <w:sz w:val="24"/>
          <w:szCs w:val="28"/>
        </w:rPr>
        <w:t>35kV</w:t>
      </w:r>
      <w:r w:rsidRPr="00600C42">
        <w:rPr>
          <w:rFonts w:hint="eastAsia"/>
          <w:sz w:val="24"/>
          <w:szCs w:val="28"/>
        </w:rPr>
        <w:t>单回路直线塔，</w:t>
      </w:r>
      <w:r w:rsidRPr="00600C42">
        <w:rPr>
          <w:sz w:val="24"/>
          <w:szCs w:val="28"/>
        </w:rPr>
        <w:t>35kV</w:t>
      </w:r>
      <w:r w:rsidRPr="00600C42">
        <w:rPr>
          <w:rFonts w:hint="eastAsia"/>
          <w:sz w:val="24"/>
          <w:szCs w:val="28"/>
        </w:rPr>
        <w:t>单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20</w:t>
      </w:r>
      <w:r w:rsidRPr="00600C42">
        <w:rPr>
          <w:sz w:val="24"/>
          <w:szCs w:val="28"/>
        </w:rPr>
        <w:sym w:font="Symbol" w:char="F0B0"/>
      </w:r>
      <w:r w:rsidRPr="00600C42">
        <w:rPr>
          <w:rFonts w:hint="eastAsia"/>
          <w:sz w:val="24"/>
          <w:szCs w:val="28"/>
        </w:rPr>
        <w:t>～</w:t>
      </w:r>
      <w:r w:rsidRPr="00600C42">
        <w:rPr>
          <w:sz w:val="24"/>
          <w:szCs w:val="28"/>
        </w:rPr>
        <w:t>4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单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w:t>
      </w:r>
      <w:r w:rsidRPr="00600C42">
        <w:rPr>
          <w:sz w:val="24"/>
          <w:szCs w:val="28"/>
        </w:rPr>
        <w:t xml:space="preserve"> 35kV</w:t>
      </w:r>
      <w:r w:rsidRPr="00600C42">
        <w:rPr>
          <w:rFonts w:hint="eastAsia"/>
          <w:sz w:val="24"/>
          <w:szCs w:val="28"/>
        </w:rPr>
        <w:t>双回路直线塔，</w:t>
      </w:r>
      <w:r w:rsidRPr="00600C42">
        <w:rPr>
          <w:sz w:val="24"/>
          <w:szCs w:val="28"/>
        </w:rPr>
        <w:t xml:space="preserve"> 35kV</w:t>
      </w:r>
      <w:r w:rsidRPr="00600C42">
        <w:rPr>
          <w:rFonts w:hint="eastAsia"/>
          <w:sz w:val="24"/>
          <w:szCs w:val="28"/>
        </w:rPr>
        <w:t>双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w:t>
      </w:r>
      <w:r w:rsidRPr="00600C42">
        <w:rPr>
          <w:sz w:val="24"/>
          <w:szCs w:val="28"/>
        </w:rPr>
        <w:t xml:space="preserve"> 35kV</w:t>
      </w:r>
      <w:r w:rsidRPr="00600C42">
        <w:rPr>
          <w:rFonts w:hint="eastAsia"/>
          <w:sz w:val="24"/>
          <w:szCs w:val="28"/>
        </w:rPr>
        <w:t>双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w:t>
      </w:r>
      <w:r w:rsidRPr="00600C42">
        <w:rPr>
          <w:sz w:val="24"/>
          <w:szCs w:val="28"/>
        </w:rPr>
        <w:t>35kV</w:t>
      </w:r>
      <w:r w:rsidRPr="00600C42">
        <w:rPr>
          <w:rFonts w:hint="eastAsia"/>
          <w:sz w:val="24"/>
          <w:szCs w:val="28"/>
        </w:rPr>
        <w:t>双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w:t>
      </w:r>
    </w:p>
    <w:p w14:paraId="4F750CC2"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单回路直线塔有三种：</w:t>
      </w:r>
      <w:r w:rsidRPr="00600C42">
        <w:rPr>
          <w:sz w:val="24"/>
          <w:szCs w:val="28"/>
        </w:rPr>
        <w:t>35AZ81</w:t>
      </w:r>
      <w:r w:rsidRPr="00600C42">
        <w:rPr>
          <w:rFonts w:hint="eastAsia"/>
          <w:sz w:val="24"/>
          <w:szCs w:val="28"/>
        </w:rPr>
        <w:t>、</w:t>
      </w:r>
      <w:r w:rsidRPr="00600C42">
        <w:rPr>
          <w:sz w:val="24"/>
          <w:szCs w:val="28"/>
        </w:rPr>
        <w:t>35AZ82</w:t>
      </w:r>
      <w:r w:rsidRPr="00600C42">
        <w:rPr>
          <w:rFonts w:hint="eastAsia"/>
          <w:sz w:val="24"/>
          <w:szCs w:val="28"/>
        </w:rPr>
        <w:t>、</w:t>
      </w:r>
      <w:r w:rsidRPr="00600C42">
        <w:rPr>
          <w:sz w:val="24"/>
          <w:szCs w:val="28"/>
        </w:rPr>
        <w:t xml:space="preserve">35DZ22K </w:t>
      </w:r>
    </w:p>
    <w:p w14:paraId="58774A0A" w14:textId="77777777" w:rsidR="00F33C46" w:rsidRPr="00600C42" w:rsidRDefault="00596EFB">
      <w:pPr>
        <w:spacing w:line="360" w:lineRule="auto"/>
        <w:ind w:firstLine="480"/>
        <w:rPr>
          <w:sz w:val="24"/>
          <w:szCs w:val="28"/>
        </w:rPr>
      </w:pPr>
      <w:r w:rsidRPr="00600C42">
        <w:rPr>
          <w:sz w:val="24"/>
          <w:szCs w:val="28"/>
        </w:rPr>
        <w:t>35AZ81</w:t>
      </w:r>
      <w:r w:rsidRPr="00600C42">
        <w:rPr>
          <w:rFonts w:hint="eastAsia"/>
          <w:sz w:val="24"/>
          <w:szCs w:val="28"/>
        </w:rPr>
        <w:t>塔型代号为</w:t>
      </w:r>
      <w:r w:rsidRPr="00600C42">
        <w:rPr>
          <w:sz w:val="24"/>
          <w:szCs w:val="28"/>
        </w:rPr>
        <w:t>35AZ81-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w:t>
      </w:r>
      <w:r w:rsidRPr="00600C42">
        <w:rPr>
          <w:sz w:val="24"/>
          <w:szCs w:val="28"/>
        </w:rPr>
        <w:t>27</w:t>
      </w:r>
      <w:r w:rsidRPr="00600C42">
        <w:rPr>
          <w:rFonts w:hint="eastAsia"/>
          <w:sz w:val="24"/>
          <w:szCs w:val="28"/>
        </w:rPr>
        <w:t>、</w:t>
      </w:r>
      <w:r w:rsidRPr="00600C42">
        <w:rPr>
          <w:sz w:val="24"/>
          <w:szCs w:val="28"/>
        </w:rPr>
        <w:t>30</w:t>
      </w:r>
      <w:r w:rsidRPr="00600C42">
        <w:rPr>
          <w:rFonts w:hint="eastAsia"/>
          <w:sz w:val="24"/>
          <w:szCs w:val="28"/>
        </w:rPr>
        <w:t>，呼称高为</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w:t>
      </w:r>
      <w:r w:rsidRPr="00600C42">
        <w:rPr>
          <w:rFonts w:hint="eastAsia"/>
          <w:sz w:val="24"/>
          <w:szCs w:val="28"/>
        </w:rPr>
        <w:t>、</w:t>
      </w:r>
      <w:r w:rsidRPr="00600C42">
        <w:rPr>
          <w:sz w:val="24"/>
          <w:szCs w:val="28"/>
        </w:rPr>
        <w:t>27.0m</w:t>
      </w:r>
      <w:r w:rsidRPr="00600C42">
        <w:rPr>
          <w:rFonts w:hint="eastAsia"/>
          <w:sz w:val="24"/>
          <w:szCs w:val="28"/>
        </w:rPr>
        <w:t>、</w:t>
      </w:r>
      <w:r w:rsidRPr="00600C42">
        <w:rPr>
          <w:sz w:val="24"/>
          <w:szCs w:val="28"/>
        </w:rPr>
        <w:t>30.0m</w:t>
      </w:r>
      <w:r w:rsidRPr="00600C42">
        <w:rPr>
          <w:rFonts w:hint="eastAsia"/>
          <w:sz w:val="24"/>
          <w:szCs w:val="28"/>
        </w:rPr>
        <w:t>，塔高为</w:t>
      </w:r>
      <w:r w:rsidRPr="00600C42">
        <w:rPr>
          <w:sz w:val="24"/>
          <w:szCs w:val="28"/>
        </w:rPr>
        <w:t>21.4</w:t>
      </w:r>
      <w:r w:rsidRPr="00600C42">
        <w:rPr>
          <w:rFonts w:hint="eastAsia"/>
          <w:sz w:val="24"/>
          <w:szCs w:val="28"/>
        </w:rPr>
        <w:t>、</w:t>
      </w:r>
      <w:r w:rsidRPr="00600C42">
        <w:rPr>
          <w:sz w:val="24"/>
          <w:szCs w:val="28"/>
        </w:rPr>
        <w:t>24.4</w:t>
      </w:r>
      <w:r w:rsidRPr="00600C42">
        <w:rPr>
          <w:rFonts w:hint="eastAsia"/>
          <w:sz w:val="24"/>
          <w:szCs w:val="28"/>
        </w:rPr>
        <w:t>、</w:t>
      </w:r>
      <w:r w:rsidRPr="00600C42">
        <w:rPr>
          <w:sz w:val="24"/>
          <w:szCs w:val="28"/>
        </w:rPr>
        <w:t>27.4</w:t>
      </w:r>
      <w:r w:rsidRPr="00600C42">
        <w:rPr>
          <w:rFonts w:hint="eastAsia"/>
          <w:sz w:val="24"/>
          <w:szCs w:val="28"/>
        </w:rPr>
        <w:t>、</w:t>
      </w:r>
      <w:r w:rsidRPr="00600C42">
        <w:rPr>
          <w:sz w:val="24"/>
          <w:szCs w:val="28"/>
        </w:rPr>
        <w:t>30.4</w:t>
      </w:r>
      <w:r w:rsidRPr="00600C42">
        <w:rPr>
          <w:rFonts w:hint="eastAsia"/>
          <w:sz w:val="24"/>
          <w:szCs w:val="28"/>
        </w:rPr>
        <w:t>、</w:t>
      </w:r>
      <w:r w:rsidRPr="00600C42">
        <w:rPr>
          <w:sz w:val="24"/>
          <w:szCs w:val="28"/>
        </w:rPr>
        <w:t>33.4m</w:t>
      </w:r>
      <w:r w:rsidRPr="00600C42">
        <w:rPr>
          <w:rFonts w:hint="eastAsia"/>
          <w:sz w:val="24"/>
          <w:szCs w:val="28"/>
        </w:rPr>
        <w:t>、</w:t>
      </w:r>
      <w:r w:rsidRPr="00600C42">
        <w:rPr>
          <w:sz w:val="24"/>
          <w:szCs w:val="28"/>
        </w:rPr>
        <w:t>36.4m</w:t>
      </w:r>
      <w:r w:rsidRPr="00600C42">
        <w:rPr>
          <w:rFonts w:hint="eastAsia"/>
          <w:sz w:val="24"/>
          <w:szCs w:val="28"/>
        </w:rPr>
        <w:t>。导线在塔上呈“上字型”排列，水平相间距</w:t>
      </w:r>
      <w:r w:rsidRPr="00600C42">
        <w:rPr>
          <w:sz w:val="24"/>
          <w:szCs w:val="28"/>
        </w:rPr>
        <w:t>2.2</w:t>
      </w:r>
      <w:r w:rsidRPr="00600C42">
        <w:rPr>
          <w:rFonts w:hint="eastAsia"/>
          <w:sz w:val="24"/>
          <w:szCs w:val="28"/>
        </w:rPr>
        <w:t>～</w:t>
      </w:r>
      <w:r w:rsidRPr="00600C42">
        <w:rPr>
          <w:sz w:val="24"/>
          <w:szCs w:val="28"/>
        </w:rPr>
        <w:t>4.8m</w:t>
      </w:r>
      <w:r w:rsidRPr="00600C42">
        <w:rPr>
          <w:rFonts w:hint="eastAsia"/>
          <w:sz w:val="24"/>
          <w:szCs w:val="28"/>
        </w:rPr>
        <w:t>，垂直线间距</w:t>
      </w:r>
      <w:r w:rsidRPr="00600C42">
        <w:rPr>
          <w:sz w:val="24"/>
          <w:szCs w:val="28"/>
        </w:rPr>
        <w:t>2.7m</w:t>
      </w:r>
      <w:r w:rsidRPr="00600C42">
        <w:rPr>
          <w:rFonts w:hint="eastAsia"/>
          <w:sz w:val="24"/>
          <w:szCs w:val="28"/>
        </w:rPr>
        <w:t>。使用条件如下：</w:t>
      </w:r>
    </w:p>
    <w:p w14:paraId="73603A1F" w14:textId="77777777" w:rsidR="00F33C46" w:rsidRPr="00600C42" w:rsidRDefault="00596EFB">
      <w:pPr>
        <w:spacing w:line="360" w:lineRule="auto"/>
        <w:ind w:firstLine="480"/>
        <w:rPr>
          <w:sz w:val="24"/>
          <w:szCs w:val="28"/>
        </w:rPr>
      </w:pPr>
      <w:r w:rsidRPr="00600C42">
        <w:rPr>
          <w:sz w:val="24"/>
          <w:szCs w:val="28"/>
        </w:rPr>
        <w:t>35AZ82</w:t>
      </w:r>
      <w:r w:rsidRPr="00600C42">
        <w:rPr>
          <w:rFonts w:hint="eastAsia"/>
          <w:sz w:val="24"/>
          <w:szCs w:val="28"/>
        </w:rPr>
        <w:t>塔型代号为</w:t>
      </w:r>
      <w:r w:rsidRPr="00600C42">
        <w:rPr>
          <w:sz w:val="24"/>
          <w:szCs w:val="28"/>
        </w:rPr>
        <w:t>35AZ82-24</w:t>
      </w:r>
      <w:r w:rsidRPr="00600C42">
        <w:rPr>
          <w:rFonts w:hint="eastAsia"/>
          <w:sz w:val="24"/>
          <w:szCs w:val="28"/>
        </w:rPr>
        <w:t>、</w:t>
      </w:r>
      <w:r w:rsidRPr="00600C42">
        <w:rPr>
          <w:sz w:val="24"/>
          <w:szCs w:val="28"/>
        </w:rPr>
        <w:t>27</w:t>
      </w:r>
      <w:r w:rsidRPr="00600C42">
        <w:rPr>
          <w:rFonts w:hint="eastAsia"/>
          <w:sz w:val="24"/>
          <w:szCs w:val="28"/>
        </w:rPr>
        <w:t>、</w:t>
      </w:r>
      <w:r w:rsidRPr="00600C42">
        <w:rPr>
          <w:sz w:val="24"/>
          <w:szCs w:val="28"/>
        </w:rPr>
        <w:t>30</w:t>
      </w:r>
      <w:r w:rsidRPr="00600C42">
        <w:rPr>
          <w:rFonts w:hint="eastAsia"/>
          <w:sz w:val="24"/>
          <w:szCs w:val="28"/>
        </w:rPr>
        <w:t>，呼称高为</w:t>
      </w:r>
      <w:r w:rsidRPr="00600C42">
        <w:rPr>
          <w:sz w:val="24"/>
          <w:szCs w:val="28"/>
        </w:rPr>
        <w:t>24.0</w:t>
      </w:r>
      <w:r w:rsidRPr="00600C42">
        <w:rPr>
          <w:rFonts w:hint="eastAsia"/>
          <w:sz w:val="24"/>
          <w:szCs w:val="28"/>
        </w:rPr>
        <w:t>、</w:t>
      </w:r>
      <w:r w:rsidRPr="00600C42">
        <w:rPr>
          <w:sz w:val="24"/>
          <w:szCs w:val="28"/>
        </w:rPr>
        <w:t>27.0</w:t>
      </w:r>
      <w:r w:rsidRPr="00600C42">
        <w:rPr>
          <w:rFonts w:hint="eastAsia"/>
          <w:sz w:val="24"/>
          <w:szCs w:val="28"/>
        </w:rPr>
        <w:t>、</w:t>
      </w:r>
      <w:r w:rsidRPr="00600C42">
        <w:rPr>
          <w:sz w:val="24"/>
          <w:szCs w:val="28"/>
        </w:rPr>
        <w:t>30.0m</w:t>
      </w:r>
      <w:r w:rsidRPr="00600C42">
        <w:rPr>
          <w:rFonts w:hint="eastAsia"/>
          <w:sz w:val="24"/>
          <w:szCs w:val="28"/>
        </w:rPr>
        <w:t>，塔高为</w:t>
      </w:r>
      <w:r w:rsidRPr="00600C42">
        <w:rPr>
          <w:sz w:val="24"/>
          <w:szCs w:val="28"/>
        </w:rPr>
        <w:t>30.4</w:t>
      </w:r>
      <w:r w:rsidRPr="00600C42">
        <w:rPr>
          <w:rFonts w:hint="eastAsia"/>
          <w:sz w:val="24"/>
          <w:szCs w:val="28"/>
        </w:rPr>
        <w:t>、</w:t>
      </w:r>
      <w:r w:rsidRPr="00600C42">
        <w:rPr>
          <w:sz w:val="24"/>
          <w:szCs w:val="28"/>
        </w:rPr>
        <w:t>33.4m</w:t>
      </w:r>
      <w:r w:rsidRPr="00600C42">
        <w:rPr>
          <w:rFonts w:hint="eastAsia"/>
          <w:sz w:val="24"/>
          <w:szCs w:val="28"/>
        </w:rPr>
        <w:t>、</w:t>
      </w:r>
      <w:r w:rsidRPr="00600C42">
        <w:rPr>
          <w:sz w:val="24"/>
          <w:szCs w:val="28"/>
        </w:rPr>
        <w:t>36.4m</w:t>
      </w:r>
      <w:r w:rsidRPr="00600C42">
        <w:rPr>
          <w:rFonts w:hint="eastAsia"/>
          <w:sz w:val="24"/>
          <w:szCs w:val="28"/>
        </w:rPr>
        <w:t>。。导线在塔上呈“上字型”排列，水平相间距</w:t>
      </w:r>
      <w:r w:rsidRPr="00600C42">
        <w:rPr>
          <w:sz w:val="24"/>
          <w:szCs w:val="28"/>
        </w:rPr>
        <w:t>2.2</w:t>
      </w:r>
      <w:r w:rsidRPr="00600C42">
        <w:rPr>
          <w:rFonts w:hint="eastAsia"/>
          <w:sz w:val="24"/>
          <w:szCs w:val="28"/>
        </w:rPr>
        <w:t>～</w:t>
      </w:r>
      <w:r w:rsidRPr="00600C42">
        <w:rPr>
          <w:sz w:val="24"/>
          <w:szCs w:val="28"/>
        </w:rPr>
        <w:t>4.8m</w:t>
      </w:r>
      <w:r w:rsidRPr="00600C42">
        <w:rPr>
          <w:rFonts w:hint="eastAsia"/>
          <w:sz w:val="24"/>
          <w:szCs w:val="28"/>
        </w:rPr>
        <w:t>，垂直线间距</w:t>
      </w:r>
      <w:r w:rsidRPr="00600C42">
        <w:rPr>
          <w:sz w:val="24"/>
          <w:szCs w:val="28"/>
        </w:rPr>
        <w:t>2.7m</w:t>
      </w:r>
      <w:r w:rsidRPr="00600C42">
        <w:rPr>
          <w:rFonts w:hint="eastAsia"/>
          <w:sz w:val="24"/>
          <w:szCs w:val="28"/>
        </w:rPr>
        <w:t>。</w:t>
      </w:r>
    </w:p>
    <w:p w14:paraId="4DA2A4F5" w14:textId="77777777" w:rsidR="00F33C46" w:rsidRPr="00600C42" w:rsidRDefault="00596EFB">
      <w:pPr>
        <w:spacing w:line="360" w:lineRule="auto"/>
        <w:ind w:firstLine="480"/>
        <w:rPr>
          <w:sz w:val="24"/>
          <w:szCs w:val="28"/>
        </w:rPr>
      </w:pPr>
      <w:r w:rsidRPr="00600C42">
        <w:rPr>
          <w:sz w:val="24"/>
          <w:szCs w:val="28"/>
        </w:rPr>
        <w:t>35DZ22K</w:t>
      </w:r>
      <w:r w:rsidRPr="00600C42">
        <w:rPr>
          <w:rFonts w:hint="eastAsia"/>
          <w:sz w:val="24"/>
          <w:szCs w:val="28"/>
        </w:rPr>
        <w:t>塔型代号为</w:t>
      </w:r>
      <w:r w:rsidRPr="00600C42">
        <w:rPr>
          <w:sz w:val="24"/>
          <w:szCs w:val="28"/>
        </w:rPr>
        <w:t>35DZ22K-36</w:t>
      </w:r>
      <w:r w:rsidRPr="00600C42">
        <w:rPr>
          <w:rFonts w:hint="eastAsia"/>
          <w:sz w:val="24"/>
          <w:szCs w:val="28"/>
        </w:rPr>
        <w:t>，呼称高为</w:t>
      </w:r>
      <w:r w:rsidRPr="00600C42">
        <w:rPr>
          <w:sz w:val="24"/>
          <w:szCs w:val="28"/>
        </w:rPr>
        <w:t>36m</w:t>
      </w:r>
      <w:r w:rsidRPr="00600C42">
        <w:rPr>
          <w:rFonts w:hint="eastAsia"/>
          <w:sz w:val="24"/>
          <w:szCs w:val="28"/>
        </w:rPr>
        <w:t>，塔高为</w:t>
      </w:r>
      <w:r w:rsidRPr="00600C42">
        <w:rPr>
          <w:sz w:val="24"/>
          <w:szCs w:val="28"/>
        </w:rPr>
        <w:t>43.5m</w:t>
      </w:r>
      <w:r w:rsidRPr="00600C42">
        <w:rPr>
          <w:rFonts w:hint="eastAsia"/>
          <w:sz w:val="24"/>
          <w:szCs w:val="28"/>
        </w:rPr>
        <w:t>。导线在塔上呈“上字型”排列，水平相间距</w:t>
      </w:r>
      <w:r w:rsidRPr="00600C42">
        <w:rPr>
          <w:sz w:val="24"/>
          <w:szCs w:val="28"/>
        </w:rPr>
        <w:t>1.9</w:t>
      </w:r>
      <w:r w:rsidRPr="00600C42">
        <w:rPr>
          <w:rFonts w:hint="eastAsia"/>
          <w:sz w:val="24"/>
          <w:szCs w:val="28"/>
        </w:rPr>
        <w:t>～</w:t>
      </w:r>
      <w:r w:rsidRPr="00600C42">
        <w:rPr>
          <w:sz w:val="24"/>
          <w:szCs w:val="28"/>
        </w:rPr>
        <w:t>4.8m</w:t>
      </w:r>
      <w:r w:rsidRPr="00600C42">
        <w:rPr>
          <w:rFonts w:hint="eastAsia"/>
          <w:sz w:val="24"/>
          <w:szCs w:val="28"/>
        </w:rPr>
        <w:t>，垂直线间距</w:t>
      </w:r>
      <w:r w:rsidRPr="00600C42">
        <w:rPr>
          <w:sz w:val="24"/>
          <w:szCs w:val="28"/>
        </w:rPr>
        <w:t>3.5m</w:t>
      </w:r>
      <w:r w:rsidRPr="00600C42">
        <w:rPr>
          <w:rFonts w:hint="eastAsia"/>
          <w:sz w:val="24"/>
          <w:szCs w:val="28"/>
        </w:rPr>
        <w:t>。</w:t>
      </w:r>
    </w:p>
    <w:p w14:paraId="739F21D8"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单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代号为</w:t>
      </w:r>
      <w:r w:rsidRPr="00600C42">
        <w:rPr>
          <w:sz w:val="24"/>
          <w:szCs w:val="28"/>
        </w:rPr>
        <w:t>35AJ81-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w:t>
      </w:r>
      <w:r w:rsidRPr="00600C42">
        <w:rPr>
          <w:sz w:val="24"/>
          <w:szCs w:val="28"/>
        </w:rPr>
        <w:t>27</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w:t>
      </w:r>
      <w:r w:rsidRPr="00600C42">
        <w:rPr>
          <w:rFonts w:hint="eastAsia"/>
          <w:sz w:val="24"/>
          <w:szCs w:val="28"/>
        </w:rPr>
        <w:t>、</w:t>
      </w:r>
      <w:r w:rsidRPr="00600C42">
        <w:rPr>
          <w:sz w:val="24"/>
          <w:szCs w:val="28"/>
        </w:rPr>
        <w:t>27.0m</w:t>
      </w:r>
      <w:r w:rsidRPr="00600C42">
        <w:rPr>
          <w:rFonts w:hint="eastAsia"/>
          <w:sz w:val="24"/>
          <w:szCs w:val="28"/>
        </w:rPr>
        <w:t>，塔高为</w:t>
      </w:r>
      <w:r w:rsidRPr="00600C42">
        <w:rPr>
          <w:sz w:val="24"/>
          <w:szCs w:val="28"/>
        </w:rPr>
        <w:t>18.5</w:t>
      </w:r>
      <w:r w:rsidRPr="00600C42">
        <w:rPr>
          <w:rFonts w:hint="eastAsia"/>
          <w:sz w:val="24"/>
          <w:szCs w:val="28"/>
        </w:rPr>
        <w:t>、</w:t>
      </w:r>
      <w:r w:rsidRPr="00600C42">
        <w:rPr>
          <w:sz w:val="24"/>
          <w:szCs w:val="28"/>
        </w:rPr>
        <w:t>21.5</w:t>
      </w:r>
      <w:r w:rsidRPr="00600C42">
        <w:rPr>
          <w:rFonts w:hint="eastAsia"/>
          <w:sz w:val="24"/>
          <w:szCs w:val="28"/>
        </w:rPr>
        <w:t>、</w:t>
      </w:r>
      <w:r w:rsidRPr="00600C42">
        <w:rPr>
          <w:sz w:val="24"/>
          <w:szCs w:val="28"/>
        </w:rPr>
        <w:t>24.5</w:t>
      </w:r>
      <w:r w:rsidRPr="00600C42">
        <w:rPr>
          <w:rFonts w:hint="eastAsia"/>
          <w:sz w:val="24"/>
          <w:szCs w:val="28"/>
        </w:rPr>
        <w:t>、</w:t>
      </w:r>
      <w:r w:rsidRPr="00600C42">
        <w:rPr>
          <w:sz w:val="24"/>
          <w:szCs w:val="28"/>
        </w:rPr>
        <w:t>27.5</w:t>
      </w:r>
      <w:r w:rsidRPr="00600C42">
        <w:rPr>
          <w:rFonts w:hint="eastAsia"/>
          <w:sz w:val="24"/>
          <w:szCs w:val="28"/>
        </w:rPr>
        <w:t>、</w:t>
      </w:r>
      <w:r w:rsidRPr="00600C42">
        <w:rPr>
          <w:sz w:val="24"/>
          <w:szCs w:val="28"/>
        </w:rPr>
        <w:t>30.5</w:t>
      </w:r>
      <w:r w:rsidRPr="00600C42">
        <w:rPr>
          <w:rFonts w:hint="eastAsia"/>
          <w:sz w:val="24"/>
          <w:szCs w:val="28"/>
        </w:rPr>
        <w:t>、</w:t>
      </w:r>
      <w:r w:rsidRPr="00600C42">
        <w:rPr>
          <w:sz w:val="24"/>
          <w:szCs w:val="28"/>
        </w:rPr>
        <w:t>33.5m</w:t>
      </w:r>
      <w:r w:rsidRPr="00600C42">
        <w:rPr>
          <w:rFonts w:hint="eastAsia"/>
          <w:sz w:val="24"/>
          <w:szCs w:val="28"/>
        </w:rPr>
        <w:t>。导线在塔上呈“上字型”排列，水平相间距</w:t>
      </w:r>
      <w:r w:rsidRPr="00600C42">
        <w:rPr>
          <w:sz w:val="24"/>
          <w:szCs w:val="28"/>
        </w:rPr>
        <w:t>1.8</w:t>
      </w:r>
      <w:r w:rsidRPr="00600C42">
        <w:rPr>
          <w:rFonts w:hint="eastAsia"/>
          <w:sz w:val="24"/>
          <w:szCs w:val="28"/>
        </w:rPr>
        <w:t>～</w:t>
      </w:r>
      <w:r w:rsidRPr="00600C42">
        <w:rPr>
          <w:sz w:val="24"/>
          <w:szCs w:val="28"/>
        </w:rPr>
        <w:t>5.0m</w:t>
      </w:r>
      <w:r w:rsidRPr="00600C42">
        <w:rPr>
          <w:rFonts w:hint="eastAsia"/>
          <w:sz w:val="24"/>
          <w:szCs w:val="28"/>
        </w:rPr>
        <w:t>，垂直线间距</w:t>
      </w:r>
      <w:r w:rsidRPr="00600C42">
        <w:rPr>
          <w:sz w:val="24"/>
          <w:szCs w:val="28"/>
        </w:rPr>
        <w:t>2.5m</w:t>
      </w:r>
      <w:r w:rsidRPr="00600C42">
        <w:rPr>
          <w:rFonts w:hint="eastAsia"/>
          <w:sz w:val="24"/>
          <w:szCs w:val="28"/>
        </w:rPr>
        <w:t>。</w:t>
      </w:r>
    </w:p>
    <w:p w14:paraId="3AE24950" w14:textId="77777777" w:rsidR="00F33C46" w:rsidRPr="00600C42" w:rsidRDefault="00596EFB">
      <w:pPr>
        <w:spacing w:line="360" w:lineRule="auto"/>
        <w:ind w:firstLine="480"/>
        <w:rPr>
          <w:sz w:val="24"/>
          <w:szCs w:val="28"/>
        </w:rPr>
      </w:pPr>
      <w:r w:rsidRPr="00600C42">
        <w:rPr>
          <w:sz w:val="24"/>
          <w:szCs w:val="28"/>
        </w:rPr>
        <w:lastRenderedPageBreak/>
        <w:t>35kV</w:t>
      </w:r>
      <w:r w:rsidRPr="00600C42">
        <w:rPr>
          <w:rFonts w:hint="eastAsia"/>
          <w:sz w:val="24"/>
          <w:szCs w:val="28"/>
        </w:rPr>
        <w:t>单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代号为</w:t>
      </w:r>
      <w:r w:rsidRPr="00600C42">
        <w:rPr>
          <w:sz w:val="24"/>
          <w:szCs w:val="28"/>
        </w:rPr>
        <w:t>35AJ41-21</w:t>
      </w:r>
      <w:r w:rsidRPr="00600C42">
        <w:rPr>
          <w:rFonts w:hint="eastAsia"/>
          <w:sz w:val="24"/>
          <w:szCs w:val="28"/>
        </w:rPr>
        <w:t>，呼称高为</w:t>
      </w:r>
      <w:r w:rsidRPr="00600C42">
        <w:rPr>
          <w:sz w:val="24"/>
          <w:szCs w:val="28"/>
        </w:rPr>
        <w:t>21.0</w:t>
      </w:r>
      <w:r w:rsidRPr="00600C42">
        <w:rPr>
          <w:rFonts w:hint="eastAsia"/>
          <w:sz w:val="24"/>
          <w:szCs w:val="28"/>
        </w:rPr>
        <w:t>，塔高为</w:t>
      </w:r>
      <w:r w:rsidRPr="00600C42">
        <w:rPr>
          <w:sz w:val="24"/>
          <w:szCs w:val="28"/>
        </w:rPr>
        <w:t>27.5m</w:t>
      </w:r>
      <w:r w:rsidRPr="00600C42">
        <w:rPr>
          <w:rFonts w:hint="eastAsia"/>
          <w:sz w:val="24"/>
          <w:szCs w:val="28"/>
        </w:rPr>
        <w:t>。导线在塔上呈“上字型”排列，水平相间距</w:t>
      </w:r>
      <w:r w:rsidRPr="00600C42">
        <w:rPr>
          <w:sz w:val="24"/>
          <w:szCs w:val="28"/>
        </w:rPr>
        <w:t>2.0</w:t>
      </w:r>
      <w:r w:rsidRPr="00600C42">
        <w:rPr>
          <w:rFonts w:hint="eastAsia"/>
          <w:sz w:val="24"/>
          <w:szCs w:val="28"/>
        </w:rPr>
        <w:t>～</w:t>
      </w:r>
      <w:r w:rsidRPr="00600C42">
        <w:rPr>
          <w:sz w:val="24"/>
          <w:szCs w:val="28"/>
        </w:rPr>
        <w:t>4.4m</w:t>
      </w:r>
      <w:r w:rsidRPr="00600C42">
        <w:rPr>
          <w:rFonts w:hint="eastAsia"/>
          <w:sz w:val="24"/>
          <w:szCs w:val="28"/>
        </w:rPr>
        <w:t>，垂直线间距</w:t>
      </w:r>
      <w:r w:rsidRPr="00600C42">
        <w:rPr>
          <w:sz w:val="24"/>
          <w:szCs w:val="28"/>
        </w:rPr>
        <w:t>3.6m</w:t>
      </w:r>
      <w:r w:rsidRPr="00600C42">
        <w:rPr>
          <w:rFonts w:hint="eastAsia"/>
          <w:sz w:val="24"/>
          <w:szCs w:val="28"/>
        </w:rPr>
        <w:t>。</w:t>
      </w:r>
    </w:p>
    <w:p w14:paraId="162366FE"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单回路</w:t>
      </w:r>
      <w:r w:rsidRPr="00600C42">
        <w:rPr>
          <w:sz w:val="24"/>
          <w:szCs w:val="28"/>
        </w:rPr>
        <w:t>20</w:t>
      </w:r>
      <w:r w:rsidRPr="00600C42">
        <w:rPr>
          <w:sz w:val="24"/>
          <w:szCs w:val="28"/>
        </w:rPr>
        <w:sym w:font="Symbol" w:char="F0B0"/>
      </w:r>
      <w:r w:rsidRPr="00600C42">
        <w:rPr>
          <w:rFonts w:hint="eastAsia"/>
          <w:sz w:val="24"/>
          <w:szCs w:val="28"/>
        </w:rPr>
        <w:t>～</w:t>
      </w:r>
      <w:r w:rsidRPr="00600C42">
        <w:rPr>
          <w:sz w:val="24"/>
          <w:szCs w:val="28"/>
        </w:rPr>
        <w:t>40</w:t>
      </w:r>
      <w:r w:rsidRPr="00600C42">
        <w:rPr>
          <w:sz w:val="24"/>
          <w:szCs w:val="28"/>
        </w:rPr>
        <w:sym w:font="Symbol" w:char="F0B0"/>
      </w:r>
      <w:r w:rsidRPr="00600C42">
        <w:rPr>
          <w:rFonts w:hint="eastAsia"/>
          <w:sz w:val="24"/>
          <w:szCs w:val="28"/>
        </w:rPr>
        <w:t>转角塔，代号为</w:t>
      </w:r>
      <w:r w:rsidRPr="00600C42">
        <w:rPr>
          <w:sz w:val="24"/>
          <w:szCs w:val="28"/>
        </w:rPr>
        <w:t>35AJ82-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m</w:t>
      </w:r>
      <w:r w:rsidRPr="00600C42">
        <w:rPr>
          <w:rFonts w:hint="eastAsia"/>
          <w:sz w:val="24"/>
          <w:szCs w:val="28"/>
        </w:rPr>
        <w:t>，塔高为</w:t>
      </w:r>
      <w:r w:rsidRPr="00600C42">
        <w:rPr>
          <w:sz w:val="24"/>
          <w:szCs w:val="28"/>
        </w:rPr>
        <w:t>18.8</w:t>
      </w:r>
      <w:r w:rsidRPr="00600C42">
        <w:rPr>
          <w:rFonts w:hint="eastAsia"/>
          <w:sz w:val="24"/>
          <w:szCs w:val="28"/>
        </w:rPr>
        <w:t>、</w:t>
      </w:r>
      <w:r w:rsidRPr="00600C42">
        <w:rPr>
          <w:sz w:val="24"/>
          <w:szCs w:val="28"/>
        </w:rPr>
        <w:t>21.8</w:t>
      </w:r>
      <w:r w:rsidRPr="00600C42">
        <w:rPr>
          <w:rFonts w:hint="eastAsia"/>
          <w:sz w:val="24"/>
          <w:szCs w:val="28"/>
        </w:rPr>
        <w:t>、</w:t>
      </w:r>
      <w:r w:rsidRPr="00600C42">
        <w:rPr>
          <w:sz w:val="24"/>
          <w:szCs w:val="28"/>
        </w:rPr>
        <w:t>24.8</w:t>
      </w:r>
      <w:r w:rsidRPr="00600C42">
        <w:rPr>
          <w:rFonts w:hint="eastAsia"/>
          <w:sz w:val="24"/>
          <w:szCs w:val="28"/>
        </w:rPr>
        <w:t>、</w:t>
      </w:r>
      <w:r w:rsidRPr="00600C42">
        <w:rPr>
          <w:sz w:val="24"/>
          <w:szCs w:val="28"/>
        </w:rPr>
        <w:t>27.8m</w:t>
      </w:r>
      <w:r w:rsidRPr="00600C42">
        <w:rPr>
          <w:rFonts w:hint="eastAsia"/>
          <w:sz w:val="24"/>
          <w:szCs w:val="28"/>
        </w:rPr>
        <w:t>。导线在塔上呈“上字型”排列，水平相间距</w:t>
      </w:r>
      <w:r w:rsidRPr="00600C42">
        <w:rPr>
          <w:sz w:val="24"/>
          <w:szCs w:val="28"/>
        </w:rPr>
        <w:t>2.0</w:t>
      </w:r>
      <w:r w:rsidRPr="00600C42">
        <w:rPr>
          <w:rFonts w:hint="eastAsia"/>
          <w:sz w:val="24"/>
          <w:szCs w:val="28"/>
        </w:rPr>
        <w:t>～</w:t>
      </w:r>
      <w:r w:rsidRPr="00600C42">
        <w:rPr>
          <w:sz w:val="24"/>
          <w:szCs w:val="28"/>
        </w:rPr>
        <w:t>5.6m</w:t>
      </w:r>
      <w:r w:rsidRPr="00600C42">
        <w:rPr>
          <w:rFonts w:hint="eastAsia"/>
          <w:sz w:val="24"/>
          <w:szCs w:val="28"/>
        </w:rPr>
        <w:t>，垂直线间距</w:t>
      </w:r>
      <w:r w:rsidRPr="00600C42">
        <w:rPr>
          <w:sz w:val="24"/>
          <w:szCs w:val="28"/>
        </w:rPr>
        <w:t>2.5m</w:t>
      </w:r>
      <w:r w:rsidRPr="00600C42">
        <w:rPr>
          <w:rFonts w:hint="eastAsia"/>
          <w:sz w:val="24"/>
          <w:szCs w:val="28"/>
        </w:rPr>
        <w:t>。</w:t>
      </w:r>
    </w:p>
    <w:p w14:paraId="6732EB73"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单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代号为</w:t>
      </w:r>
      <w:r w:rsidRPr="00600C42">
        <w:rPr>
          <w:sz w:val="24"/>
          <w:szCs w:val="28"/>
        </w:rPr>
        <w:t>35AJ83-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m</w:t>
      </w:r>
      <w:r w:rsidRPr="00600C42">
        <w:rPr>
          <w:rFonts w:hint="eastAsia"/>
          <w:sz w:val="24"/>
          <w:szCs w:val="28"/>
        </w:rPr>
        <w:t>，塔高为</w:t>
      </w:r>
      <w:r w:rsidRPr="00600C42">
        <w:rPr>
          <w:sz w:val="24"/>
          <w:szCs w:val="28"/>
        </w:rPr>
        <w:t>18.8</w:t>
      </w:r>
      <w:r w:rsidRPr="00600C42">
        <w:rPr>
          <w:rFonts w:hint="eastAsia"/>
          <w:sz w:val="24"/>
          <w:szCs w:val="28"/>
        </w:rPr>
        <w:t>、</w:t>
      </w:r>
      <w:r w:rsidRPr="00600C42">
        <w:rPr>
          <w:sz w:val="24"/>
          <w:szCs w:val="28"/>
        </w:rPr>
        <w:t>21.8</w:t>
      </w:r>
      <w:r w:rsidRPr="00600C42">
        <w:rPr>
          <w:rFonts w:hint="eastAsia"/>
          <w:sz w:val="24"/>
          <w:szCs w:val="28"/>
        </w:rPr>
        <w:t>、</w:t>
      </w:r>
      <w:r w:rsidRPr="00600C42">
        <w:rPr>
          <w:sz w:val="24"/>
          <w:szCs w:val="28"/>
        </w:rPr>
        <w:t>24.8</w:t>
      </w:r>
      <w:r w:rsidRPr="00600C42">
        <w:rPr>
          <w:rFonts w:hint="eastAsia"/>
          <w:sz w:val="24"/>
          <w:szCs w:val="28"/>
        </w:rPr>
        <w:t>、</w:t>
      </w:r>
      <w:r w:rsidRPr="00600C42">
        <w:rPr>
          <w:sz w:val="24"/>
          <w:szCs w:val="28"/>
        </w:rPr>
        <w:t>27.8</w:t>
      </w:r>
      <w:r w:rsidRPr="00600C42">
        <w:rPr>
          <w:rFonts w:hint="eastAsia"/>
          <w:sz w:val="24"/>
          <w:szCs w:val="28"/>
        </w:rPr>
        <w:t>、</w:t>
      </w:r>
      <w:r w:rsidRPr="00600C42">
        <w:rPr>
          <w:sz w:val="24"/>
          <w:szCs w:val="28"/>
        </w:rPr>
        <w:t>30.8m</w:t>
      </w:r>
      <w:r w:rsidRPr="00600C42">
        <w:rPr>
          <w:rFonts w:hint="eastAsia"/>
          <w:sz w:val="24"/>
          <w:szCs w:val="28"/>
        </w:rPr>
        <w:t>。导线在塔上呈“上字型”排列，水平相间距</w:t>
      </w:r>
      <w:r w:rsidRPr="00600C42">
        <w:rPr>
          <w:sz w:val="24"/>
          <w:szCs w:val="28"/>
        </w:rPr>
        <w:t>2.0</w:t>
      </w:r>
      <w:r w:rsidRPr="00600C42">
        <w:rPr>
          <w:rFonts w:hint="eastAsia"/>
          <w:sz w:val="24"/>
          <w:szCs w:val="28"/>
        </w:rPr>
        <w:t>～</w:t>
      </w:r>
      <w:r w:rsidRPr="00600C42">
        <w:rPr>
          <w:sz w:val="24"/>
          <w:szCs w:val="28"/>
        </w:rPr>
        <w:t>5.0m</w:t>
      </w:r>
      <w:r w:rsidRPr="00600C42">
        <w:rPr>
          <w:rFonts w:hint="eastAsia"/>
          <w:sz w:val="24"/>
          <w:szCs w:val="28"/>
        </w:rPr>
        <w:t>，垂直线间距</w:t>
      </w:r>
      <w:r w:rsidRPr="00600C42">
        <w:rPr>
          <w:sz w:val="24"/>
          <w:szCs w:val="28"/>
        </w:rPr>
        <w:t>2.5m</w:t>
      </w:r>
      <w:r w:rsidRPr="00600C42">
        <w:rPr>
          <w:rFonts w:hint="eastAsia"/>
          <w:sz w:val="24"/>
          <w:szCs w:val="28"/>
        </w:rPr>
        <w:t>。</w:t>
      </w:r>
    </w:p>
    <w:p w14:paraId="277F7811"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单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代号为</w:t>
      </w:r>
      <w:r w:rsidRPr="00600C42">
        <w:rPr>
          <w:sz w:val="24"/>
          <w:szCs w:val="28"/>
        </w:rPr>
        <w:t>35AJ84-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w:t>
      </w:r>
      <w:r w:rsidRPr="00600C42">
        <w:rPr>
          <w:sz w:val="24"/>
          <w:szCs w:val="28"/>
        </w:rPr>
        <w:t>27</w:t>
      </w:r>
      <w:r w:rsidRPr="00600C42">
        <w:rPr>
          <w:rFonts w:hint="eastAsia"/>
          <w:sz w:val="24"/>
          <w:szCs w:val="28"/>
        </w:rPr>
        <w:t>、</w:t>
      </w:r>
      <w:r w:rsidRPr="00600C42">
        <w:rPr>
          <w:sz w:val="24"/>
          <w:szCs w:val="28"/>
        </w:rPr>
        <w:t>30</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w:t>
      </w:r>
      <w:r w:rsidRPr="00600C42">
        <w:rPr>
          <w:rFonts w:hint="eastAsia"/>
          <w:sz w:val="24"/>
          <w:szCs w:val="28"/>
        </w:rPr>
        <w:t>、</w:t>
      </w:r>
      <w:r w:rsidRPr="00600C42">
        <w:rPr>
          <w:sz w:val="24"/>
          <w:szCs w:val="28"/>
        </w:rPr>
        <w:t>27.0</w:t>
      </w:r>
      <w:r w:rsidRPr="00600C42">
        <w:rPr>
          <w:rFonts w:hint="eastAsia"/>
          <w:sz w:val="24"/>
          <w:szCs w:val="28"/>
        </w:rPr>
        <w:t>、</w:t>
      </w:r>
      <w:r w:rsidRPr="00600C42">
        <w:rPr>
          <w:sz w:val="24"/>
          <w:szCs w:val="28"/>
        </w:rPr>
        <w:t>30.0m</w:t>
      </w:r>
      <w:r w:rsidRPr="00600C42">
        <w:rPr>
          <w:rFonts w:hint="eastAsia"/>
          <w:sz w:val="24"/>
          <w:szCs w:val="28"/>
        </w:rPr>
        <w:t>，塔高为</w:t>
      </w:r>
      <w:r w:rsidRPr="00600C42">
        <w:rPr>
          <w:sz w:val="24"/>
          <w:szCs w:val="28"/>
        </w:rPr>
        <w:t>19.1</w:t>
      </w:r>
      <w:r w:rsidRPr="00600C42">
        <w:rPr>
          <w:rFonts w:hint="eastAsia"/>
          <w:sz w:val="24"/>
          <w:szCs w:val="28"/>
        </w:rPr>
        <w:t>、</w:t>
      </w:r>
      <w:r w:rsidRPr="00600C42">
        <w:rPr>
          <w:sz w:val="24"/>
          <w:szCs w:val="28"/>
        </w:rPr>
        <w:t>22.1</w:t>
      </w:r>
      <w:r w:rsidRPr="00600C42">
        <w:rPr>
          <w:rFonts w:hint="eastAsia"/>
          <w:sz w:val="24"/>
          <w:szCs w:val="28"/>
        </w:rPr>
        <w:t>、</w:t>
      </w:r>
      <w:r w:rsidRPr="00600C42">
        <w:rPr>
          <w:sz w:val="24"/>
          <w:szCs w:val="28"/>
        </w:rPr>
        <w:t>25.1</w:t>
      </w:r>
      <w:r w:rsidRPr="00600C42">
        <w:rPr>
          <w:rFonts w:hint="eastAsia"/>
          <w:sz w:val="24"/>
          <w:szCs w:val="28"/>
        </w:rPr>
        <w:t>、</w:t>
      </w:r>
      <w:r w:rsidRPr="00600C42">
        <w:rPr>
          <w:sz w:val="24"/>
          <w:szCs w:val="28"/>
        </w:rPr>
        <w:t>28.1</w:t>
      </w:r>
      <w:r w:rsidRPr="00600C42">
        <w:rPr>
          <w:rFonts w:hint="eastAsia"/>
          <w:sz w:val="24"/>
          <w:szCs w:val="28"/>
        </w:rPr>
        <w:t>、</w:t>
      </w:r>
      <w:r w:rsidRPr="00600C42">
        <w:rPr>
          <w:sz w:val="24"/>
          <w:szCs w:val="28"/>
        </w:rPr>
        <w:t>31.1</w:t>
      </w:r>
      <w:r w:rsidRPr="00600C42">
        <w:rPr>
          <w:rFonts w:hint="eastAsia"/>
          <w:sz w:val="24"/>
          <w:szCs w:val="28"/>
        </w:rPr>
        <w:t>、</w:t>
      </w:r>
      <w:r w:rsidRPr="00600C42">
        <w:rPr>
          <w:sz w:val="24"/>
          <w:szCs w:val="28"/>
        </w:rPr>
        <w:t>34.1</w:t>
      </w:r>
      <w:r w:rsidRPr="00600C42">
        <w:rPr>
          <w:rFonts w:hint="eastAsia"/>
          <w:sz w:val="24"/>
          <w:szCs w:val="28"/>
        </w:rPr>
        <w:t>、</w:t>
      </w:r>
      <w:r w:rsidRPr="00600C42">
        <w:rPr>
          <w:sz w:val="24"/>
          <w:szCs w:val="28"/>
        </w:rPr>
        <w:t>37.1m</w:t>
      </w:r>
      <w:r w:rsidRPr="00600C42">
        <w:rPr>
          <w:rFonts w:hint="eastAsia"/>
          <w:sz w:val="24"/>
          <w:szCs w:val="28"/>
        </w:rPr>
        <w:t>。导线在塔上呈“上字型”排列，水平相间距</w:t>
      </w:r>
      <w:r w:rsidRPr="00600C42">
        <w:rPr>
          <w:sz w:val="24"/>
          <w:szCs w:val="28"/>
        </w:rPr>
        <w:t>2.1</w:t>
      </w:r>
      <w:r w:rsidRPr="00600C42">
        <w:rPr>
          <w:rFonts w:hint="eastAsia"/>
          <w:sz w:val="24"/>
          <w:szCs w:val="28"/>
        </w:rPr>
        <w:t>～</w:t>
      </w:r>
      <w:r w:rsidRPr="00600C42">
        <w:rPr>
          <w:sz w:val="24"/>
          <w:szCs w:val="28"/>
        </w:rPr>
        <w:t>6.0m</w:t>
      </w:r>
      <w:r w:rsidRPr="00600C42">
        <w:rPr>
          <w:rFonts w:hint="eastAsia"/>
          <w:sz w:val="24"/>
          <w:szCs w:val="28"/>
        </w:rPr>
        <w:t>，垂直线间距</w:t>
      </w:r>
      <w:r w:rsidRPr="00600C42">
        <w:rPr>
          <w:sz w:val="24"/>
          <w:szCs w:val="28"/>
        </w:rPr>
        <w:t>2.8m</w:t>
      </w:r>
      <w:r w:rsidRPr="00600C42">
        <w:rPr>
          <w:rFonts w:hint="eastAsia"/>
          <w:sz w:val="24"/>
          <w:szCs w:val="28"/>
        </w:rPr>
        <w:t>。</w:t>
      </w:r>
    </w:p>
    <w:p w14:paraId="602DDD1F"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直线塔有三种：</w:t>
      </w:r>
      <w:r w:rsidRPr="00600C42">
        <w:rPr>
          <w:sz w:val="24"/>
          <w:szCs w:val="28"/>
        </w:rPr>
        <w:t>35BZ81</w:t>
      </w:r>
      <w:r w:rsidRPr="00600C42">
        <w:rPr>
          <w:rFonts w:hint="eastAsia"/>
          <w:sz w:val="24"/>
          <w:szCs w:val="28"/>
        </w:rPr>
        <w:t>、</w:t>
      </w:r>
      <w:r w:rsidRPr="00600C42">
        <w:rPr>
          <w:sz w:val="24"/>
          <w:szCs w:val="28"/>
        </w:rPr>
        <w:t>35BZ82</w:t>
      </w:r>
      <w:r w:rsidRPr="00600C42">
        <w:rPr>
          <w:rFonts w:hint="eastAsia"/>
          <w:sz w:val="24"/>
          <w:szCs w:val="28"/>
        </w:rPr>
        <w:t>、</w:t>
      </w:r>
      <w:r w:rsidRPr="00600C42">
        <w:rPr>
          <w:sz w:val="24"/>
          <w:szCs w:val="28"/>
        </w:rPr>
        <w:t>35BZ41</w:t>
      </w:r>
      <w:r w:rsidRPr="00600C42">
        <w:rPr>
          <w:rFonts w:hint="eastAsia"/>
          <w:sz w:val="24"/>
          <w:szCs w:val="28"/>
        </w:rPr>
        <w:t>。</w:t>
      </w:r>
    </w:p>
    <w:p w14:paraId="5A88C9E6" w14:textId="77777777" w:rsidR="00F33C46" w:rsidRPr="00600C42" w:rsidRDefault="00596EFB">
      <w:pPr>
        <w:spacing w:line="360" w:lineRule="auto"/>
        <w:ind w:firstLine="480"/>
        <w:rPr>
          <w:sz w:val="24"/>
          <w:szCs w:val="28"/>
        </w:rPr>
      </w:pPr>
      <w:r w:rsidRPr="00600C42">
        <w:rPr>
          <w:sz w:val="24"/>
          <w:szCs w:val="28"/>
        </w:rPr>
        <w:t>35BZ81</w:t>
      </w:r>
      <w:r w:rsidRPr="00600C42">
        <w:rPr>
          <w:rFonts w:hint="eastAsia"/>
          <w:sz w:val="24"/>
          <w:szCs w:val="28"/>
        </w:rPr>
        <w:t>塔型代号为</w:t>
      </w:r>
      <w:r w:rsidRPr="00600C42">
        <w:rPr>
          <w:sz w:val="24"/>
          <w:szCs w:val="28"/>
        </w:rPr>
        <w:t>35BZ81-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w:t>
      </w:r>
      <w:r w:rsidRPr="00600C42">
        <w:rPr>
          <w:sz w:val="24"/>
          <w:szCs w:val="28"/>
        </w:rPr>
        <w:t>27</w:t>
      </w:r>
      <w:r w:rsidRPr="00600C42">
        <w:rPr>
          <w:rFonts w:hint="eastAsia"/>
          <w:sz w:val="24"/>
          <w:szCs w:val="28"/>
        </w:rPr>
        <w:t>，呼称高为</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w:t>
      </w:r>
      <w:r w:rsidRPr="00600C42">
        <w:rPr>
          <w:rFonts w:hint="eastAsia"/>
          <w:sz w:val="24"/>
          <w:szCs w:val="28"/>
        </w:rPr>
        <w:t>、</w:t>
      </w:r>
      <w:r w:rsidRPr="00600C42">
        <w:rPr>
          <w:sz w:val="24"/>
          <w:szCs w:val="28"/>
        </w:rPr>
        <w:t>27.0m</w:t>
      </w:r>
      <w:r w:rsidRPr="00600C42">
        <w:rPr>
          <w:rFonts w:hint="eastAsia"/>
          <w:sz w:val="24"/>
          <w:szCs w:val="28"/>
        </w:rPr>
        <w:t>，塔高为</w:t>
      </w:r>
      <w:r w:rsidRPr="00600C42">
        <w:rPr>
          <w:sz w:val="24"/>
          <w:szCs w:val="28"/>
        </w:rPr>
        <w:t>28.2</w:t>
      </w:r>
      <w:r w:rsidRPr="00600C42">
        <w:rPr>
          <w:rFonts w:hint="eastAsia"/>
          <w:sz w:val="24"/>
          <w:szCs w:val="28"/>
        </w:rPr>
        <w:t>、</w:t>
      </w:r>
      <w:r w:rsidRPr="00600C42">
        <w:rPr>
          <w:sz w:val="24"/>
          <w:szCs w:val="28"/>
        </w:rPr>
        <w:t>31.2</w:t>
      </w:r>
      <w:r w:rsidRPr="00600C42">
        <w:rPr>
          <w:rFonts w:hint="eastAsia"/>
          <w:sz w:val="24"/>
          <w:szCs w:val="28"/>
        </w:rPr>
        <w:t>、</w:t>
      </w:r>
      <w:r w:rsidRPr="00600C42">
        <w:rPr>
          <w:sz w:val="24"/>
          <w:szCs w:val="28"/>
        </w:rPr>
        <w:t>34.2</w:t>
      </w:r>
      <w:r w:rsidRPr="00600C42">
        <w:rPr>
          <w:rFonts w:hint="eastAsia"/>
          <w:sz w:val="24"/>
          <w:szCs w:val="28"/>
        </w:rPr>
        <w:t>、</w:t>
      </w:r>
      <w:r w:rsidRPr="00600C42">
        <w:rPr>
          <w:sz w:val="24"/>
          <w:szCs w:val="28"/>
        </w:rPr>
        <w:t>37.2m</w:t>
      </w:r>
      <w:r w:rsidRPr="00600C42">
        <w:rPr>
          <w:rFonts w:hint="eastAsia"/>
          <w:sz w:val="24"/>
          <w:szCs w:val="28"/>
        </w:rPr>
        <w:t>。导线在塔上呈“鼓型”排列，水平相间距</w:t>
      </w:r>
      <w:r w:rsidRPr="00600C42">
        <w:rPr>
          <w:sz w:val="24"/>
          <w:szCs w:val="28"/>
        </w:rPr>
        <w:t>4.4</w:t>
      </w:r>
      <w:r w:rsidRPr="00600C42">
        <w:rPr>
          <w:rFonts w:hint="eastAsia"/>
          <w:sz w:val="24"/>
          <w:szCs w:val="28"/>
        </w:rPr>
        <w:t>～</w:t>
      </w:r>
      <w:r w:rsidRPr="00600C42">
        <w:rPr>
          <w:sz w:val="24"/>
          <w:szCs w:val="28"/>
        </w:rPr>
        <w:t>5.0m</w:t>
      </w:r>
      <w:r w:rsidRPr="00600C42">
        <w:rPr>
          <w:rFonts w:hint="eastAsia"/>
          <w:sz w:val="24"/>
          <w:szCs w:val="28"/>
        </w:rPr>
        <w:t>，垂直线间距</w:t>
      </w:r>
      <w:r w:rsidRPr="00600C42">
        <w:rPr>
          <w:sz w:val="24"/>
          <w:szCs w:val="28"/>
        </w:rPr>
        <w:t>2.7m</w:t>
      </w:r>
      <w:r w:rsidRPr="00600C42">
        <w:rPr>
          <w:rFonts w:hint="eastAsia"/>
          <w:sz w:val="24"/>
          <w:szCs w:val="28"/>
        </w:rPr>
        <w:t>。</w:t>
      </w:r>
    </w:p>
    <w:p w14:paraId="4CB65C03" w14:textId="77777777" w:rsidR="00F33C46" w:rsidRPr="00600C42" w:rsidRDefault="00596EFB">
      <w:pPr>
        <w:spacing w:line="360" w:lineRule="auto"/>
        <w:ind w:firstLine="480"/>
        <w:rPr>
          <w:sz w:val="24"/>
          <w:szCs w:val="28"/>
        </w:rPr>
      </w:pPr>
      <w:r w:rsidRPr="00600C42">
        <w:rPr>
          <w:sz w:val="24"/>
          <w:szCs w:val="28"/>
        </w:rPr>
        <w:t>35BZ82</w:t>
      </w:r>
      <w:r w:rsidRPr="00600C42">
        <w:rPr>
          <w:rFonts w:hint="eastAsia"/>
          <w:sz w:val="24"/>
          <w:szCs w:val="28"/>
        </w:rPr>
        <w:t>塔型代号为</w:t>
      </w:r>
      <w:r w:rsidRPr="00600C42">
        <w:rPr>
          <w:sz w:val="24"/>
          <w:szCs w:val="28"/>
        </w:rPr>
        <w:t>35BZ82-30</w:t>
      </w:r>
      <w:r w:rsidRPr="00600C42">
        <w:rPr>
          <w:rFonts w:hint="eastAsia"/>
          <w:sz w:val="24"/>
          <w:szCs w:val="28"/>
        </w:rPr>
        <w:t>，呼称高为</w:t>
      </w:r>
      <w:r w:rsidRPr="00600C42">
        <w:rPr>
          <w:sz w:val="24"/>
          <w:szCs w:val="28"/>
        </w:rPr>
        <w:t>30.0m</w:t>
      </w:r>
      <w:r w:rsidRPr="00600C42">
        <w:rPr>
          <w:rFonts w:hint="eastAsia"/>
          <w:sz w:val="24"/>
          <w:szCs w:val="28"/>
        </w:rPr>
        <w:t>，塔高为</w:t>
      </w:r>
      <w:r w:rsidRPr="00600C42">
        <w:rPr>
          <w:sz w:val="24"/>
          <w:szCs w:val="28"/>
        </w:rPr>
        <w:t>40.2m</w:t>
      </w:r>
      <w:r w:rsidRPr="00600C42">
        <w:rPr>
          <w:rFonts w:hint="eastAsia"/>
          <w:sz w:val="24"/>
          <w:szCs w:val="28"/>
        </w:rPr>
        <w:t>。导线在塔上呈“鼓型”排列，水平相间距</w:t>
      </w:r>
      <w:r w:rsidRPr="00600C42">
        <w:rPr>
          <w:sz w:val="24"/>
          <w:szCs w:val="28"/>
        </w:rPr>
        <w:t>4.4</w:t>
      </w:r>
      <w:r w:rsidRPr="00600C42">
        <w:rPr>
          <w:rFonts w:hint="eastAsia"/>
          <w:sz w:val="24"/>
          <w:szCs w:val="28"/>
        </w:rPr>
        <w:t>～</w:t>
      </w:r>
      <w:r w:rsidRPr="00600C42">
        <w:rPr>
          <w:sz w:val="24"/>
          <w:szCs w:val="28"/>
        </w:rPr>
        <w:t>5.0m</w:t>
      </w:r>
      <w:r w:rsidRPr="00600C42">
        <w:rPr>
          <w:rFonts w:hint="eastAsia"/>
          <w:sz w:val="24"/>
          <w:szCs w:val="28"/>
        </w:rPr>
        <w:t>，垂直线间距</w:t>
      </w:r>
      <w:r w:rsidRPr="00600C42">
        <w:rPr>
          <w:sz w:val="24"/>
          <w:szCs w:val="28"/>
        </w:rPr>
        <w:t>2.7m</w:t>
      </w:r>
      <w:r w:rsidRPr="00600C42">
        <w:rPr>
          <w:rFonts w:hint="eastAsia"/>
          <w:sz w:val="24"/>
          <w:szCs w:val="28"/>
        </w:rPr>
        <w:t>。</w:t>
      </w:r>
    </w:p>
    <w:p w14:paraId="0AF4C8AB" w14:textId="77777777" w:rsidR="00F33C46" w:rsidRPr="00600C42" w:rsidRDefault="00596EFB">
      <w:pPr>
        <w:spacing w:line="360" w:lineRule="auto"/>
        <w:ind w:firstLine="480"/>
        <w:rPr>
          <w:sz w:val="24"/>
          <w:szCs w:val="28"/>
        </w:rPr>
      </w:pPr>
      <w:r w:rsidRPr="00600C42">
        <w:rPr>
          <w:sz w:val="24"/>
          <w:szCs w:val="28"/>
        </w:rPr>
        <w:t>35BZ41</w:t>
      </w:r>
      <w:r w:rsidRPr="00600C42">
        <w:rPr>
          <w:rFonts w:hint="eastAsia"/>
          <w:sz w:val="24"/>
          <w:szCs w:val="28"/>
        </w:rPr>
        <w:t>塔型代号为</w:t>
      </w:r>
      <w:r w:rsidRPr="00600C42">
        <w:rPr>
          <w:sz w:val="24"/>
          <w:szCs w:val="28"/>
        </w:rPr>
        <w:t>35BZ41-18</w:t>
      </w:r>
      <w:r w:rsidRPr="00600C42">
        <w:rPr>
          <w:rFonts w:hint="eastAsia"/>
          <w:sz w:val="24"/>
          <w:szCs w:val="28"/>
        </w:rPr>
        <w:t>、</w:t>
      </w:r>
      <w:r w:rsidRPr="00600C42">
        <w:rPr>
          <w:sz w:val="24"/>
          <w:szCs w:val="28"/>
        </w:rPr>
        <w:t>21</w:t>
      </w:r>
      <w:r w:rsidRPr="00600C42">
        <w:rPr>
          <w:rFonts w:hint="eastAsia"/>
          <w:sz w:val="24"/>
          <w:szCs w:val="28"/>
        </w:rPr>
        <w:t>，呼称高为</w:t>
      </w:r>
      <w:r w:rsidRPr="00600C42">
        <w:rPr>
          <w:sz w:val="24"/>
          <w:szCs w:val="28"/>
        </w:rPr>
        <w:t>18.0</w:t>
      </w:r>
      <w:r w:rsidRPr="00600C42">
        <w:rPr>
          <w:rFonts w:hint="eastAsia"/>
          <w:sz w:val="24"/>
          <w:szCs w:val="28"/>
        </w:rPr>
        <w:t>、</w:t>
      </w:r>
      <w:r w:rsidRPr="00600C42">
        <w:rPr>
          <w:sz w:val="24"/>
          <w:szCs w:val="28"/>
        </w:rPr>
        <w:t>21.0m</w:t>
      </w:r>
      <w:r w:rsidRPr="00600C42">
        <w:rPr>
          <w:rFonts w:hint="eastAsia"/>
          <w:sz w:val="24"/>
          <w:szCs w:val="28"/>
        </w:rPr>
        <w:t>，塔高为</w:t>
      </w:r>
      <w:r w:rsidRPr="00600C42">
        <w:rPr>
          <w:sz w:val="24"/>
          <w:szCs w:val="28"/>
        </w:rPr>
        <w:t>28.9</w:t>
      </w:r>
      <w:r w:rsidRPr="00600C42">
        <w:rPr>
          <w:rFonts w:hint="eastAsia"/>
          <w:sz w:val="24"/>
          <w:szCs w:val="28"/>
        </w:rPr>
        <w:t>、</w:t>
      </w:r>
      <w:r w:rsidRPr="00600C42">
        <w:rPr>
          <w:sz w:val="24"/>
          <w:szCs w:val="28"/>
        </w:rPr>
        <w:t>31.9m</w:t>
      </w:r>
      <w:r w:rsidRPr="00600C42">
        <w:rPr>
          <w:rFonts w:hint="eastAsia"/>
          <w:sz w:val="24"/>
          <w:szCs w:val="28"/>
        </w:rPr>
        <w:t>。导线在塔上呈“鼓型”排列，水平相间距</w:t>
      </w:r>
      <w:r w:rsidRPr="00600C42">
        <w:rPr>
          <w:sz w:val="24"/>
          <w:szCs w:val="28"/>
        </w:rPr>
        <w:t>4.2</w:t>
      </w:r>
      <w:r w:rsidRPr="00600C42">
        <w:rPr>
          <w:rFonts w:hint="eastAsia"/>
          <w:sz w:val="24"/>
          <w:szCs w:val="28"/>
        </w:rPr>
        <w:t>～</w:t>
      </w:r>
      <w:r w:rsidRPr="00600C42">
        <w:rPr>
          <w:sz w:val="24"/>
          <w:szCs w:val="28"/>
        </w:rPr>
        <w:t>5.6m</w:t>
      </w:r>
      <w:r w:rsidRPr="00600C42">
        <w:rPr>
          <w:rFonts w:hint="eastAsia"/>
          <w:sz w:val="24"/>
          <w:szCs w:val="28"/>
        </w:rPr>
        <w:t>，垂直线间距</w:t>
      </w:r>
      <w:r w:rsidRPr="00600C42">
        <w:rPr>
          <w:sz w:val="24"/>
          <w:szCs w:val="28"/>
        </w:rPr>
        <w:t>2.7m</w:t>
      </w:r>
      <w:r w:rsidRPr="00600C42">
        <w:rPr>
          <w:rFonts w:hint="eastAsia"/>
          <w:sz w:val="24"/>
          <w:szCs w:val="28"/>
        </w:rPr>
        <w:t>。</w:t>
      </w:r>
    </w:p>
    <w:p w14:paraId="6BC2F8F9"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塔型代号为</w:t>
      </w:r>
      <w:r w:rsidRPr="00600C42">
        <w:rPr>
          <w:sz w:val="24"/>
          <w:szCs w:val="28"/>
        </w:rPr>
        <w:t>35D-JT1-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w:t>
      </w:r>
      <w:r w:rsidRPr="00600C42">
        <w:rPr>
          <w:sz w:val="24"/>
          <w:szCs w:val="28"/>
        </w:rPr>
        <w:t>24</w:t>
      </w:r>
      <w:r w:rsidRPr="00600C42">
        <w:rPr>
          <w:rFonts w:hint="eastAsia"/>
          <w:sz w:val="24"/>
          <w:szCs w:val="28"/>
        </w:rPr>
        <w:t>，呼称高为</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w:t>
      </w:r>
      <w:r w:rsidRPr="00600C42">
        <w:rPr>
          <w:rFonts w:hint="eastAsia"/>
          <w:sz w:val="24"/>
          <w:szCs w:val="28"/>
        </w:rPr>
        <w:t>、</w:t>
      </w:r>
      <w:r w:rsidRPr="00600C42">
        <w:rPr>
          <w:sz w:val="24"/>
          <w:szCs w:val="28"/>
        </w:rPr>
        <w:t>24.0m</w:t>
      </w:r>
      <w:r w:rsidRPr="00600C42">
        <w:rPr>
          <w:rFonts w:hint="eastAsia"/>
          <w:sz w:val="24"/>
          <w:szCs w:val="28"/>
        </w:rPr>
        <w:t>，塔高为</w:t>
      </w:r>
      <w:r w:rsidRPr="00600C42">
        <w:rPr>
          <w:sz w:val="24"/>
          <w:szCs w:val="28"/>
        </w:rPr>
        <w:t>24.7</w:t>
      </w:r>
      <w:r w:rsidRPr="00600C42">
        <w:rPr>
          <w:rFonts w:hint="eastAsia"/>
          <w:sz w:val="24"/>
          <w:szCs w:val="28"/>
        </w:rPr>
        <w:t>、</w:t>
      </w:r>
      <w:r w:rsidRPr="00600C42">
        <w:rPr>
          <w:sz w:val="24"/>
          <w:szCs w:val="28"/>
        </w:rPr>
        <w:t>27.7</w:t>
      </w:r>
      <w:r w:rsidRPr="00600C42">
        <w:rPr>
          <w:rFonts w:hint="eastAsia"/>
          <w:sz w:val="24"/>
          <w:szCs w:val="28"/>
        </w:rPr>
        <w:t>、</w:t>
      </w:r>
      <w:r w:rsidRPr="00600C42">
        <w:rPr>
          <w:sz w:val="24"/>
          <w:szCs w:val="28"/>
        </w:rPr>
        <w:t>30.7</w:t>
      </w:r>
      <w:r w:rsidRPr="00600C42">
        <w:rPr>
          <w:rFonts w:hint="eastAsia"/>
          <w:sz w:val="24"/>
          <w:szCs w:val="28"/>
        </w:rPr>
        <w:t>、</w:t>
      </w:r>
      <w:r w:rsidRPr="00600C42">
        <w:rPr>
          <w:sz w:val="24"/>
          <w:szCs w:val="28"/>
        </w:rPr>
        <w:t>33.7m</w:t>
      </w:r>
      <w:r w:rsidRPr="00600C42">
        <w:rPr>
          <w:rFonts w:hint="eastAsia"/>
          <w:sz w:val="24"/>
          <w:szCs w:val="28"/>
        </w:rPr>
        <w:t>。导线在塔上呈“鼓型”排列，水平相间距</w:t>
      </w:r>
      <w:r w:rsidRPr="00600C42">
        <w:rPr>
          <w:sz w:val="24"/>
          <w:szCs w:val="28"/>
        </w:rPr>
        <w:t>4.0</w:t>
      </w:r>
      <w:r w:rsidRPr="00600C42">
        <w:rPr>
          <w:rFonts w:hint="eastAsia"/>
          <w:sz w:val="24"/>
          <w:szCs w:val="28"/>
        </w:rPr>
        <w:t>～</w:t>
      </w:r>
      <w:r w:rsidRPr="00600C42">
        <w:rPr>
          <w:sz w:val="24"/>
          <w:szCs w:val="28"/>
        </w:rPr>
        <w:t>4.8m</w:t>
      </w:r>
      <w:r w:rsidRPr="00600C42">
        <w:rPr>
          <w:rFonts w:hint="eastAsia"/>
          <w:sz w:val="24"/>
          <w:szCs w:val="28"/>
        </w:rPr>
        <w:t>，垂直线间距</w:t>
      </w:r>
      <w:r w:rsidRPr="00600C42">
        <w:rPr>
          <w:sz w:val="24"/>
          <w:szCs w:val="28"/>
        </w:rPr>
        <w:t>2.7m</w:t>
      </w:r>
      <w:r w:rsidRPr="00600C42">
        <w:rPr>
          <w:rFonts w:hint="eastAsia"/>
          <w:sz w:val="24"/>
          <w:szCs w:val="28"/>
        </w:rPr>
        <w:t>。</w:t>
      </w:r>
    </w:p>
    <w:p w14:paraId="31D652C8"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w:t>
      </w:r>
      <w:r w:rsidRPr="00600C42">
        <w:rPr>
          <w:sz w:val="24"/>
          <w:szCs w:val="28"/>
        </w:rPr>
        <w:t>0</w:t>
      </w:r>
      <w:r w:rsidRPr="00600C42">
        <w:rPr>
          <w:sz w:val="24"/>
          <w:szCs w:val="28"/>
        </w:rPr>
        <w:sym w:font="Symbol" w:char="F0B0"/>
      </w:r>
      <w:r w:rsidRPr="00600C42">
        <w:rPr>
          <w:rFonts w:hint="eastAsia"/>
          <w:sz w:val="24"/>
          <w:szCs w:val="28"/>
        </w:rPr>
        <w:t>～</w:t>
      </w:r>
      <w:r w:rsidRPr="00600C42">
        <w:rPr>
          <w:sz w:val="24"/>
          <w:szCs w:val="28"/>
        </w:rPr>
        <w:t>20</w:t>
      </w:r>
      <w:r w:rsidRPr="00600C42">
        <w:rPr>
          <w:sz w:val="24"/>
          <w:szCs w:val="28"/>
        </w:rPr>
        <w:sym w:font="Symbol" w:char="F0B0"/>
      </w:r>
      <w:r w:rsidRPr="00600C42">
        <w:rPr>
          <w:rFonts w:hint="eastAsia"/>
          <w:sz w:val="24"/>
          <w:szCs w:val="28"/>
        </w:rPr>
        <w:t>转角塔，塔型代号为</w:t>
      </w:r>
      <w:r w:rsidRPr="00600C42">
        <w:rPr>
          <w:sz w:val="24"/>
          <w:szCs w:val="28"/>
        </w:rPr>
        <w:t>35BJ41-18</w:t>
      </w:r>
      <w:r w:rsidRPr="00600C42">
        <w:rPr>
          <w:rFonts w:hint="eastAsia"/>
          <w:sz w:val="24"/>
          <w:szCs w:val="28"/>
        </w:rPr>
        <w:t>，呼称高为</w:t>
      </w:r>
      <w:r w:rsidRPr="00600C42">
        <w:rPr>
          <w:sz w:val="24"/>
          <w:szCs w:val="28"/>
        </w:rPr>
        <w:t>18.0m</w:t>
      </w:r>
      <w:r w:rsidRPr="00600C42">
        <w:rPr>
          <w:rFonts w:hint="eastAsia"/>
          <w:sz w:val="24"/>
          <w:szCs w:val="28"/>
        </w:rPr>
        <w:t>，塔高为</w:t>
      </w:r>
      <w:r w:rsidRPr="00600C42">
        <w:rPr>
          <w:sz w:val="24"/>
          <w:szCs w:val="28"/>
        </w:rPr>
        <w:t>27.7m</w:t>
      </w:r>
      <w:r w:rsidRPr="00600C42">
        <w:rPr>
          <w:rFonts w:hint="eastAsia"/>
          <w:sz w:val="24"/>
          <w:szCs w:val="28"/>
        </w:rPr>
        <w:t>。导线在塔上呈“鼓型”排列，水平相间距</w:t>
      </w:r>
      <w:r w:rsidRPr="00600C42">
        <w:rPr>
          <w:sz w:val="24"/>
          <w:szCs w:val="28"/>
        </w:rPr>
        <w:t>4.0</w:t>
      </w:r>
      <w:r w:rsidRPr="00600C42">
        <w:rPr>
          <w:rFonts w:hint="eastAsia"/>
          <w:sz w:val="24"/>
          <w:szCs w:val="28"/>
        </w:rPr>
        <w:t>～</w:t>
      </w:r>
      <w:r w:rsidRPr="00600C42">
        <w:rPr>
          <w:sz w:val="24"/>
          <w:szCs w:val="28"/>
        </w:rPr>
        <w:t>5.4m</w:t>
      </w:r>
      <w:r w:rsidRPr="00600C42">
        <w:rPr>
          <w:rFonts w:hint="eastAsia"/>
          <w:sz w:val="24"/>
          <w:szCs w:val="28"/>
        </w:rPr>
        <w:t>，垂直线间距</w:t>
      </w:r>
      <w:r w:rsidRPr="00600C42">
        <w:rPr>
          <w:sz w:val="24"/>
          <w:szCs w:val="28"/>
        </w:rPr>
        <w:t>2.7m</w:t>
      </w:r>
      <w:r w:rsidRPr="00600C42">
        <w:rPr>
          <w:rFonts w:hint="eastAsia"/>
          <w:sz w:val="24"/>
          <w:szCs w:val="28"/>
        </w:rPr>
        <w:t>。</w:t>
      </w:r>
    </w:p>
    <w:p w14:paraId="063292E9"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w:t>
      </w:r>
      <w:r w:rsidRPr="00600C42">
        <w:rPr>
          <w:sz w:val="24"/>
          <w:szCs w:val="28"/>
        </w:rPr>
        <w:t>40</w:t>
      </w:r>
      <w:r w:rsidRPr="00600C42">
        <w:rPr>
          <w:sz w:val="24"/>
          <w:szCs w:val="28"/>
        </w:rPr>
        <w:sym w:font="Symbol" w:char="F0B0"/>
      </w:r>
      <w:r w:rsidRPr="00600C42">
        <w:rPr>
          <w:rFonts w:hint="eastAsia"/>
          <w:sz w:val="24"/>
          <w:szCs w:val="28"/>
        </w:rPr>
        <w:t>～</w:t>
      </w:r>
      <w:r w:rsidRPr="00600C42">
        <w:rPr>
          <w:sz w:val="24"/>
          <w:szCs w:val="28"/>
        </w:rPr>
        <w:t>60</w:t>
      </w:r>
      <w:r w:rsidRPr="00600C42">
        <w:rPr>
          <w:sz w:val="24"/>
          <w:szCs w:val="28"/>
        </w:rPr>
        <w:sym w:font="Symbol" w:char="F0B0"/>
      </w:r>
      <w:r w:rsidRPr="00600C42">
        <w:rPr>
          <w:rFonts w:hint="eastAsia"/>
          <w:sz w:val="24"/>
          <w:szCs w:val="28"/>
        </w:rPr>
        <w:t>转角塔，塔型代号为</w:t>
      </w:r>
      <w:r w:rsidRPr="00600C42">
        <w:rPr>
          <w:sz w:val="24"/>
          <w:szCs w:val="28"/>
        </w:rPr>
        <w:t>35D-JT3-15</w:t>
      </w:r>
      <w:r w:rsidRPr="00600C42">
        <w:rPr>
          <w:rFonts w:hint="eastAsia"/>
          <w:sz w:val="24"/>
          <w:szCs w:val="28"/>
        </w:rPr>
        <w:t>、</w:t>
      </w:r>
      <w:r w:rsidRPr="00600C42">
        <w:rPr>
          <w:sz w:val="24"/>
          <w:szCs w:val="28"/>
        </w:rPr>
        <w:t>21</w:t>
      </w:r>
      <w:r w:rsidRPr="00600C42">
        <w:rPr>
          <w:rFonts w:hint="eastAsia"/>
          <w:sz w:val="24"/>
          <w:szCs w:val="28"/>
        </w:rPr>
        <w:t>，呼称高为</w:t>
      </w:r>
      <w:r w:rsidRPr="00600C42">
        <w:rPr>
          <w:sz w:val="24"/>
          <w:szCs w:val="28"/>
        </w:rPr>
        <w:t>15.0</w:t>
      </w:r>
      <w:r w:rsidRPr="00600C42">
        <w:rPr>
          <w:rFonts w:hint="eastAsia"/>
          <w:sz w:val="24"/>
          <w:szCs w:val="28"/>
        </w:rPr>
        <w:t>、</w:t>
      </w:r>
      <w:r w:rsidRPr="00600C42">
        <w:rPr>
          <w:sz w:val="24"/>
          <w:szCs w:val="28"/>
        </w:rPr>
        <w:t>21.0m</w:t>
      </w:r>
      <w:r w:rsidRPr="00600C42">
        <w:rPr>
          <w:rFonts w:hint="eastAsia"/>
          <w:sz w:val="24"/>
          <w:szCs w:val="28"/>
        </w:rPr>
        <w:t>，塔高为</w:t>
      </w:r>
      <w:r w:rsidRPr="00600C42">
        <w:rPr>
          <w:sz w:val="24"/>
          <w:szCs w:val="28"/>
        </w:rPr>
        <w:t>24.7</w:t>
      </w:r>
      <w:r w:rsidRPr="00600C42">
        <w:rPr>
          <w:rFonts w:hint="eastAsia"/>
          <w:sz w:val="24"/>
          <w:szCs w:val="28"/>
        </w:rPr>
        <w:t>、</w:t>
      </w:r>
      <w:r w:rsidRPr="00600C42">
        <w:rPr>
          <w:sz w:val="24"/>
          <w:szCs w:val="28"/>
        </w:rPr>
        <w:t>30.7m</w:t>
      </w:r>
      <w:r w:rsidRPr="00600C42">
        <w:rPr>
          <w:rFonts w:hint="eastAsia"/>
          <w:sz w:val="24"/>
          <w:szCs w:val="28"/>
        </w:rPr>
        <w:t>。导线在塔上呈“鼓型”排列，水平相间距</w:t>
      </w:r>
      <w:r w:rsidRPr="00600C42">
        <w:rPr>
          <w:sz w:val="24"/>
          <w:szCs w:val="28"/>
        </w:rPr>
        <w:t>4.2</w:t>
      </w:r>
      <w:r w:rsidRPr="00600C42">
        <w:rPr>
          <w:rFonts w:hint="eastAsia"/>
          <w:sz w:val="24"/>
          <w:szCs w:val="28"/>
        </w:rPr>
        <w:t>～</w:t>
      </w:r>
      <w:r w:rsidRPr="00600C42">
        <w:rPr>
          <w:sz w:val="24"/>
          <w:szCs w:val="28"/>
        </w:rPr>
        <w:t>5.0m</w:t>
      </w:r>
      <w:r w:rsidRPr="00600C42">
        <w:rPr>
          <w:rFonts w:hint="eastAsia"/>
          <w:sz w:val="24"/>
          <w:szCs w:val="28"/>
        </w:rPr>
        <w:t>，垂直线间距</w:t>
      </w:r>
      <w:r w:rsidRPr="00600C42">
        <w:rPr>
          <w:sz w:val="24"/>
          <w:szCs w:val="28"/>
        </w:rPr>
        <w:t>2.7m</w:t>
      </w:r>
      <w:r w:rsidRPr="00600C42">
        <w:rPr>
          <w:rFonts w:hint="eastAsia"/>
          <w:sz w:val="24"/>
          <w:szCs w:val="28"/>
        </w:rPr>
        <w:t>。</w:t>
      </w:r>
    </w:p>
    <w:p w14:paraId="5D3A965C"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代号为</w:t>
      </w:r>
      <w:r w:rsidRPr="00600C42">
        <w:rPr>
          <w:sz w:val="24"/>
          <w:szCs w:val="28"/>
        </w:rPr>
        <w:t>35D-JT4-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w:t>
      </w:r>
      <w:r w:rsidRPr="00600C42">
        <w:rPr>
          <w:sz w:val="24"/>
          <w:szCs w:val="28"/>
        </w:rPr>
        <w:t>21</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w:t>
      </w:r>
      <w:r w:rsidRPr="00600C42">
        <w:rPr>
          <w:rFonts w:hint="eastAsia"/>
          <w:sz w:val="24"/>
          <w:szCs w:val="28"/>
        </w:rPr>
        <w:t>、</w:t>
      </w:r>
      <w:r w:rsidRPr="00600C42">
        <w:rPr>
          <w:sz w:val="24"/>
          <w:szCs w:val="28"/>
        </w:rPr>
        <w:t>21.0m</w:t>
      </w:r>
      <w:r w:rsidRPr="00600C42">
        <w:rPr>
          <w:rFonts w:hint="eastAsia"/>
          <w:sz w:val="24"/>
          <w:szCs w:val="28"/>
        </w:rPr>
        <w:t>，塔高为</w:t>
      </w:r>
      <w:r w:rsidRPr="00600C42">
        <w:rPr>
          <w:sz w:val="24"/>
          <w:szCs w:val="28"/>
        </w:rPr>
        <w:t>21.7</w:t>
      </w:r>
      <w:r w:rsidRPr="00600C42">
        <w:rPr>
          <w:rFonts w:hint="eastAsia"/>
          <w:sz w:val="24"/>
          <w:szCs w:val="28"/>
        </w:rPr>
        <w:t>、</w:t>
      </w:r>
      <w:r w:rsidRPr="00600C42">
        <w:rPr>
          <w:sz w:val="24"/>
          <w:szCs w:val="28"/>
        </w:rPr>
        <w:t>24.7</w:t>
      </w:r>
      <w:r w:rsidRPr="00600C42">
        <w:rPr>
          <w:rFonts w:hint="eastAsia"/>
          <w:sz w:val="24"/>
          <w:szCs w:val="28"/>
        </w:rPr>
        <w:t>、</w:t>
      </w:r>
      <w:r w:rsidRPr="00600C42">
        <w:rPr>
          <w:sz w:val="24"/>
          <w:szCs w:val="28"/>
        </w:rPr>
        <w:t>27.7</w:t>
      </w:r>
      <w:r w:rsidRPr="00600C42">
        <w:rPr>
          <w:rFonts w:hint="eastAsia"/>
          <w:sz w:val="24"/>
          <w:szCs w:val="28"/>
        </w:rPr>
        <w:t>、</w:t>
      </w:r>
      <w:r w:rsidRPr="00600C42">
        <w:rPr>
          <w:sz w:val="24"/>
          <w:szCs w:val="28"/>
        </w:rPr>
        <w:t>30.7m</w:t>
      </w:r>
      <w:r w:rsidRPr="00600C42">
        <w:rPr>
          <w:rFonts w:hint="eastAsia"/>
          <w:sz w:val="24"/>
          <w:szCs w:val="28"/>
        </w:rPr>
        <w:t>。导线在塔上呈“鼓型”排列，</w:t>
      </w:r>
      <w:r w:rsidRPr="00600C42">
        <w:rPr>
          <w:rFonts w:hint="eastAsia"/>
          <w:sz w:val="24"/>
          <w:szCs w:val="28"/>
        </w:rPr>
        <w:lastRenderedPageBreak/>
        <w:t>水平相间距</w:t>
      </w:r>
      <w:r w:rsidRPr="00600C42">
        <w:rPr>
          <w:sz w:val="24"/>
          <w:szCs w:val="28"/>
        </w:rPr>
        <w:t>4.6</w:t>
      </w:r>
      <w:r w:rsidRPr="00600C42">
        <w:rPr>
          <w:rFonts w:hint="eastAsia"/>
          <w:sz w:val="24"/>
          <w:szCs w:val="28"/>
        </w:rPr>
        <w:t>～</w:t>
      </w:r>
      <w:r w:rsidRPr="00600C42">
        <w:rPr>
          <w:sz w:val="24"/>
          <w:szCs w:val="28"/>
        </w:rPr>
        <w:t>5.4m</w:t>
      </w:r>
      <w:r w:rsidRPr="00600C42">
        <w:rPr>
          <w:rFonts w:hint="eastAsia"/>
          <w:sz w:val="24"/>
          <w:szCs w:val="28"/>
        </w:rPr>
        <w:t>，垂直线间距</w:t>
      </w:r>
      <w:r w:rsidRPr="00600C42">
        <w:rPr>
          <w:sz w:val="24"/>
          <w:szCs w:val="28"/>
        </w:rPr>
        <w:t>2.7m</w:t>
      </w:r>
      <w:r w:rsidRPr="00600C42">
        <w:rPr>
          <w:rFonts w:hint="eastAsia"/>
          <w:sz w:val="24"/>
          <w:szCs w:val="28"/>
        </w:rPr>
        <w:t>。</w:t>
      </w:r>
    </w:p>
    <w:p w14:paraId="2BA73D96" w14:textId="77777777" w:rsidR="00F33C46" w:rsidRPr="00600C42" w:rsidRDefault="00596EFB">
      <w:pPr>
        <w:spacing w:line="360" w:lineRule="auto"/>
        <w:ind w:firstLine="480"/>
        <w:rPr>
          <w:sz w:val="24"/>
          <w:szCs w:val="28"/>
        </w:rPr>
      </w:pPr>
      <w:r w:rsidRPr="00600C42">
        <w:rPr>
          <w:sz w:val="24"/>
          <w:szCs w:val="28"/>
        </w:rPr>
        <w:t>35kV</w:t>
      </w:r>
      <w:r w:rsidRPr="00600C42">
        <w:rPr>
          <w:rFonts w:hint="eastAsia"/>
          <w:sz w:val="24"/>
          <w:szCs w:val="28"/>
        </w:rPr>
        <w:t>双回路</w:t>
      </w:r>
      <w:r w:rsidRPr="00600C42">
        <w:rPr>
          <w:sz w:val="24"/>
          <w:szCs w:val="28"/>
        </w:rPr>
        <w:t>60</w:t>
      </w:r>
      <w:r w:rsidRPr="00600C42">
        <w:rPr>
          <w:sz w:val="24"/>
          <w:szCs w:val="28"/>
        </w:rPr>
        <w:sym w:font="Symbol" w:char="F0B0"/>
      </w:r>
      <w:r w:rsidRPr="00600C42">
        <w:rPr>
          <w:rFonts w:hint="eastAsia"/>
          <w:sz w:val="24"/>
          <w:szCs w:val="28"/>
        </w:rPr>
        <w:t>～</w:t>
      </w:r>
      <w:r w:rsidRPr="00600C42">
        <w:rPr>
          <w:sz w:val="24"/>
          <w:szCs w:val="28"/>
        </w:rPr>
        <w:t>90</w:t>
      </w:r>
      <w:r w:rsidRPr="00600C42">
        <w:rPr>
          <w:sz w:val="24"/>
          <w:szCs w:val="28"/>
        </w:rPr>
        <w:sym w:font="Symbol" w:char="F0B0"/>
      </w:r>
      <w:r w:rsidRPr="00600C42">
        <w:rPr>
          <w:rFonts w:hint="eastAsia"/>
          <w:sz w:val="24"/>
          <w:szCs w:val="28"/>
        </w:rPr>
        <w:t>转角塔，代号为</w:t>
      </w:r>
      <w:r w:rsidRPr="00600C42">
        <w:rPr>
          <w:sz w:val="24"/>
          <w:szCs w:val="28"/>
        </w:rPr>
        <w:t>35BJ44-12</w:t>
      </w:r>
      <w:r w:rsidRPr="00600C42">
        <w:rPr>
          <w:rFonts w:hint="eastAsia"/>
          <w:sz w:val="24"/>
          <w:szCs w:val="28"/>
        </w:rPr>
        <w:t>、</w:t>
      </w:r>
      <w:r w:rsidRPr="00600C42">
        <w:rPr>
          <w:sz w:val="24"/>
          <w:szCs w:val="28"/>
        </w:rPr>
        <w:t>15</w:t>
      </w:r>
      <w:r w:rsidRPr="00600C42">
        <w:rPr>
          <w:rFonts w:hint="eastAsia"/>
          <w:sz w:val="24"/>
          <w:szCs w:val="28"/>
        </w:rPr>
        <w:t>、</w:t>
      </w:r>
      <w:r w:rsidRPr="00600C42">
        <w:rPr>
          <w:sz w:val="24"/>
          <w:szCs w:val="28"/>
        </w:rPr>
        <w:t>18</w:t>
      </w:r>
      <w:r w:rsidRPr="00600C42">
        <w:rPr>
          <w:rFonts w:hint="eastAsia"/>
          <w:sz w:val="24"/>
          <w:szCs w:val="28"/>
        </w:rPr>
        <w:t>，呼称高为</w:t>
      </w:r>
      <w:r w:rsidRPr="00600C42">
        <w:rPr>
          <w:sz w:val="24"/>
          <w:szCs w:val="28"/>
        </w:rPr>
        <w:t>12.0</w:t>
      </w:r>
      <w:r w:rsidRPr="00600C42">
        <w:rPr>
          <w:rFonts w:hint="eastAsia"/>
          <w:sz w:val="24"/>
          <w:szCs w:val="28"/>
        </w:rPr>
        <w:t>、</w:t>
      </w:r>
      <w:r w:rsidRPr="00600C42">
        <w:rPr>
          <w:sz w:val="24"/>
          <w:szCs w:val="28"/>
        </w:rPr>
        <w:t>15.0</w:t>
      </w:r>
      <w:r w:rsidRPr="00600C42">
        <w:rPr>
          <w:rFonts w:hint="eastAsia"/>
          <w:sz w:val="24"/>
          <w:szCs w:val="28"/>
        </w:rPr>
        <w:t>、</w:t>
      </w:r>
      <w:r w:rsidRPr="00600C42">
        <w:rPr>
          <w:sz w:val="24"/>
          <w:szCs w:val="28"/>
        </w:rPr>
        <w:t>18.0m</w:t>
      </w:r>
      <w:r w:rsidRPr="00600C42">
        <w:rPr>
          <w:rFonts w:hint="eastAsia"/>
          <w:sz w:val="24"/>
          <w:szCs w:val="28"/>
        </w:rPr>
        <w:t>，塔高为</w:t>
      </w:r>
      <w:r w:rsidRPr="00600C42">
        <w:rPr>
          <w:sz w:val="24"/>
          <w:szCs w:val="28"/>
        </w:rPr>
        <w:t>21.7</w:t>
      </w:r>
      <w:r w:rsidRPr="00600C42">
        <w:rPr>
          <w:rFonts w:hint="eastAsia"/>
          <w:sz w:val="24"/>
          <w:szCs w:val="28"/>
        </w:rPr>
        <w:t>、</w:t>
      </w:r>
      <w:r w:rsidRPr="00600C42">
        <w:rPr>
          <w:sz w:val="24"/>
          <w:szCs w:val="28"/>
        </w:rPr>
        <w:t>24.7</w:t>
      </w:r>
      <w:r w:rsidRPr="00600C42">
        <w:rPr>
          <w:rFonts w:hint="eastAsia"/>
          <w:sz w:val="24"/>
          <w:szCs w:val="28"/>
        </w:rPr>
        <w:t>、</w:t>
      </w:r>
      <w:r w:rsidRPr="00600C42">
        <w:rPr>
          <w:sz w:val="24"/>
          <w:szCs w:val="28"/>
        </w:rPr>
        <w:t>27.7m</w:t>
      </w:r>
      <w:r w:rsidRPr="00600C42">
        <w:rPr>
          <w:rFonts w:hint="eastAsia"/>
          <w:sz w:val="24"/>
          <w:szCs w:val="28"/>
        </w:rPr>
        <w:t>。导线在塔上呈“鼓型”排列，水平相间距</w:t>
      </w:r>
      <w:r w:rsidRPr="00600C42">
        <w:rPr>
          <w:sz w:val="24"/>
          <w:szCs w:val="28"/>
        </w:rPr>
        <w:t>4.8</w:t>
      </w:r>
      <w:r w:rsidRPr="00600C42">
        <w:rPr>
          <w:rFonts w:hint="eastAsia"/>
          <w:sz w:val="24"/>
          <w:szCs w:val="28"/>
        </w:rPr>
        <w:t>～</w:t>
      </w:r>
      <w:r w:rsidRPr="00600C42">
        <w:rPr>
          <w:sz w:val="24"/>
          <w:szCs w:val="28"/>
        </w:rPr>
        <w:t>6.0m</w:t>
      </w:r>
      <w:r w:rsidRPr="00600C42">
        <w:rPr>
          <w:rFonts w:hint="eastAsia"/>
          <w:sz w:val="24"/>
          <w:szCs w:val="28"/>
        </w:rPr>
        <w:t>，垂直线间距</w:t>
      </w:r>
      <w:r w:rsidRPr="00600C42">
        <w:rPr>
          <w:sz w:val="24"/>
          <w:szCs w:val="28"/>
        </w:rPr>
        <w:t>2.7m</w:t>
      </w:r>
      <w:r w:rsidRPr="00600C42">
        <w:rPr>
          <w:rFonts w:hint="eastAsia"/>
          <w:sz w:val="24"/>
          <w:szCs w:val="28"/>
        </w:rPr>
        <w:t>。</w:t>
      </w:r>
    </w:p>
    <w:p w14:paraId="49F26820"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本工程中所采用的铁塔塔材全部采用等边角钢型材和板材；材质采用两种：Q235B和Q355B。</w:t>
      </w:r>
    </w:p>
    <w:p w14:paraId="73917C26"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rPr>
        <w:t>螺栓连接采用6.8级、8.8级热浸镀锌螺栓和螺母，有条件时也可采用10.9级螺栓，材质和机械特性应分别符合国家现行标准《紧固件机械性能  螺栓、螺钉和螺柱》GB/T 3098.1和《紧固件机械性能  螺栓、粗牙螺纹》GB/T 3098.2及其质量标准符合《输电线路铁塔及电力金具用热浸镀锌螺栓与螺母》（DL/T 284）的规定。</w:t>
      </w:r>
    </w:p>
    <w:p w14:paraId="2F54A68E" w14:textId="77777777" w:rsidR="00F33C46" w:rsidRPr="00600C42" w:rsidRDefault="00596EFB">
      <w:pPr>
        <w:keepNext/>
        <w:keepLines/>
        <w:numPr>
          <w:ilvl w:val="2"/>
          <w:numId w:val="10"/>
        </w:numPr>
        <w:tabs>
          <w:tab w:val="left" w:pos="1134"/>
          <w:tab w:val="left" w:pos="2807"/>
        </w:tabs>
        <w:spacing w:line="360" w:lineRule="auto"/>
        <w:ind w:left="560" w:hanging="560"/>
        <w:outlineLvl w:val="2"/>
        <w:rPr>
          <w:rFonts w:ascii="Times New Roman" w:hAnsi="Times New Roman"/>
          <w:sz w:val="24"/>
          <w:szCs w:val="24"/>
        </w:rPr>
      </w:pPr>
      <w:r w:rsidRPr="00600C42">
        <w:rPr>
          <w:rFonts w:ascii="Times New Roman" w:eastAsia="黑体" w:hAnsi="Times New Roman" w:hint="eastAsia"/>
          <w:kern w:val="10"/>
          <w:sz w:val="28"/>
          <w:szCs w:val="30"/>
        </w:rPr>
        <w:t>杆塔防腐措施</w:t>
      </w:r>
    </w:p>
    <w:p w14:paraId="5D866D07"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铁塔所有构件均需要热镀锌防腐。</w:t>
      </w:r>
    </w:p>
    <w:p w14:paraId="09117E69"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1)螺栓，热镀锌处理:当螺纹件直径＜20mm时，镀锌层平均厚度≥45μm，镀锌局部厚度不小于35μm；当螺纹件直径≥20mm时，镀锌层平均厚度≥55μm，镀锌局部厚度不小于45μm。</w:t>
      </w:r>
    </w:p>
    <w:p w14:paraId="7F2B45F3"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2)构件，热镀锌处理：1.5mm≤厚度＜3mm的镀锌层平均厚度不小于55μm，镀锌局部厚度不小于45μm；3mm≤厚度＜6mm的镀锌层平均厚度不小于70μm，镀锌局部厚度不小于55μm；板厚≥6mm及以上的镀锌层平均厚度不小于85μm,镀锌局部厚度不小于70μm。</w:t>
      </w:r>
    </w:p>
    <w:p w14:paraId="3A278A3E"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3)钢材表面应进行喷砂除锈处理，除锈质量等级要求达到《涂覆涂料前钢材表面处理》(GB 8923.1-2011)中的Sa2.5级标准。</w:t>
      </w:r>
    </w:p>
    <w:p w14:paraId="19EF35E2" w14:textId="77777777" w:rsidR="00F33C46" w:rsidRPr="00600C42" w:rsidRDefault="00596EFB">
      <w:pPr>
        <w:keepNext/>
        <w:keepLines/>
        <w:numPr>
          <w:ilvl w:val="2"/>
          <w:numId w:val="10"/>
        </w:numPr>
        <w:tabs>
          <w:tab w:val="left" w:pos="1134"/>
          <w:tab w:val="left" w:pos="2807"/>
        </w:tabs>
        <w:spacing w:line="360" w:lineRule="auto"/>
        <w:ind w:left="560" w:hanging="560"/>
        <w:outlineLvl w:val="2"/>
        <w:rPr>
          <w:rFonts w:ascii="Times New Roman" w:eastAsia="黑体" w:hAnsi="Times New Roman"/>
          <w:kern w:val="10"/>
          <w:sz w:val="28"/>
          <w:szCs w:val="30"/>
        </w:rPr>
      </w:pPr>
      <w:r w:rsidRPr="00600C42">
        <w:rPr>
          <w:rFonts w:ascii="Times New Roman" w:eastAsia="黑体" w:hAnsi="Times New Roman" w:hint="eastAsia"/>
          <w:kern w:val="10"/>
          <w:sz w:val="28"/>
          <w:szCs w:val="30"/>
        </w:rPr>
        <w:t>螺栓防盗及防松</w:t>
      </w:r>
    </w:p>
    <w:p w14:paraId="08F2CBEA" w14:textId="77777777" w:rsidR="00F33C46" w:rsidRPr="00600C42" w:rsidRDefault="00596EFB">
      <w:pPr>
        <w:spacing w:line="360" w:lineRule="auto"/>
        <w:ind w:firstLine="480"/>
        <w:rPr>
          <w:rFonts w:ascii="宋体" w:hAnsi="宋体"/>
          <w:sz w:val="24"/>
          <w:szCs w:val="28"/>
        </w:rPr>
      </w:pPr>
      <w:r w:rsidRPr="00600C42">
        <w:rPr>
          <w:rFonts w:ascii="宋体" w:hAnsi="宋体" w:hint="eastAsia"/>
          <w:sz w:val="24"/>
          <w:szCs w:val="28"/>
        </w:rPr>
        <w:t>从塔脚基础顶面以上4m高度范围内塔身的所有连接螺栓（包括横隔面）均使用防卸螺栓。4m以上防松采用一个平垫加一个弹簧垫加一个螺帽，而受力点处采用一个平垫加一个弹簧垫加双螺帽。脚钉采用三帽螺栓。所有螺栓（包括防盗螺栓）均热镀锌防腐处理。</w:t>
      </w:r>
    </w:p>
    <w:p w14:paraId="658574F2" w14:textId="77777777" w:rsidR="00F33C46" w:rsidRPr="00600C42" w:rsidRDefault="00596EFB">
      <w:pPr>
        <w:keepNext/>
        <w:keepLines/>
        <w:numPr>
          <w:ilvl w:val="2"/>
          <w:numId w:val="10"/>
        </w:numPr>
        <w:tabs>
          <w:tab w:val="left" w:pos="1134"/>
          <w:tab w:val="left" w:pos="2807"/>
        </w:tabs>
        <w:spacing w:line="360" w:lineRule="auto"/>
        <w:ind w:left="560" w:hanging="560"/>
        <w:outlineLvl w:val="2"/>
        <w:rPr>
          <w:rFonts w:ascii="Times New Roman" w:eastAsia="黑体" w:hAnsi="Times New Roman"/>
          <w:kern w:val="10"/>
          <w:sz w:val="28"/>
          <w:szCs w:val="30"/>
        </w:rPr>
      </w:pPr>
      <w:r w:rsidRPr="00600C42">
        <w:rPr>
          <w:rFonts w:ascii="Times New Roman" w:eastAsia="黑体" w:hAnsi="Times New Roman" w:hint="eastAsia"/>
          <w:kern w:val="10"/>
          <w:sz w:val="28"/>
          <w:szCs w:val="30"/>
        </w:rPr>
        <w:t>基础设计</w:t>
      </w:r>
    </w:p>
    <w:p w14:paraId="4BE456CF" w14:textId="77777777" w:rsidR="00F33C46" w:rsidRPr="00600C42" w:rsidRDefault="00596EFB" w:rsidP="002D755A">
      <w:pPr>
        <w:pStyle w:val="afff0"/>
        <w:ind w:firstLineChars="236" w:firstLine="566"/>
      </w:pPr>
      <w:r w:rsidRPr="00600C42">
        <w:t>1</w:t>
      </w:r>
      <w:r w:rsidRPr="00600C42">
        <w:rPr>
          <w:rFonts w:hint="eastAsia"/>
        </w:rPr>
        <w:t>）基础主要型式及选择</w:t>
      </w:r>
    </w:p>
    <w:p w14:paraId="11E31673" w14:textId="77777777" w:rsidR="00F33C46" w:rsidRPr="00600C42" w:rsidRDefault="00596EFB" w:rsidP="002D755A">
      <w:pPr>
        <w:pStyle w:val="afff0"/>
        <w:ind w:firstLineChars="236" w:firstLine="566"/>
      </w:pPr>
      <w:r w:rsidRPr="00600C42">
        <w:rPr>
          <w:rFonts w:hint="eastAsia"/>
        </w:rPr>
        <w:t>根据工程情况，本工程铁塔均采用台阶及掏挖基础。基础现场浇制，铁塔基础</w:t>
      </w:r>
      <w:r w:rsidRPr="00600C42">
        <w:rPr>
          <w:rFonts w:hint="eastAsia"/>
        </w:rPr>
        <w:lastRenderedPageBreak/>
        <w:t>通过锚固完好的双帽地脚螺栓与上部铁塔连接，塔脚及地脚螺栓的外露部分浇制</w:t>
      </w:r>
      <w:r w:rsidRPr="00600C42">
        <w:t>C15</w:t>
      </w:r>
      <w:r w:rsidRPr="00600C42">
        <w:rPr>
          <w:rFonts w:hint="eastAsia"/>
        </w:rPr>
        <w:t>混凝土保护帽。沿线</w:t>
      </w:r>
      <w:r w:rsidRPr="00600C42">
        <w:rPr>
          <w:rFonts w:cs="Times New Roman" w:hint="eastAsia"/>
        </w:rPr>
        <w:t>场区内地层主要由第四系冲积地层组成，主要为黏性土、粉土、砂土组成。</w:t>
      </w:r>
      <w:r w:rsidRPr="00600C42">
        <w:rPr>
          <w:rFonts w:hint="eastAsia"/>
        </w:rPr>
        <w:t>转角塔基础预偏值按相关规定执行，施工前请施工单位认真核实地栓间距和基础根开尺寸，以免错误情况发生。</w:t>
      </w:r>
    </w:p>
    <w:p w14:paraId="4FE0E5AF" w14:textId="77777777" w:rsidR="00F33C46" w:rsidRPr="00600C42" w:rsidRDefault="00596EFB" w:rsidP="002D755A">
      <w:pPr>
        <w:pStyle w:val="afff0"/>
        <w:ind w:firstLineChars="236" w:firstLine="566"/>
      </w:pPr>
      <w:r w:rsidRPr="00600C42">
        <w:rPr>
          <w:rFonts w:hint="eastAsia"/>
        </w:rPr>
        <w:t>本工程采用铁塔基础型式见《基础一览图》，图号</w:t>
      </w:r>
      <w:r w:rsidRPr="00600C42">
        <w:t>NY0625NS-SD01-04</w:t>
      </w:r>
      <w:r w:rsidRPr="00600C42">
        <w:rPr>
          <w:rFonts w:hint="eastAsia"/>
        </w:rPr>
        <w:t>。</w:t>
      </w:r>
    </w:p>
    <w:p w14:paraId="01D8555A" w14:textId="77777777" w:rsidR="00F33C46" w:rsidRPr="00600C42" w:rsidRDefault="00596EFB" w:rsidP="002D755A">
      <w:pPr>
        <w:pStyle w:val="afff0"/>
        <w:ind w:firstLineChars="236" w:firstLine="566"/>
      </w:pPr>
      <w:r w:rsidRPr="00600C42">
        <w:t>2</w:t>
      </w:r>
      <w:r w:rsidRPr="00600C42">
        <w:rPr>
          <w:rFonts w:hint="eastAsia"/>
        </w:rPr>
        <w:t>）基础主要材料</w:t>
      </w:r>
    </w:p>
    <w:p w14:paraId="634F0AF3" w14:textId="77777777" w:rsidR="00F33C46" w:rsidRPr="00600C42" w:rsidRDefault="00596EFB" w:rsidP="002D755A">
      <w:pPr>
        <w:pStyle w:val="afff0"/>
        <w:ind w:firstLineChars="236" w:firstLine="566"/>
      </w:pPr>
      <w:r w:rsidRPr="00600C42">
        <w:t>(1)</w:t>
      </w:r>
      <w:r w:rsidRPr="00600C42">
        <w:rPr>
          <w:rFonts w:hint="eastAsia"/>
        </w:rPr>
        <w:t>台阶及掏挖基础主柱采用钢筋：主筋采用</w:t>
      </w:r>
      <w:r w:rsidRPr="00600C42">
        <w:t>HRB400E</w:t>
      </w:r>
      <w:r w:rsidRPr="00600C42">
        <w:rPr>
          <w:rFonts w:hint="eastAsia"/>
        </w:rPr>
        <w:t>级钢筋，箍筋及构造钢筋采用</w:t>
      </w:r>
      <w:r w:rsidRPr="00600C42">
        <w:t>HPB300</w:t>
      </w:r>
      <w:r w:rsidRPr="00600C42">
        <w:rPr>
          <w:rFonts w:hint="eastAsia"/>
        </w:rPr>
        <w:t>级钢筋。</w:t>
      </w:r>
    </w:p>
    <w:p w14:paraId="6A640164" w14:textId="77777777" w:rsidR="00F33C46" w:rsidRPr="00600C42" w:rsidRDefault="00596EFB" w:rsidP="002D755A">
      <w:pPr>
        <w:pStyle w:val="afff0"/>
        <w:ind w:firstLineChars="236" w:firstLine="566"/>
      </w:pPr>
      <w:r w:rsidRPr="00600C42">
        <w:t>(2)</w:t>
      </w:r>
      <w:r w:rsidRPr="00600C42">
        <w:rPr>
          <w:rFonts w:hint="eastAsia"/>
        </w:rPr>
        <w:t>台阶及掏挖基础采用混凝土：基础本体</w:t>
      </w:r>
      <w:r w:rsidRPr="00600C42">
        <w:t>C25</w:t>
      </w:r>
      <w:r w:rsidRPr="00600C42">
        <w:rPr>
          <w:rFonts w:hint="eastAsia"/>
        </w:rPr>
        <w:t>。</w:t>
      </w:r>
      <w:r w:rsidRPr="00600C42">
        <w:t xml:space="preserve"> </w:t>
      </w:r>
    </w:p>
    <w:p w14:paraId="19964680" w14:textId="77777777" w:rsidR="00F33C46" w:rsidRPr="00600C42" w:rsidRDefault="00F33C46">
      <w:pPr>
        <w:spacing w:line="360" w:lineRule="auto"/>
        <w:ind w:firstLineChars="200" w:firstLine="480"/>
        <w:rPr>
          <w:rFonts w:ascii="Times New Roman" w:hAnsi="Times New Roman"/>
          <w:sz w:val="24"/>
          <w:szCs w:val="28"/>
        </w:rPr>
      </w:pPr>
    </w:p>
    <w:p w14:paraId="351B68EE" w14:textId="77777777" w:rsidR="00F33C46" w:rsidRPr="00600C42" w:rsidRDefault="00F33C46">
      <w:pPr>
        <w:spacing w:line="360" w:lineRule="auto"/>
        <w:ind w:firstLineChars="200" w:firstLine="480"/>
        <w:rPr>
          <w:rFonts w:ascii="Times New Roman" w:hAnsi="Times New Roman"/>
          <w:sz w:val="24"/>
          <w:szCs w:val="28"/>
        </w:rPr>
      </w:pPr>
    </w:p>
    <w:p w14:paraId="7795306C" w14:textId="77777777" w:rsidR="00F33C46" w:rsidRPr="00600C42" w:rsidRDefault="00F33C46">
      <w:pPr>
        <w:spacing w:line="360" w:lineRule="auto"/>
        <w:ind w:firstLineChars="200" w:firstLine="480"/>
        <w:rPr>
          <w:rFonts w:ascii="Times New Roman" w:hAnsi="Times New Roman"/>
          <w:sz w:val="24"/>
          <w:szCs w:val="28"/>
        </w:rPr>
      </w:pPr>
    </w:p>
    <w:p w14:paraId="316FA7C1" w14:textId="77777777" w:rsidR="00F33C46" w:rsidRPr="00600C42" w:rsidRDefault="00F33C46">
      <w:pPr>
        <w:spacing w:line="360" w:lineRule="auto"/>
        <w:rPr>
          <w:rFonts w:ascii="Times New Roman" w:hAnsi="Times New Roman"/>
          <w:sz w:val="24"/>
          <w:szCs w:val="28"/>
        </w:rPr>
        <w:sectPr w:rsidR="00F33C46" w:rsidRPr="00600C42">
          <w:pgSz w:w="11906" w:h="16838"/>
          <w:pgMar w:top="1418" w:right="1247" w:bottom="1418" w:left="1418" w:header="851" w:footer="992" w:gutter="454"/>
          <w:cols w:space="720"/>
          <w:docGrid w:linePitch="312"/>
        </w:sectPr>
      </w:pPr>
    </w:p>
    <w:p w14:paraId="23836F28" w14:textId="77777777" w:rsidR="00F33C46" w:rsidRPr="00600C42" w:rsidRDefault="00596EFB">
      <w:pPr>
        <w:pStyle w:val="1"/>
      </w:pPr>
      <w:bookmarkStart w:id="384" w:name="_Toc71573562"/>
      <w:bookmarkStart w:id="385" w:name="_Toc455677963"/>
      <w:bookmarkStart w:id="386" w:name="_Toc262152454"/>
      <w:bookmarkStart w:id="387" w:name="_Toc77997646"/>
      <w:bookmarkEnd w:id="319"/>
      <w:bookmarkEnd w:id="320"/>
      <w:bookmarkEnd w:id="321"/>
      <w:r w:rsidRPr="00600C42">
        <w:lastRenderedPageBreak/>
        <w:t>施工组织设计</w:t>
      </w:r>
      <w:bookmarkEnd w:id="384"/>
      <w:bookmarkEnd w:id="385"/>
      <w:bookmarkEnd w:id="387"/>
    </w:p>
    <w:p w14:paraId="044C156C" w14:textId="77777777" w:rsidR="00F33C46" w:rsidRPr="00600C42" w:rsidRDefault="00596EFB">
      <w:pPr>
        <w:pStyle w:val="2"/>
      </w:pPr>
      <w:bookmarkStart w:id="388" w:name="_Toc9009364"/>
      <w:bookmarkStart w:id="389" w:name="_Toc448134811"/>
      <w:bookmarkStart w:id="390" w:name="_Toc71573563"/>
      <w:bookmarkStart w:id="391" w:name="_Toc455677964"/>
      <w:bookmarkStart w:id="392" w:name="_Toc522641692"/>
      <w:bookmarkStart w:id="393" w:name="_Toc77997647"/>
      <w:bookmarkEnd w:id="386"/>
      <w:r w:rsidRPr="00600C42">
        <w:t>施工条件</w:t>
      </w:r>
      <w:bookmarkEnd w:id="388"/>
      <w:bookmarkEnd w:id="389"/>
      <w:bookmarkEnd w:id="390"/>
      <w:bookmarkEnd w:id="391"/>
      <w:bookmarkEnd w:id="392"/>
      <w:bookmarkEnd w:id="393"/>
    </w:p>
    <w:p w14:paraId="75DE7313" w14:textId="77777777" w:rsidR="00F33C46" w:rsidRPr="00600C42" w:rsidRDefault="00596EFB">
      <w:pPr>
        <w:pStyle w:val="3"/>
        <w:rPr>
          <w:color w:val="auto"/>
        </w:rPr>
      </w:pPr>
      <w:r w:rsidRPr="00600C42">
        <w:rPr>
          <w:color w:val="auto"/>
        </w:rPr>
        <w:t>工程概况</w:t>
      </w:r>
    </w:p>
    <w:p w14:paraId="71F18B7F"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本工程本期拟建装机容量为</w:t>
      </w:r>
      <w:r w:rsidRPr="00600C42">
        <w:rPr>
          <w:rFonts w:ascii="Times New Roman" w:hAnsi="Times New Roman"/>
          <w:kern w:val="0"/>
          <w:sz w:val="24"/>
          <w:szCs w:val="24"/>
        </w:rPr>
        <w:t>200MW</w:t>
      </w:r>
      <w:r w:rsidRPr="00600C42">
        <w:rPr>
          <w:rFonts w:ascii="Times New Roman" w:hAnsi="Times New Roman"/>
          <w:kern w:val="0"/>
          <w:sz w:val="24"/>
          <w:szCs w:val="24"/>
        </w:rPr>
        <w:t>，拟布置</w:t>
      </w:r>
      <w:r w:rsidRPr="00600C42">
        <w:rPr>
          <w:rFonts w:ascii="Times New Roman" w:hAnsi="Times New Roman"/>
          <w:kern w:val="0"/>
          <w:sz w:val="24"/>
          <w:szCs w:val="24"/>
        </w:rPr>
        <w:t>50</w:t>
      </w:r>
      <w:r w:rsidRPr="00600C42">
        <w:rPr>
          <w:rFonts w:ascii="Times New Roman" w:hAnsi="Times New Roman"/>
          <w:kern w:val="0"/>
          <w:sz w:val="24"/>
          <w:szCs w:val="24"/>
        </w:rPr>
        <w:t>台单机容量</w:t>
      </w:r>
      <w:r w:rsidRPr="00600C42">
        <w:rPr>
          <w:rFonts w:ascii="Times New Roman" w:hAnsi="Times New Roman"/>
          <w:kern w:val="0"/>
          <w:sz w:val="24"/>
          <w:szCs w:val="24"/>
        </w:rPr>
        <w:t>4.0MW</w:t>
      </w:r>
      <w:r w:rsidRPr="00600C42">
        <w:rPr>
          <w:rFonts w:ascii="Times New Roman" w:hAnsi="Times New Roman"/>
          <w:kern w:val="0"/>
          <w:sz w:val="24"/>
          <w:szCs w:val="24"/>
        </w:rPr>
        <w:t>风力发电机组。</w:t>
      </w:r>
    </w:p>
    <w:p w14:paraId="5A81810B" w14:textId="77777777" w:rsidR="00F33C46" w:rsidRPr="00600C42" w:rsidRDefault="00596EFB">
      <w:pPr>
        <w:pStyle w:val="3"/>
        <w:rPr>
          <w:color w:val="auto"/>
        </w:rPr>
      </w:pPr>
      <w:r w:rsidRPr="00600C42">
        <w:rPr>
          <w:color w:val="auto"/>
        </w:rPr>
        <w:t>气象条件</w:t>
      </w:r>
    </w:p>
    <w:p w14:paraId="35407137" w14:textId="77777777" w:rsidR="00F33C46" w:rsidRPr="00600C42" w:rsidRDefault="00596EFB" w:rsidP="002D755A">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怀来县地处中温带半干旱区，属温带大陆性季风气候，具有四季分明，光照充足，雨热同季，昼夜温差大等气候特点。年均日照时数</w:t>
      </w:r>
      <w:r w:rsidRPr="00600C42">
        <w:rPr>
          <w:rFonts w:ascii="Times New Roman" w:hAnsi="Times New Roman"/>
          <w:kern w:val="0"/>
          <w:sz w:val="24"/>
          <w:szCs w:val="24"/>
        </w:rPr>
        <w:t>3027</w:t>
      </w:r>
      <w:r w:rsidRPr="00600C42">
        <w:rPr>
          <w:rFonts w:ascii="Times New Roman" w:hAnsi="Times New Roman"/>
          <w:kern w:val="0"/>
          <w:sz w:val="24"/>
          <w:szCs w:val="24"/>
        </w:rPr>
        <w:t>小时，全年无霜期</w:t>
      </w:r>
      <w:r w:rsidRPr="00600C42">
        <w:rPr>
          <w:rFonts w:ascii="Times New Roman" w:hAnsi="Times New Roman"/>
          <w:kern w:val="0"/>
          <w:sz w:val="24"/>
          <w:szCs w:val="24"/>
        </w:rPr>
        <w:t>149</w:t>
      </w:r>
      <w:r w:rsidRPr="00600C42">
        <w:rPr>
          <w:rFonts w:ascii="Times New Roman" w:hAnsi="Times New Roman"/>
          <w:kern w:val="0"/>
          <w:sz w:val="24"/>
          <w:szCs w:val="24"/>
        </w:rPr>
        <w:t>天。根据气象资料记录，最高气温</w:t>
      </w:r>
      <w:r w:rsidRPr="00600C42">
        <w:rPr>
          <w:rFonts w:ascii="Times New Roman" w:hAnsi="Times New Roman"/>
          <w:kern w:val="0"/>
          <w:sz w:val="24"/>
          <w:szCs w:val="24"/>
        </w:rPr>
        <w:t>42.2</w:t>
      </w:r>
      <w:r w:rsidRPr="00600C42">
        <w:rPr>
          <w:rFonts w:ascii="Times New Roman" w:hAnsi="Times New Roman" w:hint="eastAsia"/>
          <w:kern w:val="0"/>
          <w:sz w:val="24"/>
          <w:szCs w:val="24"/>
        </w:rPr>
        <w:t>℃</w:t>
      </w:r>
      <w:r w:rsidRPr="00600C42">
        <w:rPr>
          <w:rFonts w:ascii="Times New Roman" w:hAnsi="Times New Roman"/>
          <w:kern w:val="0"/>
          <w:sz w:val="24"/>
          <w:szCs w:val="24"/>
        </w:rPr>
        <w:t>，最低气温</w:t>
      </w:r>
      <w:r w:rsidRPr="00600C42">
        <w:rPr>
          <w:rFonts w:ascii="Times New Roman" w:hAnsi="Times New Roman"/>
          <w:kern w:val="0"/>
          <w:sz w:val="24"/>
          <w:szCs w:val="24"/>
        </w:rPr>
        <w:t>-23.3</w:t>
      </w:r>
      <w:r w:rsidRPr="00600C42">
        <w:rPr>
          <w:rFonts w:ascii="Times New Roman" w:hAnsi="Times New Roman" w:hint="eastAsia"/>
          <w:kern w:val="0"/>
          <w:sz w:val="24"/>
          <w:szCs w:val="24"/>
        </w:rPr>
        <w:t>℃</w:t>
      </w:r>
      <w:r w:rsidRPr="00600C42">
        <w:rPr>
          <w:rFonts w:ascii="Times New Roman" w:hAnsi="Times New Roman"/>
          <w:kern w:val="0"/>
          <w:sz w:val="24"/>
          <w:szCs w:val="24"/>
        </w:rPr>
        <w:t>，平均气温</w:t>
      </w:r>
      <w:r w:rsidRPr="00600C42">
        <w:rPr>
          <w:rFonts w:ascii="Times New Roman" w:hAnsi="Times New Roman"/>
          <w:kern w:val="0"/>
          <w:sz w:val="24"/>
          <w:szCs w:val="24"/>
        </w:rPr>
        <w:t>9.1</w:t>
      </w:r>
      <w:r w:rsidRPr="00600C42">
        <w:rPr>
          <w:rFonts w:ascii="Times New Roman" w:hAnsi="Times New Roman" w:hint="eastAsia"/>
          <w:kern w:val="0"/>
          <w:sz w:val="24"/>
          <w:szCs w:val="24"/>
        </w:rPr>
        <w:t>℃</w:t>
      </w:r>
      <w:r w:rsidRPr="00600C42">
        <w:rPr>
          <w:rFonts w:ascii="Times New Roman" w:hAnsi="Times New Roman"/>
          <w:kern w:val="0"/>
          <w:sz w:val="24"/>
          <w:szCs w:val="24"/>
        </w:rPr>
        <w:t>。年均降水</w:t>
      </w:r>
      <w:r w:rsidRPr="00600C42">
        <w:rPr>
          <w:rFonts w:ascii="Times New Roman" w:hAnsi="Times New Roman"/>
          <w:kern w:val="0"/>
          <w:sz w:val="24"/>
          <w:szCs w:val="24"/>
        </w:rPr>
        <w:t>396mm</w:t>
      </w:r>
      <w:r w:rsidRPr="00600C42">
        <w:rPr>
          <w:rFonts w:ascii="Times New Roman" w:hAnsi="Times New Roman"/>
          <w:kern w:val="0"/>
          <w:sz w:val="24"/>
          <w:szCs w:val="24"/>
        </w:rPr>
        <w:t>，南北两山偏多；年均风速</w:t>
      </w:r>
      <w:r w:rsidRPr="00600C42">
        <w:rPr>
          <w:rFonts w:ascii="Times New Roman" w:hAnsi="Times New Roman"/>
          <w:kern w:val="0"/>
          <w:sz w:val="24"/>
          <w:szCs w:val="24"/>
        </w:rPr>
        <w:t>2.3m/s</w:t>
      </w:r>
      <w:r w:rsidRPr="00600C42">
        <w:rPr>
          <w:rFonts w:ascii="Times New Roman" w:hAnsi="Times New Roman"/>
          <w:kern w:val="0"/>
          <w:sz w:val="24"/>
          <w:szCs w:val="24"/>
        </w:rPr>
        <w:t>。主要气象灾害有风沙、干旱、冰雹、霜冻等。</w:t>
      </w:r>
    </w:p>
    <w:p w14:paraId="04442C3E" w14:textId="59C52B73" w:rsidR="00F33C46" w:rsidRPr="00600C42" w:rsidRDefault="00596EFB" w:rsidP="002D755A">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月平均气温</w:t>
      </w:r>
      <w:r w:rsidRPr="00600C42">
        <w:rPr>
          <w:rFonts w:ascii="Times New Roman" w:hAnsi="Times New Roman"/>
          <w:kern w:val="0"/>
          <w:sz w:val="24"/>
          <w:szCs w:val="24"/>
        </w:rPr>
        <w:t>−7.4</w:t>
      </w:r>
      <w:r w:rsidRPr="00600C42">
        <w:rPr>
          <w:rFonts w:ascii="Times New Roman" w:hAnsi="Times New Roman" w:hint="eastAsia"/>
          <w:kern w:val="0"/>
          <w:sz w:val="24"/>
          <w:szCs w:val="24"/>
        </w:rPr>
        <w:t>℃</w:t>
      </w:r>
      <w:r w:rsidRPr="00600C42">
        <w:rPr>
          <w:rFonts w:ascii="Times New Roman" w:hAnsi="Times New Roman"/>
          <w:kern w:val="0"/>
          <w:sz w:val="24"/>
          <w:szCs w:val="24"/>
        </w:rPr>
        <w:t>，</w:t>
      </w:r>
      <w:r w:rsidRPr="00600C42">
        <w:rPr>
          <w:rFonts w:ascii="Times New Roman" w:hAnsi="Times New Roman"/>
          <w:kern w:val="0"/>
          <w:sz w:val="24"/>
          <w:szCs w:val="24"/>
        </w:rPr>
        <w:t>7</w:t>
      </w:r>
      <w:r w:rsidRPr="00600C42">
        <w:rPr>
          <w:rFonts w:ascii="Times New Roman" w:hAnsi="Times New Roman"/>
          <w:kern w:val="0"/>
          <w:sz w:val="24"/>
          <w:szCs w:val="24"/>
        </w:rPr>
        <w:t>月平均气温</w:t>
      </w:r>
      <w:r w:rsidRPr="00600C42">
        <w:rPr>
          <w:rFonts w:ascii="Times New Roman" w:hAnsi="Times New Roman"/>
          <w:kern w:val="0"/>
          <w:sz w:val="24"/>
          <w:szCs w:val="24"/>
        </w:rPr>
        <w:t>24.4</w:t>
      </w:r>
      <w:r w:rsidRPr="00600C42">
        <w:rPr>
          <w:rFonts w:ascii="Times New Roman" w:hAnsi="Times New Roman" w:hint="eastAsia"/>
          <w:kern w:val="0"/>
          <w:sz w:val="24"/>
          <w:szCs w:val="24"/>
        </w:rPr>
        <w:t>℃</w:t>
      </w:r>
      <w:r w:rsidRPr="00600C42">
        <w:rPr>
          <w:rFonts w:ascii="Times New Roman" w:hAnsi="Times New Roman"/>
          <w:kern w:val="0"/>
          <w:sz w:val="24"/>
          <w:szCs w:val="24"/>
        </w:rPr>
        <w:t>，年均温</w:t>
      </w:r>
      <w:r w:rsidRPr="00600C42">
        <w:rPr>
          <w:rFonts w:ascii="Times New Roman" w:hAnsi="Times New Roman"/>
          <w:kern w:val="0"/>
          <w:sz w:val="24"/>
          <w:szCs w:val="24"/>
        </w:rPr>
        <w:t>9.6</w:t>
      </w:r>
      <w:r w:rsidRPr="00600C42">
        <w:rPr>
          <w:rFonts w:ascii="Times New Roman" w:hAnsi="Times New Roman" w:hint="eastAsia"/>
          <w:kern w:val="0"/>
          <w:sz w:val="24"/>
          <w:szCs w:val="24"/>
        </w:rPr>
        <w:t>℃</w:t>
      </w:r>
      <w:r w:rsidRPr="00600C42">
        <w:rPr>
          <w:rFonts w:ascii="Times New Roman" w:hAnsi="Times New Roman"/>
          <w:kern w:val="0"/>
          <w:sz w:val="24"/>
          <w:szCs w:val="24"/>
        </w:rPr>
        <w:t>，属暖温带</w:t>
      </w:r>
      <w:hyperlink r:id="rId60" w:tgtFrame="_blank" w:history="1">
        <w:r w:rsidRPr="00600C42">
          <w:rPr>
            <w:rFonts w:ascii="Times New Roman" w:hAnsi="Times New Roman"/>
            <w:kern w:val="0"/>
            <w:sz w:val="24"/>
            <w:szCs w:val="24"/>
          </w:rPr>
          <w:t>大陆性季风气候</w:t>
        </w:r>
      </w:hyperlink>
      <w:r w:rsidRPr="00600C42">
        <w:rPr>
          <w:rFonts w:ascii="Times New Roman" w:hAnsi="Times New Roman"/>
          <w:kern w:val="0"/>
          <w:sz w:val="24"/>
          <w:szCs w:val="24"/>
        </w:rPr>
        <w:t>。怀来县属中温带半干旱季风气候，具有四季分明、光照充足、雨热同季、日温差大等特点。春季常受冷空气影响，天气多变，干旱少雨多风。夏季受太平洋</w:t>
      </w:r>
      <w:hyperlink r:id="rId61" w:tgtFrame="_blank" w:history="1">
        <w:r w:rsidRPr="00600C42">
          <w:rPr>
            <w:rFonts w:ascii="Times New Roman" w:hAnsi="Times New Roman"/>
            <w:kern w:val="0"/>
            <w:sz w:val="24"/>
            <w:szCs w:val="24"/>
          </w:rPr>
          <w:t>副热带高气压</w:t>
        </w:r>
      </w:hyperlink>
      <w:r w:rsidRPr="00600C42">
        <w:rPr>
          <w:rFonts w:ascii="Times New Roman" w:hAnsi="Times New Roman"/>
          <w:kern w:val="0"/>
          <w:sz w:val="24"/>
          <w:szCs w:val="24"/>
        </w:rPr>
        <w:t>影响，天气温暖湿润，降水增多。秋季随着太平洋副热带高气压的移动，暖湿气流逐渐减弱，西北来的干冷气流加强，天气晴朗变凉。冬季冷空气活动频繁，天气严寒少雪。怀来的年平均气温</w:t>
      </w:r>
      <w:r w:rsidRPr="00600C42">
        <w:rPr>
          <w:rFonts w:ascii="Times New Roman" w:hAnsi="Times New Roman"/>
          <w:kern w:val="0"/>
          <w:sz w:val="24"/>
          <w:szCs w:val="24"/>
        </w:rPr>
        <w:t>9.6</w:t>
      </w:r>
      <w:r w:rsidRPr="00600C42">
        <w:rPr>
          <w:rFonts w:ascii="Times New Roman" w:hAnsi="Times New Roman" w:hint="eastAsia"/>
          <w:kern w:val="0"/>
          <w:sz w:val="24"/>
          <w:szCs w:val="24"/>
        </w:rPr>
        <w:t>℃</w:t>
      </w:r>
      <w:r w:rsidRPr="00600C42">
        <w:rPr>
          <w:rFonts w:ascii="Times New Roman" w:hAnsi="Times New Roman"/>
          <w:kern w:val="0"/>
          <w:sz w:val="24"/>
          <w:szCs w:val="24"/>
        </w:rPr>
        <w:t>，年降水总量</w:t>
      </w:r>
      <w:r w:rsidRPr="00600C42">
        <w:rPr>
          <w:rFonts w:ascii="Times New Roman" w:hAnsi="Times New Roman"/>
          <w:kern w:val="0"/>
          <w:sz w:val="24"/>
          <w:szCs w:val="24"/>
        </w:rPr>
        <w:t>370</w:t>
      </w:r>
      <w:r w:rsidRPr="00600C42">
        <w:rPr>
          <w:rFonts w:ascii="Times New Roman" w:hAnsi="Times New Roman"/>
          <w:kern w:val="0"/>
          <w:sz w:val="24"/>
          <w:szCs w:val="24"/>
        </w:rPr>
        <w:t>毫米左右。</w:t>
      </w:r>
    </w:p>
    <w:p w14:paraId="4661F128" w14:textId="77777777" w:rsidR="00F33C46" w:rsidRPr="00600C42" w:rsidRDefault="00596EFB">
      <w:pPr>
        <w:pStyle w:val="3"/>
        <w:rPr>
          <w:color w:val="auto"/>
        </w:rPr>
      </w:pPr>
      <w:r w:rsidRPr="00600C42">
        <w:rPr>
          <w:color w:val="auto"/>
        </w:rPr>
        <w:t>工程所在地点对外交通运输条件</w:t>
      </w:r>
    </w:p>
    <w:p w14:paraId="366D72EF" w14:textId="77777777" w:rsidR="00F33C46" w:rsidRPr="00600C42" w:rsidRDefault="00596EFB">
      <w:pPr>
        <w:autoSpaceDE w:val="0"/>
        <w:autoSpaceDN w:val="0"/>
        <w:adjustRightInd w:val="0"/>
        <w:spacing w:line="360" w:lineRule="auto"/>
        <w:ind w:firstLineChars="200" w:firstLine="480"/>
        <w:rPr>
          <w:rFonts w:ascii="Times New Roman" w:hAnsi="Times New Roman"/>
          <w:kern w:val="0"/>
          <w:sz w:val="24"/>
          <w:szCs w:val="24"/>
        </w:rPr>
      </w:pPr>
      <w:r w:rsidRPr="00600C42">
        <w:rPr>
          <w:rFonts w:ascii="Times New Roman" w:hAnsi="Times New Roman" w:hint="eastAsia"/>
          <w:kern w:val="0"/>
          <w:sz w:val="24"/>
          <w:szCs w:val="24"/>
        </w:rPr>
        <w:t>本工程场址区位于张家口市怀来县，场区内有道路与高速相连，交通条件较为便利</w:t>
      </w:r>
      <w:r w:rsidRPr="00600C42">
        <w:rPr>
          <w:rFonts w:ascii="Times New Roman" w:hAnsi="Times New Roman"/>
          <w:kern w:val="0"/>
          <w:sz w:val="24"/>
          <w:szCs w:val="24"/>
        </w:rPr>
        <w:t>。</w:t>
      </w:r>
    </w:p>
    <w:p w14:paraId="1FDF07C7" w14:textId="77777777" w:rsidR="00F33C46" w:rsidRPr="00600C42" w:rsidRDefault="00596EFB">
      <w:pPr>
        <w:pStyle w:val="3"/>
        <w:rPr>
          <w:color w:val="auto"/>
        </w:rPr>
      </w:pPr>
      <w:r w:rsidRPr="00600C42">
        <w:rPr>
          <w:color w:val="auto"/>
        </w:rPr>
        <w:t>施工吊装条件</w:t>
      </w:r>
    </w:p>
    <w:p w14:paraId="4A3A25AC" w14:textId="77777777" w:rsidR="00F33C46" w:rsidRPr="00600C42" w:rsidRDefault="00596EFB">
      <w:pPr>
        <w:spacing w:line="360" w:lineRule="auto"/>
        <w:ind w:firstLineChars="200" w:firstLine="480"/>
        <w:rPr>
          <w:rFonts w:ascii="Times New Roman" w:hAnsi="Times New Roman"/>
          <w:kern w:val="0"/>
          <w:sz w:val="24"/>
          <w:szCs w:val="24"/>
        </w:rPr>
      </w:pPr>
      <w:r w:rsidRPr="00600C42">
        <w:rPr>
          <w:rFonts w:ascii="Times New Roman" w:hAnsi="Times New Roman"/>
          <w:kern w:val="44"/>
          <w:sz w:val="24"/>
          <w:szCs w:val="28"/>
        </w:rPr>
        <w:t>风</w:t>
      </w:r>
      <w:r w:rsidRPr="00600C42">
        <w:rPr>
          <w:rFonts w:ascii="Times New Roman" w:hAnsi="Times New Roman"/>
          <w:sz w:val="24"/>
          <w:szCs w:val="28"/>
        </w:rPr>
        <w:t>场内</w:t>
      </w:r>
      <w:r w:rsidRPr="00600C42">
        <w:rPr>
          <w:rFonts w:ascii="Times New Roman" w:hAnsi="Times New Roman"/>
          <w:spacing w:val="-4"/>
          <w:sz w:val="24"/>
          <w:szCs w:val="28"/>
        </w:rPr>
        <w:t>地形较为平整</w:t>
      </w:r>
      <w:r w:rsidRPr="00600C42">
        <w:rPr>
          <w:rFonts w:ascii="Times New Roman" w:hAnsi="Times New Roman"/>
          <w:kern w:val="44"/>
          <w:sz w:val="24"/>
          <w:szCs w:val="28"/>
        </w:rPr>
        <w:t>，根据风电场风机的布置方案，</w:t>
      </w:r>
      <w:r w:rsidRPr="00600C42">
        <w:rPr>
          <w:rFonts w:ascii="Times New Roman" w:hAnsi="Times New Roman"/>
          <w:sz w:val="24"/>
          <w:szCs w:val="28"/>
        </w:rPr>
        <w:t>结合风电场场址区域内的地形地貌特征。在每台风机基础附近、主吊工作幅度范围内布置一个</w:t>
      </w:r>
      <w:r w:rsidRPr="00600C42">
        <w:rPr>
          <w:rFonts w:ascii="Times New Roman" w:hAnsi="Times New Roman"/>
          <w:sz w:val="24"/>
          <w:szCs w:val="28"/>
        </w:rPr>
        <w:t>40m×50m</w:t>
      </w:r>
      <w:r w:rsidRPr="00600C42">
        <w:rPr>
          <w:rFonts w:ascii="Times New Roman" w:hAnsi="Times New Roman"/>
          <w:sz w:val="24"/>
          <w:szCs w:val="28"/>
        </w:rPr>
        <w:t>的风机施工吊装作业场地。以满足风机施工吊装的主、辅吊作业场地要求。</w:t>
      </w:r>
    </w:p>
    <w:p w14:paraId="33C42328" w14:textId="77777777" w:rsidR="00F33C46" w:rsidRPr="00600C42" w:rsidRDefault="00596EFB">
      <w:pPr>
        <w:pStyle w:val="3"/>
        <w:rPr>
          <w:color w:val="auto"/>
        </w:rPr>
      </w:pPr>
      <w:r w:rsidRPr="00600C42">
        <w:rPr>
          <w:color w:val="auto"/>
        </w:rPr>
        <w:t>施工用水及用电来源</w:t>
      </w:r>
    </w:p>
    <w:p w14:paraId="0685900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施工水源：施工用水考虑从邻近村庄城拉水。</w:t>
      </w:r>
    </w:p>
    <w:p w14:paraId="4CF3E00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施工电源：根据以往工程经验，施工电源为</w:t>
      </w:r>
      <w:r w:rsidRPr="00600C42">
        <w:rPr>
          <w:rFonts w:ascii="Times New Roman" w:hAnsi="Times New Roman" w:hint="eastAsia"/>
          <w:kern w:val="0"/>
          <w:sz w:val="24"/>
          <w:szCs w:val="24"/>
        </w:rPr>
        <w:t>35kV</w:t>
      </w:r>
      <w:r w:rsidRPr="00600C42">
        <w:rPr>
          <w:rFonts w:ascii="Times New Roman" w:hAnsi="Times New Roman" w:hint="eastAsia"/>
          <w:kern w:val="0"/>
          <w:sz w:val="24"/>
          <w:szCs w:val="24"/>
        </w:rPr>
        <w:t>供电，施工点配置施工变压器，并考虑柴油发电机作为备用电源。</w:t>
      </w:r>
    </w:p>
    <w:p w14:paraId="42E5FA7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通讯条件：本区域通讯信号已覆盖全区，各风电机组施工现场的对外通信，拟采用无线电对讲机的通信方式。</w:t>
      </w:r>
    </w:p>
    <w:p w14:paraId="0BC71249" w14:textId="77777777" w:rsidR="00F33C46" w:rsidRPr="00600C42" w:rsidRDefault="00596EFB">
      <w:pPr>
        <w:pStyle w:val="3"/>
        <w:rPr>
          <w:color w:val="auto"/>
        </w:rPr>
      </w:pPr>
      <w:r w:rsidRPr="00600C42">
        <w:rPr>
          <w:rFonts w:hint="eastAsia"/>
          <w:color w:val="auto"/>
        </w:rPr>
        <w:lastRenderedPageBreak/>
        <w:t>施工材料来源</w:t>
      </w:r>
    </w:p>
    <w:p w14:paraId="6F15269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本项目主要建筑材料包括：钢材（型钢、钢筋）、水泥、木材、砖、砂、碎石等。</w:t>
      </w:r>
    </w:p>
    <w:p w14:paraId="1975CE1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主要建筑物材料来源充足，通过公路运至施工现场。混凝土骨料可从料场购买，生活及小型生产物资，其它建筑材料（木材、油料）等可在县城购买。</w:t>
      </w:r>
    </w:p>
    <w:p w14:paraId="5770F9F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另外，一般机械维修设施设在现场，必要的部件加工及机械维修可去县城购买。</w:t>
      </w:r>
    </w:p>
    <w:p w14:paraId="24333561" w14:textId="77777777" w:rsidR="00F33C46" w:rsidRPr="00600C42" w:rsidRDefault="00596EFB">
      <w:pPr>
        <w:pStyle w:val="3"/>
        <w:rPr>
          <w:color w:val="auto"/>
        </w:rPr>
      </w:pPr>
      <w:r w:rsidRPr="00600C42">
        <w:rPr>
          <w:color w:val="auto"/>
        </w:rPr>
        <w:t>工程的突出特点</w:t>
      </w:r>
      <w:r w:rsidRPr="00600C42">
        <w:rPr>
          <w:rFonts w:hint="eastAsia"/>
          <w:color w:val="auto"/>
        </w:rPr>
        <w:t>、</w:t>
      </w:r>
      <w:r w:rsidRPr="00600C42">
        <w:rPr>
          <w:rFonts w:hint="eastAsia"/>
          <w:color w:val="auto"/>
          <w:lang w:val="en-US"/>
        </w:rPr>
        <w:t>难点</w:t>
      </w:r>
    </w:p>
    <w:p w14:paraId="5B93953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本工程拟安装</w:t>
      </w:r>
      <w:r w:rsidRPr="00600C42">
        <w:rPr>
          <w:rFonts w:ascii="Times New Roman" w:hAnsi="Times New Roman"/>
          <w:kern w:val="0"/>
          <w:sz w:val="24"/>
          <w:szCs w:val="24"/>
        </w:rPr>
        <w:t>4.0</w:t>
      </w:r>
      <w:r w:rsidRPr="00600C42">
        <w:rPr>
          <w:rFonts w:ascii="Times New Roman" w:hAnsi="Times New Roman" w:hint="eastAsia"/>
          <w:kern w:val="0"/>
          <w:sz w:val="24"/>
          <w:szCs w:val="24"/>
        </w:rPr>
        <w:t>MW</w:t>
      </w:r>
      <w:r w:rsidRPr="00600C42">
        <w:rPr>
          <w:rFonts w:ascii="Times New Roman" w:hAnsi="Times New Roman" w:hint="eastAsia"/>
          <w:kern w:val="0"/>
          <w:sz w:val="24"/>
          <w:szCs w:val="24"/>
        </w:rPr>
        <w:t>风力发电机组</w:t>
      </w:r>
      <w:r w:rsidRPr="00600C42">
        <w:rPr>
          <w:rFonts w:ascii="Times New Roman" w:hAnsi="Times New Roman"/>
          <w:kern w:val="0"/>
          <w:sz w:val="24"/>
          <w:szCs w:val="24"/>
        </w:rPr>
        <w:t>50</w:t>
      </w:r>
      <w:r w:rsidRPr="00600C42">
        <w:rPr>
          <w:rFonts w:ascii="Times New Roman" w:hAnsi="Times New Roman" w:hint="eastAsia"/>
          <w:kern w:val="0"/>
          <w:sz w:val="24"/>
          <w:szCs w:val="24"/>
        </w:rPr>
        <w:t>台，总装机容量为</w:t>
      </w:r>
      <w:r w:rsidRPr="00600C42">
        <w:rPr>
          <w:rFonts w:ascii="Times New Roman" w:hAnsi="Times New Roman"/>
          <w:kern w:val="0"/>
          <w:sz w:val="24"/>
          <w:szCs w:val="24"/>
        </w:rPr>
        <w:t>2</w:t>
      </w:r>
      <w:r w:rsidRPr="00600C42">
        <w:rPr>
          <w:rFonts w:ascii="Times New Roman" w:hAnsi="Times New Roman" w:hint="eastAsia"/>
          <w:kern w:val="0"/>
          <w:sz w:val="24"/>
          <w:szCs w:val="24"/>
        </w:rPr>
        <w:t>00MW</w:t>
      </w:r>
      <w:r w:rsidRPr="00600C42">
        <w:rPr>
          <w:rFonts w:ascii="Times New Roman" w:hAnsi="Times New Roman" w:hint="eastAsia"/>
          <w:kern w:val="0"/>
          <w:sz w:val="24"/>
          <w:szCs w:val="24"/>
        </w:rPr>
        <w:t>。风机基础施工及风机安装地点多且分散，需频繁移动施工机具特别是大型吊装设备。</w:t>
      </w:r>
    </w:p>
    <w:p w14:paraId="47D13E8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施工修配和加工系统可考虑在当地解决，风电场离瓜州县运距约</w:t>
      </w:r>
      <w:r w:rsidRPr="00600C42">
        <w:rPr>
          <w:rFonts w:ascii="Times New Roman" w:hAnsi="Times New Roman" w:hint="eastAsia"/>
          <w:kern w:val="0"/>
          <w:sz w:val="24"/>
          <w:szCs w:val="24"/>
        </w:rPr>
        <w:t>75km</w:t>
      </w:r>
      <w:r w:rsidRPr="00600C42">
        <w:rPr>
          <w:rFonts w:ascii="Times New Roman" w:hAnsi="Times New Roman" w:hint="eastAsia"/>
          <w:kern w:val="0"/>
          <w:sz w:val="24"/>
          <w:szCs w:val="24"/>
        </w:rPr>
        <w:t>，可提供加工、修配及租用吊车等业务，施工区只设必要的小型修配系统。</w:t>
      </w:r>
    </w:p>
    <w:p w14:paraId="41593E3A"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风力发电机组安装技术要求较高，需选用有资质的施工队伍，并且还应具备一定的安装经验和设备起吊的能力。</w:t>
      </w:r>
    </w:p>
    <w:p w14:paraId="17B507D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本风场区域虽然地处极旱区域，但是暴雨形成的洪水冲刷相当严重，施工过程中应做好施工组织规划，做好安全度汛，生态保护等工作。</w:t>
      </w:r>
    </w:p>
    <w:p w14:paraId="16FABBF8" w14:textId="77777777" w:rsidR="00F33C46" w:rsidRPr="00600C42" w:rsidRDefault="00596EFB">
      <w:pPr>
        <w:pStyle w:val="2"/>
      </w:pPr>
      <w:bookmarkStart w:id="394" w:name="_Toc9009365"/>
      <w:bookmarkStart w:id="395" w:name="_Toc71573564"/>
      <w:bookmarkStart w:id="396" w:name="_Toc455677965"/>
      <w:bookmarkStart w:id="397" w:name="_Toc496283925"/>
      <w:bookmarkStart w:id="398" w:name="_Toc522641693"/>
      <w:bookmarkStart w:id="399" w:name="_Toc520475819"/>
      <w:bookmarkStart w:id="400" w:name="_Toc448134812"/>
      <w:bookmarkStart w:id="401" w:name="_Toc77997648"/>
      <w:r w:rsidRPr="00600C42">
        <w:t>施工总布置</w:t>
      </w:r>
      <w:bookmarkEnd w:id="394"/>
      <w:bookmarkEnd w:id="395"/>
      <w:bookmarkEnd w:id="396"/>
      <w:bookmarkEnd w:id="397"/>
      <w:bookmarkEnd w:id="398"/>
      <w:bookmarkEnd w:id="399"/>
      <w:bookmarkEnd w:id="400"/>
      <w:bookmarkEnd w:id="401"/>
    </w:p>
    <w:p w14:paraId="2C09CC0C" w14:textId="77777777" w:rsidR="00F33C46" w:rsidRPr="00600C42" w:rsidRDefault="00596EFB">
      <w:pPr>
        <w:pStyle w:val="3"/>
        <w:rPr>
          <w:color w:val="auto"/>
        </w:rPr>
      </w:pPr>
      <w:r w:rsidRPr="00600C42">
        <w:rPr>
          <w:color w:val="auto"/>
        </w:rPr>
        <w:t>布置规划原则</w:t>
      </w:r>
    </w:p>
    <w:p w14:paraId="0EE5AF9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电场建设有投资大、工期紧、高空作业多、建设地点分散、施工场地移动频繁及质量要求高等诸多特点，施工总布置按以下原则进行：</w:t>
      </w:r>
    </w:p>
    <w:p w14:paraId="1C8F1046"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施工总布置遵循因地制宜、有利生产、方便生活、易于管理、安全可靠和经济适用的原则；</w:t>
      </w:r>
    </w:p>
    <w:p w14:paraId="3770190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充分考虑风力发电工程布置的特点；</w:t>
      </w:r>
    </w:p>
    <w:p w14:paraId="627D2C4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根据工程所在场地、现有的建筑物以及植被等特点，工程施工应避免环境污染，施工布置必须符合环保要求；</w:t>
      </w:r>
    </w:p>
    <w:p w14:paraId="7719BBD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4</w:t>
      </w:r>
      <w:r w:rsidRPr="00600C42">
        <w:rPr>
          <w:rFonts w:ascii="Times New Roman" w:hAnsi="Times New Roman"/>
          <w:kern w:val="0"/>
          <w:sz w:val="24"/>
          <w:szCs w:val="24"/>
        </w:rPr>
        <w:t>、根据场区地形地貌条件，施工布置力求紧凑、节约用地，统筹规划、合理布置施工设施和临时设施，尽可能做到永久与临时结合；</w:t>
      </w:r>
    </w:p>
    <w:p w14:paraId="3147616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5</w:t>
      </w:r>
      <w:r w:rsidRPr="00600C42">
        <w:rPr>
          <w:rFonts w:ascii="Times New Roman" w:hAnsi="Times New Roman"/>
          <w:kern w:val="0"/>
          <w:sz w:val="24"/>
          <w:szCs w:val="24"/>
        </w:rPr>
        <w:t>、参考已建风电场工程经验，施工期间要实施施工区封闭管理</w:t>
      </w:r>
      <w:r w:rsidRPr="00600C42">
        <w:rPr>
          <w:rFonts w:ascii="Times New Roman" w:hAnsi="Times New Roman" w:hint="eastAsia"/>
          <w:kern w:val="0"/>
          <w:sz w:val="24"/>
          <w:szCs w:val="24"/>
        </w:rPr>
        <w:t>，全体人员进场后，不得随意外出，外出人员必须持发放的临时出门条出入，未见临时出门条，严禁放行，出门条需项目部审核、备案</w:t>
      </w:r>
      <w:r w:rsidRPr="00600C42">
        <w:rPr>
          <w:rFonts w:ascii="Times New Roman" w:hAnsi="Times New Roman"/>
          <w:kern w:val="0"/>
          <w:sz w:val="24"/>
          <w:szCs w:val="24"/>
        </w:rPr>
        <w:t>；</w:t>
      </w:r>
    </w:p>
    <w:p w14:paraId="1A71491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6</w:t>
      </w:r>
      <w:r w:rsidRPr="00600C42">
        <w:rPr>
          <w:rFonts w:ascii="Times New Roman" w:hAnsi="Times New Roman"/>
          <w:kern w:val="0"/>
          <w:sz w:val="24"/>
          <w:szCs w:val="24"/>
        </w:rPr>
        <w:t>、结合当地条件，合理布置施工供水及施工供电系统。</w:t>
      </w:r>
    </w:p>
    <w:p w14:paraId="070D1368" w14:textId="77777777" w:rsidR="00F33C46" w:rsidRPr="00600C42" w:rsidRDefault="00596EFB">
      <w:pPr>
        <w:pStyle w:val="3"/>
        <w:rPr>
          <w:color w:val="auto"/>
        </w:rPr>
      </w:pPr>
      <w:r w:rsidRPr="00600C42">
        <w:rPr>
          <w:color w:val="auto"/>
        </w:rPr>
        <w:lastRenderedPageBreak/>
        <w:t>施工场地划分</w:t>
      </w:r>
    </w:p>
    <w:p w14:paraId="1BAE246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根据风电场的风电机组布置方案，风电场为分散布置工程，风电场内的风电机组之间需道路连接、电力和通信连接。同时为满足风电机组的施工吊装，在每台风电机组附近需一个施工吊装平台。此外，还需一些设备和材料的临时堆放场所、施工临时生产和生活场地。</w:t>
      </w:r>
    </w:p>
    <w:p w14:paraId="02B7FA16"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材料堆放、库房和加工场与混凝土搅拌系统设置在一起，一次、二次设备可在安装位置附近就近放置，导线、瓷瓶等放在配电装置的备用间隔内。</w:t>
      </w:r>
    </w:p>
    <w:p w14:paraId="6701CFF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吊装区</w:t>
      </w:r>
    </w:p>
    <w:p w14:paraId="4B943CD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在每台风力发电机组旁布置吊装和机舱堆放区、叶片堆放区、塔筒堆放区。</w:t>
      </w:r>
    </w:p>
    <w:p w14:paraId="10EF6D4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设备堆放区</w:t>
      </w:r>
    </w:p>
    <w:p w14:paraId="4C40472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在</w:t>
      </w:r>
      <w:r w:rsidRPr="00600C42">
        <w:rPr>
          <w:rFonts w:ascii="Times New Roman" w:hAnsi="Times New Roman" w:hint="eastAsia"/>
          <w:kern w:val="0"/>
          <w:sz w:val="24"/>
          <w:szCs w:val="24"/>
        </w:rPr>
        <w:t>监控中心</w:t>
      </w:r>
      <w:r w:rsidRPr="00600C42">
        <w:rPr>
          <w:rFonts w:ascii="Times New Roman" w:hAnsi="Times New Roman"/>
          <w:kern w:val="0"/>
          <w:sz w:val="24"/>
          <w:szCs w:val="24"/>
        </w:rPr>
        <w:t>附近的施工场地布置电气设备堆放区。</w:t>
      </w:r>
    </w:p>
    <w:p w14:paraId="58F7C2B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材料加工区</w:t>
      </w:r>
    </w:p>
    <w:p w14:paraId="33F5F53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材料加工区有钢筋加工区、模板、混凝土搅拌区等。</w:t>
      </w:r>
    </w:p>
    <w:p w14:paraId="7DCD4027"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4</w:t>
      </w:r>
      <w:r w:rsidRPr="00600C42">
        <w:rPr>
          <w:rFonts w:ascii="Times New Roman" w:hAnsi="Times New Roman"/>
          <w:kern w:val="0"/>
          <w:sz w:val="24"/>
          <w:szCs w:val="24"/>
        </w:rPr>
        <w:t>、施工生活区</w:t>
      </w:r>
    </w:p>
    <w:p w14:paraId="46231E1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施工生活区主要包含施工人员的生活用房、办公用房、食堂、浴室及车库等。</w:t>
      </w:r>
    </w:p>
    <w:p w14:paraId="4C453C6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拟布置</w:t>
      </w:r>
      <w:r w:rsidRPr="00600C42">
        <w:rPr>
          <w:rFonts w:ascii="Times New Roman" w:hAnsi="Times New Roman"/>
          <w:kern w:val="0"/>
          <w:sz w:val="24"/>
          <w:szCs w:val="24"/>
        </w:rPr>
        <w:t>25</w:t>
      </w:r>
      <w:r w:rsidRPr="00600C42">
        <w:rPr>
          <w:rFonts w:ascii="Times New Roman" w:hAnsi="Times New Roman"/>
          <w:kern w:val="0"/>
          <w:sz w:val="24"/>
          <w:szCs w:val="24"/>
        </w:rPr>
        <w:t>台</w:t>
      </w:r>
      <w:r w:rsidRPr="00600C42">
        <w:rPr>
          <w:rFonts w:ascii="Times New Roman" w:hAnsi="Times New Roman"/>
          <w:kern w:val="0"/>
          <w:sz w:val="24"/>
          <w:szCs w:val="24"/>
        </w:rPr>
        <w:t xml:space="preserve">4000kW </w:t>
      </w:r>
      <w:r w:rsidRPr="00600C42">
        <w:rPr>
          <w:rFonts w:ascii="Times New Roman" w:hAnsi="Times New Roman"/>
          <w:kern w:val="0"/>
          <w:sz w:val="24"/>
          <w:szCs w:val="24"/>
        </w:rPr>
        <w:t>风力发电机组，装机容量为</w:t>
      </w:r>
      <w:r w:rsidRPr="00600C42">
        <w:rPr>
          <w:rFonts w:ascii="Times New Roman" w:hAnsi="Times New Roman"/>
          <w:kern w:val="0"/>
          <w:sz w:val="24"/>
          <w:szCs w:val="24"/>
        </w:rPr>
        <w:t>200MW</w:t>
      </w:r>
      <w:r w:rsidRPr="00600C42">
        <w:rPr>
          <w:rFonts w:ascii="Times New Roman" w:hAnsi="Times New Roman"/>
          <w:kern w:val="0"/>
          <w:sz w:val="24"/>
          <w:szCs w:val="24"/>
        </w:rPr>
        <w:t>，初步考虑施工临时用地为</w:t>
      </w:r>
      <w:r w:rsidRPr="00600C42">
        <w:rPr>
          <w:rFonts w:ascii="Times New Roman" w:hAnsi="Times New Roman"/>
          <w:kern w:val="0"/>
          <w:sz w:val="24"/>
          <w:szCs w:val="24"/>
        </w:rPr>
        <w:t>6</w:t>
      </w:r>
      <w:r w:rsidRPr="00600C42">
        <w:rPr>
          <w:rFonts w:ascii="Times New Roman" w:hAnsi="Times New Roman" w:hint="eastAsia"/>
          <w:kern w:val="0"/>
          <w:sz w:val="24"/>
          <w:szCs w:val="24"/>
        </w:rPr>
        <w:t>5</w:t>
      </w:r>
      <w:r w:rsidRPr="00600C42">
        <w:rPr>
          <w:rFonts w:ascii="Times New Roman" w:hAnsi="Times New Roman"/>
          <w:kern w:val="0"/>
          <w:sz w:val="24"/>
          <w:szCs w:val="24"/>
        </w:rPr>
        <w:t>00 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施工临时建筑面积为</w:t>
      </w:r>
      <w:r w:rsidRPr="00600C42">
        <w:rPr>
          <w:rFonts w:ascii="Times New Roman" w:hAnsi="Times New Roman"/>
          <w:kern w:val="0"/>
          <w:sz w:val="24"/>
          <w:szCs w:val="24"/>
        </w:rPr>
        <w:t>2</w:t>
      </w:r>
      <w:r w:rsidRPr="00600C42">
        <w:rPr>
          <w:rFonts w:ascii="Times New Roman" w:hAnsi="Times New Roman" w:hint="eastAsia"/>
          <w:kern w:val="0"/>
          <w:sz w:val="24"/>
          <w:szCs w:val="24"/>
        </w:rPr>
        <w:t>4</w:t>
      </w:r>
      <w:r w:rsidRPr="00600C42">
        <w:rPr>
          <w:rFonts w:ascii="Times New Roman" w:hAnsi="Times New Roman"/>
          <w:kern w:val="0"/>
          <w:sz w:val="24"/>
          <w:szCs w:val="24"/>
        </w:rPr>
        <w:t>00 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各功能区占地及建筑面积见下表。</w:t>
      </w:r>
    </w:p>
    <w:p w14:paraId="172C2207" w14:textId="4F35E061" w:rsidR="00F33C46" w:rsidRPr="00600C42" w:rsidRDefault="00596EFB">
      <w:pPr>
        <w:pStyle w:val="afff1"/>
        <w:rPr>
          <w:rFonts w:cs="Times New Roman"/>
        </w:rPr>
      </w:pPr>
      <w:r w:rsidRPr="00600C42">
        <w:rPr>
          <w:rFonts w:cs="Times New Roman"/>
        </w:rPr>
        <w:t>表</w:t>
      </w:r>
      <w:r w:rsidRPr="00600C42">
        <w:rPr>
          <w:rFonts w:cs="Times New Roman"/>
          <w:bCs/>
        </w:rPr>
        <w:t>9-1</w:t>
      </w:r>
      <w:r w:rsidR="002D755A" w:rsidRPr="00600C42">
        <w:rPr>
          <w:rFonts w:cs="Times New Roman"/>
          <w:bCs/>
        </w:rPr>
        <w:t xml:space="preserve"> </w:t>
      </w:r>
      <w:r w:rsidRPr="00600C42">
        <w:rPr>
          <w:rFonts w:cs="Times New Roman"/>
        </w:rPr>
        <w:t>施工临时建筑用地面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995"/>
        <w:gridCol w:w="3265"/>
        <w:gridCol w:w="1833"/>
        <w:gridCol w:w="1831"/>
      </w:tblGrid>
      <w:tr w:rsidR="00600C42" w:rsidRPr="00600C42" w14:paraId="19929483" w14:textId="77777777">
        <w:tc>
          <w:tcPr>
            <w:tcW w:w="486" w:type="pct"/>
            <w:vAlign w:val="center"/>
          </w:tcPr>
          <w:p w14:paraId="132226C2" w14:textId="77777777" w:rsidR="00F33C46" w:rsidRPr="00600C42" w:rsidRDefault="00596EFB">
            <w:pPr>
              <w:pStyle w:val="afff"/>
              <w:ind w:left="0" w:hanging="6"/>
            </w:pPr>
            <w:r w:rsidRPr="00600C42">
              <w:t>序号</w:t>
            </w:r>
          </w:p>
        </w:tc>
        <w:tc>
          <w:tcPr>
            <w:tcW w:w="2427" w:type="pct"/>
            <w:gridSpan w:val="2"/>
            <w:vAlign w:val="center"/>
          </w:tcPr>
          <w:p w14:paraId="2035AD81" w14:textId="77777777" w:rsidR="00F33C46" w:rsidRPr="00600C42" w:rsidRDefault="00596EFB">
            <w:pPr>
              <w:pStyle w:val="afff"/>
              <w:ind w:left="0" w:hanging="6"/>
            </w:pPr>
            <w:r w:rsidRPr="00600C42">
              <w:t>项目</w:t>
            </w:r>
          </w:p>
        </w:tc>
        <w:tc>
          <w:tcPr>
            <w:tcW w:w="1044" w:type="pct"/>
            <w:vAlign w:val="center"/>
          </w:tcPr>
          <w:p w14:paraId="464DFD36" w14:textId="77777777" w:rsidR="00F33C46" w:rsidRPr="00600C42" w:rsidRDefault="00596EFB">
            <w:pPr>
              <w:pStyle w:val="afff"/>
              <w:ind w:left="0" w:hanging="6"/>
            </w:pPr>
            <w:r w:rsidRPr="00600C42">
              <w:t>占地面积（</w:t>
            </w:r>
            <w:r w:rsidRPr="00600C42">
              <w:t>m</w:t>
            </w:r>
            <w:r w:rsidRPr="00600C42">
              <w:rPr>
                <w:vertAlign w:val="superscript"/>
              </w:rPr>
              <w:t>2</w:t>
            </w:r>
            <w:r w:rsidRPr="00600C42">
              <w:t>）</w:t>
            </w:r>
          </w:p>
        </w:tc>
        <w:tc>
          <w:tcPr>
            <w:tcW w:w="1044" w:type="pct"/>
            <w:vAlign w:val="center"/>
          </w:tcPr>
          <w:p w14:paraId="38F7E82B" w14:textId="77777777" w:rsidR="00F33C46" w:rsidRPr="00600C42" w:rsidRDefault="00596EFB">
            <w:pPr>
              <w:pStyle w:val="afff"/>
              <w:ind w:left="0" w:hanging="6"/>
            </w:pPr>
            <w:r w:rsidRPr="00600C42">
              <w:t>建筑面积（</w:t>
            </w:r>
            <w:r w:rsidRPr="00600C42">
              <w:t>m</w:t>
            </w:r>
            <w:r w:rsidRPr="00600C42">
              <w:rPr>
                <w:vertAlign w:val="superscript"/>
              </w:rPr>
              <w:t>2</w:t>
            </w:r>
            <w:r w:rsidRPr="00600C42">
              <w:t>）</w:t>
            </w:r>
          </w:p>
        </w:tc>
      </w:tr>
      <w:tr w:rsidR="00600C42" w:rsidRPr="00600C42" w14:paraId="70EBC569" w14:textId="77777777">
        <w:tc>
          <w:tcPr>
            <w:tcW w:w="486" w:type="pct"/>
            <w:vAlign w:val="center"/>
          </w:tcPr>
          <w:p w14:paraId="275825BB" w14:textId="77777777" w:rsidR="00F33C46" w:rsidRPr="00600C42" w:rsidRDefault="00596EFB">
            <w:pPr>
              <w:pStyle w:val="afff"/>
              <w:ind w:left="0" w:hanging="6"/>
            </w:pPr>
            <w:r w:rsidRPr="00600C42">
              <w:t>1</w:t>
            </w:r>
          </w:p>
        </w:tc>
        <w:tc>
          <w:tcPr>
            <w:tcW w:w="567" w:type="pct"/>
            <w:vMerge w:val="restart"/>
            <w:vAlign w:val="center"/>
          </w:tcPr>
          <w:p w14:paraId="7BAC3CFD" w14:textId="77777777" w:rsidR="00F33C46" w:rsidRPr="00600C42" w:rsidRDefault="00596EFB">
            <w:pPr>
              <w:pStyle w:val="afff"/>
              <w:ind w:left="0" w:hanging="6"/>
            </w:pPr>
            <w:r w:rsidRPr="00600C42">
              <w:t>临时</w:t>
            </w:r>
          </w:p>
          <w:p w14:paraId="19ACAFBF" w14:textId="77777777" w:rsidR="00F33C46" w:rsidRPr="00600C42" w:rsidRDefault="00596EFB">
            <w:pPr>
              <w:pStyle w:val="afff"/>
              <w:ind w:left="0" w:hanging="6"/>
            </w:pPr>
            <w:r w:rsidRPr="00600C42">
              <w:t>施工区</w:t>
            </w:r>
          </w:p>
        </w:tc>
        <w:tc>
          <w:tcPr>
            <w:tcW w:w="1860" w:type="pct"/>
            <w:vAlign w:val="center"/>
          </w:tcPr>
          <w:p w14:paraId="10DEF35A" w14:textId="77777777" w:rsidR="00F33C46" w:rsidRPr="00600C42" w:rsidRDefault="00596EFB">
            <w:pPr>
              <w:pStyle w:val="afff"/>
              <w:ind w:left="0" w:hanging="6"/>
            </w:pPr>
            <w:r w:rsidRPr="00600C42">
              <w:t>材料加工区</w:t>
            </w:r>
          </w:p>
        </w:tc>
        <w:tc>
          <w:tcPr>
            <w:tcW w:w="1044" w:type="pct"/>
            <w:vAlign w:val="center"/>
          </w:tcPr>
          <w:p w14:paraId="542A89AD" w14:textId="77777777" w:rsidR="00F33C46" w:rsidRPr="00600C42" w:rsidRDefault="00596EFB">
            <w:pPr>
              <w:pStyle w:val="afff"/>
              <w:ind w:left="0" w:hanging="6"/>
            </w:pPr>
            <w:r w:rsidRPr="00600C42">
              <w:t>1</w:t>
            </w:r>
            <w:r w:rsidRPr="00600C42">
              <w:rPr>
                <w:rFonts w:hint="eastAsia"/>
              </w:rPr>
              <w:t>1</w:t>
            </w:r>
            <w:r w:rsidRPr="00600C42">
              <w:t>00</w:t>
            </w:r>
          </w:p>
        </w:tc>
        <w:tc>
          <w:tcPr>
            <w:tcW w:w="1044" w:type="pct"/>
            <w:vAlign w:val="center"/>
          </w:tcPr>
          <w:p w14:paraId="7EF0A4B6" w14:textId="77777777" w:rsidR="00F33C46" w:rsidRPr="00600C42" w:rsidRDefault="00F33C46">
            <w:pPr>
              <w:pStyle w:val="afff"/>
              <w:ind w:left="0" w:hanging="6"/>
            </w:pPr>
          </w:p>
        </w:tc>
      </w:tr>
      <w:tr w:rsidR="00600C42" w:rsidRPr="00600C42" w14:paraId="586B1A2E" w14:textId="77777777">
        <w:tc>
          <w:tcPr>
            <w:tcW w:w="486" w:type="pct"/>
            <w:vAlign w:val="center"/>
          </w:tcPr>
          <w:p w14:paraId="2001518C" w14:textId="77777777" w:rsidR="00F33C46" w:rsidRPr="00600C42" w:rsidRDefault="00596EFB">
            <w:pPr>
              <w:pStyle w:val="afff"/>
              <w:ind w:left="0" w:hanging="6"/>
            </w:pPr>
            <w:r w:rsidRPr="00600C42">
              <w:t>2</w:t>
            </w:r>
          </w:p>
        </w:tc>
        <w:tc>
          <w:tcPr>
            <w:tcW w:w="567" w:type="pct"/>
            <w:vMerge/>
            <w:vAlign w:val="center"/>
          </w:tcPr>
          <w:p w14:paraId="6DA219D6" w14:textId="77777777" w:rsidR="00F33C46" w:rsidRPr="00600C42" w:rsidRDefault="00F33C46">
            <w:pPr>
              <w:pStyle w:val="afff"/>
              <w:ind w:left="0" w:hanging="6"/>
            </w:pPr>
          </w:p>
        </w:tc>
        <w:tc>
          <w:tcPr>
            <w:tcW w:w="1860" w:type="pct"/>
            <w:vAlign w:val="center"/>
          </w:tcPr>
          <w:p w14:paraId="7EC6067F" w14:textId="77777777" w:rsidR="00F33C46" w:rsidRPr="00600C42" w:rsidRDefault="00596EFB">
            <w:pPr>
              <w:pStyle w:val="afff"/>
              <w:ind w:left="0" w:hanging="6"/>
            </w:pPr>
            <w:r w:rsidRPr="00600C42">
              <w:t>材料仓库</w:t>
            </w:r>
          </w:p>
        </w:tc>
        <w:tc>
          <w:tcPr>
            <w:tcW w:w="1044" w:type="pct"/>
            <w:vAlign w:val="center"/>
          </w:tcPr>
          <w:p w14:paraId="0DF43BBD" w14:textId="77777777" w:rsidR="00F33C46" w:rsidRPr="00600C42" w:rsidRDefault="00596EFB">
            <w:pPr>
              <w:pStyle w:val="afff"/>
              <w:ind w:left="0" w:hanging="6"/>
            </w:pPr>
            <w:r w:rsidRPr="00600C42">
              <w:t>800</w:t>
            </w:r>
          </w:p>
        </w:tc>
        <w:tc>
          <w:tcPr>
            <w:tcW w:w="1044" w:type="pct"/>
            <w:vAlign w:val="center"/>
          </w:tcPr>
          <w:p w14:paraId="6DA4700A" w14:textId="77777777" w:rsidR="00F33C46" w:rsidRPr="00600C42" w:rsidRDefault="00596EFB">
            <w:pPr>
              <w:pStyle w:val="afff"/>
              <w:ind w:left="0" w:hanging="6"/>
            </w:pPr>
            <w:r w:rsidRPr="00600C42">
              <w:t>800</w:t>
            </w:r>
          </w:p>
        </w:tc>
      </w:tr>
      <w:tr w:rsidR="00600C42" w:rsidRPr="00600C42" w14:paraId="65B62D64" w14:textId="77777777">
        <w:tc>
          <w:tcPr>
            <w:tcW w:w="486" w:type="pct"/>
            <w:vAlign w:val="center"/>
          </w:tcPr>
          <w:p w14:paraId="1FD83BF1" w14:textId="77777777" w:rsidR="00F33C46" w:rsidRPr="00600C42" w:rsidRDefault="00596EFB">
            <w:pPr>
              <w:pStyle w:val="afff"/>
              <w:ind w:left="0" w:hanging="6"/>
            </w:pPr>
            <w:r w:rsidRPr="00600C42">
              <w:t>3</w:t>
            </w:r>
          </w:p>
        </w:tc>
        <w:tc>
          <w:tcPr>
            <w:tcW w:w="567" w:type="pct"/>
            <w:vMerge/>
            <w:vAlign w:val="center"/>
          </w:tcPr>
          <w:p w14:paraId="45804F3D" w14:textId="77777777" w:rsidR="00F33C46" w:rsidRPr="00600C42" w:rsidRDefault="00F33C46">
            <w:pPr>
              <w:pStyle w:val="afff"/>
              <w:ind w:left="0" w:hanging="6"/>
            </w:pPr>
          </w:p>
        </w:tc>
        <w:tc>
          <w:tcPr>
            <w:tcW w:w="1860" w:type="pct"/>
            <w:vAlign w:val="center"/>
          </w:tcPr>
          <w:p w14:paraId="666CA3F6" w14:textId="77777777" w:rsidR="00F33C46" w:rsidRPr="00600C42" w:rsidRDefault="00596EFB">
            <w:pPr>
              <w:pStyle w:val="afff"/>
              <w:ind w:left="0" w:hanging="6"/>
            </w:pPr>
            <w:r w:rsidRPr="00600C42">
              <w:t>水泥仓库</w:t>
            </w:r>
          </w:p>
        </w:tc>
        <w:tc>
          <w:tcPr>
            <w:tcW w:w="1044" w:type="pct"/>
            <w:vAlign w:val="center"/>
          </w:tcPr>
          <w:p w14:paraId="70DAF52C" w14:textId="77777777" w:rsidR="00F33C46" w:rsidRPr="00600C42" w:rsidRDefault="00596EFB">
            <w:pPr>
              <w:pStyle w:val="afff"/>
              <w:ind w:left="0" w:hanging="6"/>
            </w:pPr>
            <w:r w:rsidRPr="00600C42">
              <w:t>800</w:t>
            </w:r>
          </w:p>
        </w:tc>
        <w:tc>
          <w:tcPr>
            <w:tcW w:w="1044" w:type="pct"/>
            <w:vAlign w:val="center"/>
          </w:tcPr>
          <w:p w14:paraId="1AFC8CE7" w14:textId="77777777" w:rsidR="00F33C46" w:rsidRPr="00600C42" w:rsidRDefault="00596EFB">
            <w:pPr>
              <w:pStyle w:val="afff"/>
              <w:ind w:left="0" w:hanging="6"/>
            </w:pPr>
            <w:r w:rsidRPr="00600C42">
              <w:t>800</w:t>
            </w:r>
          </w:p>
        </w:tc>
      </w:tr>
      <w:tr w:rsidR="00600C42" w:rsidRPr="00600C42" w14:paraId="30F8871C" w14:textId="77777777">
        <w:tc>
          <w:tcPr>
            <w:tcW w:w="486" w:type="pct"/>
            <w:vAlign w:val="center"/>
          </w:tcPr>
          <w:p w14:paraId="18F84D5E" w14:textId="77777777" w:rsidR="00F33C46" w:rsidRPr="00600C42" w:rsidRDefault="00596EFB">
            <w:pPr>
              <w:pStyle w:val="afff"/>
              <w:ind w:left="0" w:hanging="6"/>
            </w:pPr>
            <w:r w:rsidRPr="00600C42">
              <w:t>4</w:t>
            </w:r>
          </w:p>
        </w:tc>
        <w:tc>
          <w:tcPr>
            <w:tcW w:w="567" w:type="pct"/>
            <w:vMerge/>
            <w:vAlign w:val="center"/>
          </w:tcPr>
          <w:p w14:paraId="08BCC22E" w14:textId="77777777" w:rsidR="00F33C46" w:rsidRPr="00600C42" w:rsidRDefault="00F33C46">
            <w:pPr>
              <w:pStyle w:val="afff"/>
              <w:ind w:left="0" w:hanging="6"/>
            </w:pPr>
          </w:p>
        </w:tc>
        <w:tc>
          <w:tcPr>
            <w:tcW w:w="1860" w:type="pct"/>
            <w:vAlign w:val="center"/>
          </w:tcPr>
          <w:p w14:paraId="4C720693" w14:textId="77777777" w:rsidR="00F33C46" w:rsidRPr="00600C42" w:rsidRDefault="00596EFB">
            <w:pPr>
              <w:pStyle w:val="afff"/>
              <w:ind w:left="0" w:hanging="6"/>
            </w:pPr>
            <w:r w:rsidRPr="00600C42">
              <w:t>砂石料堆放场</w:t>
            </w:r>
          </w:p>
        </w:tc>
        <w:tc>
          <w:tcPr>
            <w:tcW w:w="1044" w:type="pct"/>
            <w:vAlign w:val="center"/>
          </w:tcPr>
          <w:p w14:paraId="4D730128" w14:textId="77777777" w:rsidR="00F33C46" w:rsidRPr="00600C42" w:rsidRDefault="00596EFB">
            <w:pPr>
              <w:pStyle w:val="afff"/>
              <w:ind w:left="0" w:hanging="6"/>
            </w:pPr>
            <w:r w:rsidRPr="00600C42">
              <w:t>1000</w:t>
            </w:r>
          </w:p>
        </w:tc>
        <w:tc>
          <w:tcPr>
            <w:tcW w:w="1044" w:type="pct"/>
            <w:vAlign w:val="center"/>
          </w:tcPr>
          <w:p w14:paraId="50002782" w14:textId="77777777" w:rsidR="00F33C46" w:rsidRPr="00600C42" w:rsidRDefault="00F33C46">
            <w:pPr>
              <w:pStyle w:val="afff"/>
              <w:ind w:left="0" w:hanging="6"/>
            </w:pPr>
          </w:p>
        </w:tc>
      </w:tr>
      <w:tr w:rsidR="00600C42" w:rsidRPr="00600C42" w14:paraId="229BC84C" w14:textId="77777777">
        <w:tc>
          <w:tcPr>
            <w:tcW w:w="486" w:type="pct"/>
            <w:vAlign w:val="center"/>
          </w:tcPr>
          <w:p w14:paraId="496411B1" w14:textId="77777777" w:rsidR="00F33C46" w:rsidRPr="00600C42" w:rsidRDefault="00596EFB">
            <w:pPr>
              <w:pStyle w:val="afff"/>
              <w:ind w:left="0" w:hanging="6"/>
            </w:pPr>
            <w:r w:rsidRPr="00600C42">
              <w:t>5</w:t>
            </w:r>
          </w:p>
        </w:tc>
        <w:tc>
          <w:tcPr>
            <w:tcW w:w="567" w:type="pct"/>
            <w:vMerge/>
            <w:vAlign w:val="center"/>
          </w:tcPr>
          <w:p w14:paraId="1F0788F2" w14:textId="77777777" w:rsidR="00F33C46" w:rsidRPr="00600C42" w:rsidRDefault="00F33C46">
            <w:pPr>
              <w:pStyle w:val="afff"/>
              <w:ind w:left="0" w:hanging="6"/>
            </w:pPr>
          </w:p>
        </w:tc>
        <w:tc>
          <w:tcPr>
            <w:tcW w:w="1860" w:type="pct"/>
            <w:vAlign w:val="center"/>
          </w:tcPr>
          <w:p w14:paraId="7F1D76FD" w14:textId="77777777" w:rsidR="00F33C46" w:rsidRPr="00600C42" w:rsidRDefault="00596EFB">
            <w:pPr>
              <w:pStyle w:val="afff"/>
              <w:ind w:left="0" w:hanging="6"/>
            </w:pPr>
            <w:r w:rsidRPr="00600C42">
              <w:t>机械停放及设备堆放场区</w:t>
            </w:r>
          </w:p>
        </w:tc>
        <w:tc>
          <w:tcPr>
            <w:tcW w:w="1044" w:type="pct"/>
            <w:vAlign w:val="center"/>
          </w:tcPr>
          <w:p w14:paraId="286AC844" w14:textId="77777777" w:rsidR="00F33C46" w:rsidRPr="00600C42" w:rsidRDefault="00596EFB">
            <w:pPr>
              <w:pStyle w:val="afff"/>
              <w:ind w:left="0" w:hanging="6"/>
            </w:pPr>
            <w:r w:rsidRPr="00600C42">
              <w:t>2</w:t>
            </w:r>
            <w:r w:rsidRPr="00600C42">
              <w:rPr>
                <w:rFonts w:hint="eastAsia"/>
              </w:rPr>
              <w:t>2</w:t>
            </w:r>
            <w:r w:rsidRPr="00600C42">
              <w:t>00</w:t>
            </w:r>
          </w:p>
        </w:tc>
        <w:tc>
          <w:tcPr>
            <w:tcW w:w="1044" w:type="pct"/>
            <w:vAlign w:val="center"/>
          </w:tcPr>
          <w:p w14:paraId="23919206" w14:textId="77777777" w:rsidR="00F33C46" w:rsidRPr="00600C42" w:rsidRDefault="00F33C46">
            <w:pPr>
              <w:pStyle w:val="afff"/>
              <w:ind w:left="0" w:hanging="6"/>
            </w:pPr>
          </w:p>
        </w:tc>
      </w:tr>
      <w:tr w:rsidR="00600C42" w:rsidRPr="00600C42" w14:paraId="712FF912" w14:textId="77777777">
        <w:tc>
          <w:tcPr>
            <w:tcW w:w="486" w:type="pct"/>
            <w:vAlign w:val="center"/>
          </w:tcPr>
          <w:p w14:paraId="4D5FD676" w14:textId="77777777" w:rsidR="00F33C46" w:rsidRPr="00600C42" w:rsidRDefault="00596EFB">
            <w:pPr>
              <w:pStyle w:val="afff"/>
              <w:ind w:left="0" w:hanging="6"/>
            </w:pPr>
            <w:r w:rsidRPr="00600C42">
              <w:t>6</w:t>
            </w:r>
          </w:p>
        </w:tc>
        <w:tc>
          <w:tcPr>
            <w:tcW w:w="567" w:type="pct"/>
            <w:vMerge/>
            <w:vAlign w:val="center"/>
          </w:tcPr>
          <w:p w14:paraId="70B35850" w14:textId="77777777" w:rsidR="00F33C46" w:rsidRPr="00600C42" w:rsidRDefault="00F33C46">
            <w:pPr>
              <w:pStyle w:val="afff"/>
              <w:ind w:left="0" w:hanging="6"/>
            </w:pPr>
          </w:p>
        </w:tc>
        <w:tc>
          <w:tcPr>
            <w:tcW w:w="1860" w:type="pct"/>
            <w:vAlign w:val="center"/>
          </w:tcPr>
          <w:p w14:paraId="2B4FE109" w14:textId="77777777" w:rsidR="00F33C46" w:rsidRPr="00600C42" w:rsidRDefault="00596EFB">
            <w:pPr>
              <w:pStyle w:val="afff"/>
              <w:ind w:left="0" w:hanging="6"/>
            </w:pPr>
            <w:r w:rsidRPr="00600C42">
              <w:t>管理站</w:t>
            </w:r>
          </w:p>
        </w:tc>
        <w:tc>
          <w:tcPr>
            <w:tcW w:w="1044" w:type="pct"/>
            <w:vAlign w:val="center"/>
          </w:tcPr>
          <w:p w14:paraId="3278E65E" w14:textId="77777777" w:rsidR="00F33C46" w:rsidRPr="00600C42" w:rsidRDefault="00596EFB">
            <w:pPr>
              <w:pStyle w:val="afff"/>
              <w:ind w:left="0" w:hanging="6"/>
            </w:pPr>
            <w:r w:rsidRPr="00600C42">
              <w:t>200</w:t>
            </w:r>
          </w:p>
        </w:tc>
        <w:tc>
          <w:tcPr>
            <w:tcW w:w="1044" w:type="pct"/>
            <w:vAlign w:val="center"/>
          </w:tcPr>
          <w:p w14:paraId="632A84A7" w14:textId="77777777" w:rsidR="00F33C46" w:rsidRPr="00600C42" w:rsidRDefault="00596EFB">
            <w:pPr>
              <w:pStyle w:val="afff"/>
              <w:ind w:left="0" w:hanging="6"/>
            </w:pPr>
            <w:r w:rsidRPr="00600C42">
              <w:t>400</w:t>
            </w:r>
          </w:p>
        </w:tc>
      </w:tr>
      <w:tr w:rsidR="00600C42" w:rsidRPr="00600C42" w14:paraId="428542ED" w14:textId="77777777">
        <w:tc>
          <w:tcPr>
            <w:tcW w:w="486" w:type="pct"/>
            <w:vAlign w:val="center"/>
          </w:tcPr>
          <w:p w14:paraId="587311C9" w14:textId="77777777" w:rsidR="00F33C46" w:rsidRPr="00600C42" w:rsidRDefault="00596EFB">
            <w:pPr>
              <w:pStyle w:val="afff"/>
              <w:ind w:left="0" w:hanging="6"/>
            </w:pPr>
            <w:r w:rsidRPr="00600C42">
              <w:t>7</w:t>
            </w:r>
          </w:p>
        </w:tc>
        <w:tc>
          <w:tcPr>
            <w:tcW w:w="567" w:type="pct"/>
            <w:vMerge/>
            <w:vAlign w:val="center"/>
          </w:tcPr>
          <w:p w14:paraId="517E3BBD" w14:textId="77777777" w:rsidR="00F33C46" w:rsidRPr="00600C42" w:rsidRDefault="00F33C46">
            <w:pPr>
              <w:pStyle w:val="afff"/>
              <w:ind w:left="0" w:hanging="6"/>
            </w:pPr>
          </w:p>
        </w:tc>
        <w:tc>
          <w:tcPr>
            <w:tcW w:w="1860" w:type="pct"/>
            <w:vAlign w:val="center"/>
          </w:tcPr>
          <w:p w14:paraId="72C694D4" w14:textId="77777777" w:rsidR="00F33C46" w:rsidRPr="00600C42" w:rsidRDefault="00596EFB">
            <w:pPr>
              <w:pStyle w:val="afff"/>
              <w:ind w:left="0" w:hanging="6"/>
            </w:pPr>
            <w:r w:rsidRPr="00600C42">
              <w:t>办公生活及福利</w:t>
            </w:r>
          </w:p>
        </w:tc>
        <w:tc>
          <w:tcPr>
            <w:tcW w:w="1044" w:type="pct"/>
            <w:vAlign w:val="center"/>
          </w:tcPr>
          <w:p w14:paraId="47487AAF" w14:textId="77777777" w:rsidR="00F33C46" w:rsidRPr="00600C42" w:rsidRDefault="00596EFB">
            <w:pPr>
              <w:pStyle w:val="afff"/>
              <w:ind w:left="0" w:hanging="6"/>
            </w:pPr>
            <w:r w:rsidRPr="00600C42">
              <w:t>400</w:t>
            </w:r>
          </w:p>
        </w:tc>
        <w:tc>
          <w:tcPr>
            <w:tcW w:w="1044" w:type="pct"/>
            <w:vAlign w:val="center"/>
          </w:tcPr>
          <w:p w14:paraId="4297542E" w14:textId="77777777" w:rsidR="00F33C46" w:rsidRPr="00600C42" w:rsidRDefault="00596EFB">
            <w:pPr>
              <w:pStyle w:val="afff"/>
              <w:ind w:left="0" w:hanging="6"/>
            </w:pPr>
            <w:r w:rsidRPr="00600C42">
              <w:t>400</w:t>
            </w:r>
          </w:p>
        </w:tc>
      </w:tr>
      <w:tr w:rsidR="00600C42" w:rsidRPr="00600C42" w14:paraId="7E2A93A8" w14:textId="77777777">
        <w:tc>
          <w:tcPr>
            <w:tcW w:w="2913" w:type="pct"/>
            <w:gridSpan w:val="3"/>
            <w:vAlign w:val="center"/>
          </w:tcPr>
          <w:p w14:paraId="0D654C40" w14:textId="77777777" w:rsidR="00F33C46" w:rsidRPr="00600C42" w:rsidRDefault="00596EFB">
            <w:pPr>
              <w:pStyle w:val="afff"/>
              <w:ind w:left="0" w:hanging="6"/>
            </w:pPr>
            <w:r w:rsidRPr="00600C42">
              <w:t>合计</w:t>
            </w:r>
          </w:p>
        </w:tc>
        <w:tc>
          <w:tcPr>
            <w:tcW w:w="1044" w:type="pct"/>
            <w:vAlign w:val="center"/>
          </w:tcPr>
          <w:p w14:paraId="022AF80A" w14:textId="77777777" w:rsidR="00F33C46" w:rsidRPr="00600C42" w:rsidRDefault="00596EFB">
            <w:pPr>
              <w:pStyle w:val="afff"/>
              <w:ind w:left="0" w:hanging="6"/>
            </w:pPr>
            <w:r w:rsidRPr="00600C42">
              <w:t>6</w:t>
            </w:r>
            <w:r w:rsidRPr="00600C42">
              <w:rPr>
                <w:rFonts w:hint="eastAsia"/>
              </w:rPr>
              <w:t>5</w:t>
            </w:r>
            <w:r w:rsidRPr="00600C42">
              <w:t>00</w:t>
            </w:r>
          </w:p>
        </w:tc>
        <w:tc>
          <w:tcPr>
            <w:tcW w:w="1044" w:type="pct"/>
            <w:vAlign w:val="center"/>
          </w:tcPr>
          <w:p w14:paraId="457A415E" w14:textId="77777777" w:rsidR="00F33C46" w:rsidRPr="00600C42" w:rsidRDefault="00596EFB">
            <w:pPr>
              <w:pStyle w:val="afff"/>
              <w:ind w:left="0" w:hanging="6"/>
            </w:pPr>
            <w:r w:rsidRPr="00600C42">
              <w:t>2400</w:t>
            </w:r>
          </w:p>
        </w:tc>
      </w:tr>
    </w:tbl>
    <w:p w14:paraId="426F8313" w14:textId="77777777" w:rsidR="00F33C46" w:rsidRPr="00600C42" w:rsidRDefault="00596EFB">
      <w:pPr>
        <w:pStyle w:val="3"/>
        <w:rPr>
          <w:color w:val="auto"/>
        </w:rPr>
      </w:pPr>
      <w:r w:rsidRPr="00600C42">
        <w:rPr>
          <w:color w:val="auto"/>
        </w:rPr>
        <w:t>施工用水</w:t>
      </w:r>
    </w:p>
    <w:p w14:paraId="4B04513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现场施工供水分为两部分：一部分是</w:t>
      </w:r>
      <w:r w:rsidRPr="00600C42">
        <w:rPr>
          <w:rFonts w:ascii="Times New Roman" w:hAnsi="Times New Roman" w:hint="eastAsia"/>
          <w:kern w:val="0"/>
          <w:sz w:val="24"/>
          <w:szCs w:val="24"/>
        </w:rPr>
        <w:t>监控中心</w:t>
      </w:r>
      <w:r w:rsidRPr="00600C42">
        <w:rPr>
          <w:rFonts w:ascii="Times New Roman" w:hAnsi="Times New Roman"/>
          <w:kern w:val="0"/>
          <w:sz w:val="24"/>
          <w:szCs w:val="24"/>
        </w:rPr>
        <w:t>附近施工生活区用水，主要为生活用水及少量生产用水（</w:t>
      </w:r>
      <w:r w:rsidRPr="00600C42">
        <w:rPr>
          <w:rFonts w:ascii="Times New Roman" w:hAnsi="Times New Roman"/>
          <w:kern w:val="0"/>
          <w:sz w:val="24"/>
          <w:szCs w:val="24"/>
        </w:rPr>
        <w:t>30m</w:t>
      </w:r>
      <w:r w:rsidRPr="00600C42">
        <w:rPr>
          <w:rFonts w:ascii="Times New Roman" w:hAnsi="Times New Roman"/>
          <w:kern w:val="0"/>
          <w:sz w:val="24"/>
          <w:szCs w:val="24"/>
          <w:vertAlign w:val="superscript"/>
        </w:rPr>
        <w:t>3</w:t>
      </w:r>
      <w:r w:rsidRPr="00600C42">
        <w:rPr>
          <w:rFonts w:ascii="Times New Roman" w:hAnsi="Times New Roman"/>
          <w:kern w:val="0"/>
          <w:sz w:val="24"/>
          <w:szCs w:val="24"/>
        </w:rPr>
        <w:t>/d</w:t>
      </w:r>
      <w:r w:rsidRPr="00600C42">
        <w:rPr>
          <w:rFonts w:ascii="Times New Roman" w:hAnsi="Times New Roman"/>
          <w:kern w:val="0"/>
          <w:sz w:val="24"/>
          <w:szCs w:val="24"/>
        </w:rPr>
        <w:t>）。另一部分为混凝土搅拌用水及基础施工冲洗、养护用水等，由于场地比较分散，场区范围较大，作业面较分散，在临时施工区设置</w:t>
      </w:r>
      <w:r w:rsidRPr="00600C42">
        <w:rPr>
          <w:rFonts w:ascii="Times New Roman" w:hAnsi="Times New Roman"/>
          <w:kern w:val="0"/>
          <w:sz w:val="24"/>
          <w:szCs w:val="24"/>
        </w:rPr>
        <w:t xml:space="preserve">1 </w:t>
      </w:r>
      <w:r w:rsidRPr="00600C42">
        <w:rPr>
          <w:rFonts w:ascii="Times New Roman" w:hAnsi="Times New Roman"/>
          <w:kern w:val="0"/>
          <w:sz w:val="24"/>
          <w:szCs w:val="24"/>
        </w:rPr>
        <w:t>处集中混凝土拌和系统，施工高峰期用水量约为</w:t>
      </w:r>
      <w:r w:rsidRPr="00600C42">
        <w:rPr>
          <w:rFonts w:ascii="Times New Roman" w:hAnsi="Times New Roman"/>
          <w:kern w:val="0"/>
          <w:sz w:val="24"/>
          <w:szCs w:val="24"/>
        </w:rPr>
        <w:t>280t/d</w:t>
      </w:r>
      <w:r w:rsidRPr="00600C42">
        <w:rPr>
          <w:rFonts w:ascii="Times New Roman" w:hAnsi="Times New Roman"/>
          <w:kern w:val="0"/>
          <w:sz w:val="24"/>
          <w:szCs w:val="24"/>
        </w:rPr>
        <w:t>。拟采用水车从附近现场外购用水，每个混凝土拌和系统附近设置蓄水池</w:t>
      </w:r>
      <w:r w:rsidRPr="00600C42">
        <w:rPr>
          <w:rFonts w:ascii="Times New Roman" w:hAnsi="Times New Roman"/>
          <w:kern w:val="0"/>
          <w:sz w:val="24"/>
          <w:szCs w:val="24"/>
        </w:rPr>
        <w:t xml:space="preserve">1 </w:t>
      </w:r>
      <w:r w:rsidRPr="00600C42">
        <w:rPr>
          <w:rFonts w:ascii="Times New Roman" w:hAnsi="Times New Roman"/>
          <w:kern w:val="0"/>
          <w:sz w:val="24"/>
          <w:szCs w:val="24"/>
        </w:rPr>
        <w:t>个，水池容积</w:t>
      </w:r>
      <w:r w:rsidRPr="00600C42">
        <w:rPr>
          <w:rFonts w:ascii="Times New Roman" w:hAnsi="Times New Roman"/>
          <w:kern w:val="0"/>
          <w:sz w:val="24"/>
          <w:szCs w:val="24"/>
        </w:rPr>
        <w:t>80m</w:t>
      </w:r>
      <w:r w:rsidRPr="00600C42">
        <w:rPr>
          <w:rFonts w:ascii="Times New Roman" w:hAnsi="Times New Roman"/>
          <w:kern w:val="0"/>
          <w:sz w:val="24"/>
          <w:szCs w:val="24"/>
          <w:vertAlign w:val="superscript"/>
        </w:rPr>
        <w:t>3</w:t>
      </w:r>
      <w:r w:rsidRPr="00600C42">
        <w:rPr>
          <w:rFonts w:ascii="Times New Roman" w:hAnsi="Times New Roman"/>
          <w:kern w:val="0"/>
          <w:sz w:val="24"/>
          <w:szCs w:val="24"/>
        </w:rPr>
        <w:t>。其它距离较远的施工点用水罐车或水箱运输。</w:t>
      </w:r>
    </w:p>
    <w:p w14:paraId="7FAD42C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lastRenderedPageBreak/>
        <w:t>生产用水：</w:t>
      </w:r>
      <w:r w:rsidRPr="00600C42">
        <w:rPr>
          <w:rFonts w:ascii="Times New Roman" w:hAnsi="Times New Roman"/>
          <w:kern w:val="0"/>
          <w:sz w:val="24"/>
          <w:szCs w:val="24"/>
        </w:rPr>
        <w:t>100~150m</w:t>
      </w:r>
      <w:r w:rsidRPr="00600C42">
        <w:rPr>
          <w:rFonts w:ascii="Times New Roman" w:hAnsi="Times New Roman"/>
          <w:kern w:val="0"/>
          <w:sz w:val="24"/>
          <w:szCs w:val="24"/>
          <w:vertAlign w:val="superscript"/>
        </w:rPr>
        <w:t>3</w:t>
      </w:r>
      <w:r w:rsidRPr="00600C42">
        <w:rPr>
          <w:rFonts w:ascii="Times New Roman" w:hAnsi="Times New Roman"/>
          <w:kern w:val="0"/>
          <w:sz w:val="24"/>
          <w:szCs w:val="24"/>
        </w:rPr>
        <w:t>/d</w:t>
      </w:r>
      <w:r w:rsidRPr="00600C42">
        <w:rPr>
          <w:rFonts w:ascii="Times New Roman" w:hAnsi="Times New Roman"/>
          <w:kern w:val="0"/>
          <w:sz w:val="24"/>
          <w:szCs w:val="24"/>
        </w:rPr>
        <w:t>（平时），</w:t>
      </w:r>
      <w:r w:rsidRPr="00600C42">
        <w:rPr>
          <w:rFonts w:ascii="Times New Roman" w:hAnsi="Times New Roman"/>
          <w:kern w:val="0"/>
          <w:sz w:val="24"/>
          <w:szCs w:val="24"/>
        </w:rPr>
        <w:t>250~300m</w:t>
      </w:r>
      <w:r w:rsidRPr="00600C42">
        <w:rPr>
          <w:rFonts w:ascii="Times New Roman" w:hAnsi="Times New Roman"/>
          <w:kern w:val="0"/>
          <w:sz w:val="24"/>
          <w:szCs w:val="24"/>
          <w:vertAlign w:val="superscript"/>
        </w:rPr>
        <w:t>3</w:t>
      </w:r>
      <w:r w:rsidRPr="00600C42">
        <w:rPr>
          <w:rFonts w:ascii="Times New Roman" w:hAnsi="Times New Roman"/>
          <w:kern w:val="0"/>
          <w:sz w:val="24"/>
          <w:szCs w:val="24"/>
        </w:rPr>
        <w:t>/d</w:t>
      </w:r>
      <w:r w:rsidRPr="00600C42">
        <w:rPr>
          <w:rFonts w:ascii="Times New Roman" w:hAnsi="Times New Roman"/>
          <w:kern w:val="0"/>
          <w:sz w:val="24"/>
          <w:szCs w:val="24"/>
        </w:rPr>
        <w:t>（高峰）。</w:t>
      </w:r>
    </w:p>
    <w:p w14:paraId="34E7161F" w14:textId="77777777" w:rsidR="00F33C46" w:rsidRPr="00600C42" w:rsidRDefault="00596EFB">
      <w:pPr>
        <w:pStyle w:val="3"/>
        <w:rPr>
          <w:color w:val="auto"/>
        </w:rPr>
      </w:pPr>
      <w:r w:rsidRPr="00600C42">
        <w:rPr>
          <w:color w:val="auto"/>
        </w:rPr>
        <w:t>施工供电</w:t>
      </w:r>
    </w:p>
    <w:p w14:paraId="204870AA"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施工用电总负荷</w:t>
      </w:r>
      <w:r w:rsidRPr="00600C42">
        <w:rPr>
          <w:rFonts w:ascii="Times New Roman" w:hAnsi="Times New Roman"/>
          <w:kern w:val="0"/>
          <w:sz w:val="24"/>
          <w:szCs w:val="24"/>
        </w:rPr>
        <w:t>270kW</w:t>
      </w:r>
      <w:r w:rsidRPr="00600C42">
        <w:rPr>
          <w:rFonts w:ascii="Times New Roman" w:hAnsi="Times New Roman"/>
          <w:kern w:val="0"/>
          <w:sz w:val="24"/>
          <w:szCs w:val="24"/>
        </w:rPr>
        <w:t>，施工工场用电负荷</w:t>
      </w:r>
      <w:r w:rsidRPr="00600C42">
        <w:rPr>
          <w:rFonts w:ascii="Times New Roman" w:hAnsi="Times New Roman"/>
          <w:kern w:val="0"/>
          <w:sz w:val="24"/>
          <w:szCs w:val="24"/>
        </w:rPr>
        <w:t>250kW</w:t>
      </w:r>
      <w:r w:rsidRPr="00600C42">
        <w:rPr>
          <w:rFonts w:ascii="Times New Roman" w:hAnsi="Times New Roman"/>
          <w:kern w:val="0"/>
          <w:sz w:val="24"/>
          <w:szCs w:val="24"/>
        </w:rPr>
        <w:t>，临时生活区用电负荷</w:t>
      </w:r>
      <w:r w:rsidRPr="00600C42">
        <w:rPr>
          <w:rFonts w:ascii="Times New Roman" w:hAnsi="Times New Roman"/>
          <w:kern w:val="0"/>
          <w:sz w:val="24"/>
          <w:szCs w:val="24"/>
        </w:rPr>
        <w:t>20kW</w:t>
      </w:r>
      <w:r w:rsidRPr="00600C42">
        <w:rPr>
          <w:rFonts w:ascii="Times New Roman" w:hAnsi="Times New Roman"/>
          <w:kern w:val="0"/>
          <w:sz w:val="24"/>
          <w:szCs w:val="24"/>
        </w:rPr>
        <w:t>，从已建成的临近风电场接出</w:t>
      </w:r>
      <w:r w:rsidRPr="00600C42">
        <w:rPr>
          <w:rFonts w:ascii="Times New Roman" w:hAnsi="Times New Roman"/>
          <w:kern w:val="0"/>
          <w:sz w:val="24"/>
          <w:szCs w:val="24"/>
        </w:rPr>
        <w:t>35kV</w:t>
      </w:r>
      <w:r w:rsidRPr="00600C42">
        <w:rPr>
          <w:rFonts w:ascii="Times New Roman" w:hAnsi="Times New Roman"/>
          <w:kern w:val="0"/>
          <w:sz w:val="24"/>
          <w:szCs w:val="24"/>
        </w:rPr>
        <w:t>施工用电线路到风电场施工区域，同时租赁</w:t>
      </w:r>
      <w:r w:rsidRPr="00600C42">
        <w:rPr>
          <w:rFonts w:ascii="Times New Roman" w:hAnsi="Times New Roman"/>
          <w:kern w:val="0"/>
          <w:sz w:val="24"/>
          <w:szCs w:val="24"/>
        </w:rPr>
        <w:t>1</w:t>
      </w:r>
      <w:r w:rsidRPr="00600C42">
        <w:rPr>
          <w:rFonts w:ascii="Times New Roman" w:hAnsi="Times New Roman"/>
          <w:kern w:val="0"/>
          <w:sz w:val="24"/>
          <w:szCs w:val="24"/>
        </w:rPr>
        <w:t>台柴油发电机备用。</w:t>
      </w:r>
    </w:p>
    <w:p w14:paraId="1616F597"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由于风机施工比较分散，施工单位应自备</w:t>
      </w:r>
      <w:r w:rsidRPr="00600C42">
        <w:rPr>
          <w:rFonts w:ascii="Times New Roman" w:hAnsi="Times New Roman" w:hint="eastAsia"/>
          <w:kern w:val="0"/>
          <w:sz w:val="24"/>
          <w:szCs w:val="24"/>
        </w:rPr>
        <w:t>440kw</w:t>
      </w:r>
      <w:r w:rsidRPr="00600C42">
        <w:rPr>
          <w:rFonts w:ascii="Times New Roman" w:hAnsi="Times New Roman" w:hint="eastAsia"/>
          <w:kern w:val="0"/>
          <w:sz w:val="24"/>
          <w:szCs w:val="24"/>
        </w:rPr>
        <w:t>柴油发电机一台、</w:t>
      </w:r>
      <w:r w:rsidRPr="00600C42">
        <w:rPr>
          <w:rFonts w:ascii="Times New Roman" w:hAnsi="Times New Roman" w:hint="eastAsia"/>
          <w:kern w:val="0"/>
          <w:sz w:val="24"/>
          <w:szCs w:val="24"/>
        </w:rPr>
        <w:t>130kw</w:t>
      </w:r>
      <w:r w:rsidRPr="00600C42">
        <w:rPr>
          <w:rFonts w:ascii="Times New Roman" w:hAnsi="Times New Roman" w:hint="eastAsia"/>
          <w:kern w:val="0"/>
          <w:sz w:val="24"/>
          <w:szCs w:val="24"/>
        </w:rPr>
        <w:t>发电机一台、</w:t>
      </w:r>
      <w:r w:rsidRPr="00600C42">
        <w:rPr>
          <w:rFonts w:ascii="Times New Roman" w:hAnsi="Times New Roman" w:hint="eastAsia"/>
          <w:kern w:val="0"/>
          <w:sz w:val="24"/>
          <w:szCs w:val="24"/>
        </w:rPr>
        <w:t>50kw</w:t>
      </w:r>
      <w:r w:rsidRPr="00600C42">
        <w:rPr>
          <w:rFonts w:ascii="Times New Roman" w:hAnsi="Times New Roman" w:hint="eastAsia"/>
          <w:kern w:val="0"/>
          <w:sz w:val="24"/>
          <w:szCs w:val="24"/>
        </w:rPr>
        <w:t>发电机</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台、</w:t>
      </w:r>
      <w:r w:rsidRPr="00600C42">
        <w:rPr>
          <w:rFonts w:ascii="Times New Roman" w:hAnsi="Times New Roman" w:hint="eastAsia"/>
          <w:kern w:val="0"/>
          <w:sz w:val="24"/>
          <w:szCs w:val="24"/>
        </w:rPr>
        <w:t>30kw</w:t>
      </w:r>
      <w:r w:rsidRPr="00600C42">
        <w:rPr>
          <w:rFonts w:ascii="Times New Roman" w:hAnsi="Times New Roman" w:hint="eastAsia"/>
          <w:kern w:val="0"/>
          <w:sz w:val="24"/>
          <w:szCs w:val="24"/>
        </w:rPr>
        <w:t>发电机</w:t>
      </w:r>
      <w:r w:rsidRPr="00600C42">
        <w:rPr>
          <w:rFonts w:ascii="Times New Roman" w:hAnsi="Times New Roman" w:hint="eastAsia"/>
          <w:kern w:val="0"/>
          <w:sz w:val="24"/>
          <w:szCs w:val="24"/>
        </w:rPr>
        <w:t>2</w:t>
      </w:r>
      <w:r w:rsidRPr="00600C42">
        <w:rPr>
          <w:rFonts w:ascii="Times New Roman" w:hAnsi="Times New Roman" w:hint="eastAsia"/>
          <w:kern w:val="0"/>
          <w:sz w:val="24"/>
          <w:szCs w:val="24"/>
        </w:rPr>
        <w:t>台</w:t>
      </w:r>
      <w:r w:rsidRPr="00600C42">
        <w:rPr>
          <w:rFonts w:ascii="Times New Roman" w:hAnsi="Times New Roman"/>
          <w:kern w:val="0"/>
          <w:sz w:val="24"/>
          <w:szCs w:val="24"/>
        </w:rPr>
        <w:t>，</w:t>
      </w:r>
      <w:r w:rsidRPr="00600C42">
        <w:rPr>
          <w:rFonts w:ascii="Times New Roman" w:hAnsi="Times New Roman" w:hint="eastAsia"/>
          <w:kern w:val="0"/>
          <w:sz w:val="24"/>
          <w:szCs w:val="24"/>
        </w:rPr>
        <w:t>以</w:t>
      </w:r>
      <w:r w:rsidRPr="00600C42">
        <w:rPr>
          <w:rFonts w:ascii="Times New Roman" w:hAnsi="Times New Roman"/>
          <w:kern w:val="0"/>
          <w:sz w:val="24"/>
          <w:szCs w:val="24"/>
        </w:rPr>
        <w:t>解决部分风机基础及其它工程基础施工用电问题。</w:t>
      </w:r>
    </w:p>
    <w:p w14:paraId="09D84E71" w14:textId="77777777" w:rsidR="00F33C46" w:rsidRPr="00600C42" w:rsidRDefault="00596EFB">
      <w:pPr>
        <w:pStyle w:val="3"/>
        <w:rPr>
          <w:color w:val="auto"/>
        </w:rPr>
      </w:pPr>
      <w:r w:rsidRPr="00600C42">
        <w:rPr>
          <w:color w:val="auto"/>
        </w:rPr>
        <w:t>通讯</w:t>
      </w:r>
    </w:p>
    <w:p w14:paraId="4A45FB7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电场施工现场的对外通讯，可由建设单位向当地电话局申请一对外线，工程建成后作为风电场对外通讯设施，施工现场配备</w:t>
      </w:r>
      <w:r w:rsidRPr="00600C42">
        <w:rPr>
          <w:rFonts w:ascii="Times New Roman" w:hAnsi="Times New Roman"/>
          <w:kern w:val="0"/>
          <w:sz w:val="24"/>
          <w:szCs w:val="24"/>
        </w:rPr>
        <w:t xml:space="preserve">3 </w:t>
      </w:r>
      <w:r w:rsidRPr="00600C42">
        <w:rPr>
          <w:rFonts w:ascii="Times New Roman" w:hAnsi="Times New Roman"/>
          <w:kern w:val="0"/>
          <w:sz w:val="24"/>
          <w:szCs w:val="24"/>
        </w:rPr>
        <w:t>对对讲机以满足场内通讯使用，当对讲机的信号传送距离不能满足通信要求时，则采用手机通信。</w:t>
      </w:r>
    </w:p>
    <w:p w14:paraId="79CC3FAB" w14:textId="77777777" w:rsidR="00F33C46" w:rsidRPr="00600C42" w:rsidRDefault="00596EFB">
      <w:pPr>
        <w:pStyle w:val="3"/>
        <w:rPr>
          <w:color w:val="auto"/>
        </w:rPr>
      </w:pPr>
      <w:r w:rsidRPr="00600C42">
        <w:rPr>
          <w:color w:val="auto"/>
        </w:rPr>
        <w:t>土石方平衡</w:t>
      </w:r>
    </w:p>
    <w:p w14:paraId="2BB37B9B"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本工程的连接道路、施工吊装平台需要较大数量的填筑土方，工程开挖土方首先满足土方回填的需要。土方开挖主要是风机基础和箱变基础开挖，共需开挖土石方约</w:t>
      </w:r>
      <w:r w:rsidRPr="00600C42">
        <w:rPr>
          <w:rFonts w:ascii="Times New Roman" w:hAnsi="Times New Roman" w:hint="eastAsia"/>
          <w:sz w:val="24"/>
          <w:szCs w:val="28"/>
        </w:rPr>
        <w:t>28325</w:t>
      </w:r>
      <w:r w:rsidRPr="00600C42">
        <w:rPr>
          <w:rFonts w:ascii="Times New Roman" w:hAnsi="Times New Roman"/>
          <w:sz w:val="24"/>
          <w:szCs w:val="28"/>
        </w:rPr>
        <w:t>m</w:t>
      </w:r>
      <w:r w:rsidRPr="00600C42">
        <w:rPr>
          <w:rFonts w:ascii="Times New Roman" w:hAnsi="Times New Roman"/>
          <w:sz w:val="24"/>
          <w:szCs w:val="28"/>
          <w:vertAlign w:val="superscript"/>
        </w:rPr>
        <w:t>3</w:t>
      </w:r>
      <w:r w:rsidRPr="00600C42">
        <w:rPr>
          <w:rFonts w:ascii="Times New Roman" w:hAnsi="Times New Roman"/>
          <w:sz w:val="24"/>
          <w:szCs w:val="28"/>
        </w:rPr>
        <w:t>，吊装平台平整与道路路基，土石方开挖约</w:t>
      </w:r>
      <w:r w:rsidRPr="00600C42">
        <w:rPr>
          <w:rFonts w:ascii="Times New Roman" w:hAnsi="Times New Roman"/>
          <w:sz w:val="24"/>
          <w:szCs w:val="28"/>
        </w:rPr>
        <w:t>20955m</w:t>
      </w:r>
      <w:r w:rsidRPr="00600C42">
        <w:rPr>
          <w:rFonts w:ascii="Times New Roman" w:hAnsi="Times New Roman"/>
          <w:sz w:val="24"/>
          <w:szCs w:val="28"/>
          <w:vertAlign w:val="superscript"/>
        </w:rPr>
        <w:t>3</w:t>
      </w:r>
      <w:r w:rsidRPr="00600C42">
        <w:rPr>
          <w:rFonts w:ascii="Times New Roman" w:hAnsi="Times New Roman"/>
          <w:sz w:val="24"/>
          <w:szCs w:val="28"/>
        </w:rPr>
        <w:t>，集电线路土石方开挖约</w:t>
      </w:r>
      <w:r w:rsidRPr="00600C42">
        <w:rPr>
          <w:rFonts w:ascii="Times New Roman" w:hAnsi="Times New Roman"/>
          <w:sz w:val="24"/>
          <w:szCs w:val="28"/>
        </w:rPr>
        <w:t>2790m</w:t>
      </w:r>
      <w:r w:rsidRPr="00600C42">
        <w:rPr>
          <w:rFonts w:ascii="Times New Roman" w:hAnsi="Times New Roman"/>
          <w:sz w:val="24"/>
          <w:szCs w:val="28"/>
          <w:vertAlign w:val="superscript"/>
        </w:rPr>
        <w:t>3</w:t>
      </w:r>
      <w:r w:rsidRPr="00600C42">
        <w:rPr>
          <w:rFonts w:ascii="Times New Roman" w:hAnsi="Times New Roman"/>
          <w:sz w:val="24"/>
          <w:szCs w:val="28"/>
        </w:rPr>
        <w:t>。共计土石方开挖约</w:t>
      </w:r>
      <w:r w:rsidRPr="00600C42">
        <w:rPr>
          <w:rFonts w:ascii="Times New Roman" w:hAnsi="Times New Roman"/>
          <w:sz w:val="24"/>
          <w:szCs w:val="28"/>
        </w:rPr>
        <w:t>52070m</w:t>
      </w:r>
      <w:r w:rsidRPr="00600C42">
        <w:rPr>
          <w:rFonts w:ascii="Times New Roman" w:hAnsi="Times New Roman"/>
          <w:sz w:val="24"/>
          <w:szCs w:val="28"/>
          <w:vertAlign w:val="superscript"/>
        </w:rPr>
        <w:t>3</w:t>
      </w:r>
      <w:r w:rsidRPr="00600C42">
        <w:rPr>
          <w:rFonts w:ascii="Times New Roman" w:hAnsi="Times New Roman"/>
          <w:sz w:val="24"/>
          <w:szCs w:val="28"/>
        </w:rPr>
        <w:t>。</w:t>
      </w:r>
    </w:p>
    <w:p w14:paraId="1F99C62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sz w:val="24"/>
          <w:szCs w:val="28"/>
        </w:rPr>
        <w:t>土方回填主要有风机基础与箱变基础的回填土方约</w:t>
      </w:r>
      <w:r w:rsidRPr="00600C42">
        <w:rPr>
          <w:rFonts w:ascii="Times New Roman" w:hAnsi="Times New Roman" w:hint="eastAsia"/>
          <w:sz w:val="24"/>
          <w:szCs w:val="28"/>
        </w:rPr>
        <w:t>13350</w:t>
      </w:r>
      <w:r w:rsidRPr="00600C42">
        <w:rPr>
          <w:rFonts w:ascii="Times New Roman" w:hAnsi="Times New Roman"/>
          <w:sz w:val="24"/>
          <w:szCs w:val="28"/>
        </w:rPr>
        <w:t>m</w:t>
      </w:r>
      <w:r w:rsidRPr="00600C42">
        <w:rPr>
          <w:rFonts w:ascii="Times New Roman" w:hAnsi="Times New Roman"/>
          <w:sz w:val="24"/>
          <w:szCs w:val="28"/>
          <w:vertAlign w:val="superscript"/>
        </w:rPr>
        <w:t>3</w:t>
      </w:r>
      <w:r w:rsidRPr="00600C42">
        <w:rPr>
          <w:rFonts w:ascii="Times New Roman" w:hAnsi="Times New Roman"/>
          <w:sz w:val="24"/>
          <w:szCs w:val="28"/>
        </w:rPr>
        <w:t>，吊装平台平整与道路路基回填土方约</w:t>
      </w:r>
      <w:r w:rsidRPr="00600C42">
        <w:rPr>
          <w:rFonts w:ascii="Times New Roman" w:hAnsi="Times New Roman"/>
          <w:sz w:val="24"/>
          <w:szCs w:val="28"/>
        </w:rPr>
        <w:t>35930m</w:t>
      </w:r>
      <w:r w:rsidRPr="00600C42">
        <w:rPr>
          <w:rFonts w:ascii="Times New Roman" w:hAnsi="Times New Roman"/>
          <w:sz w:val="24"/>
          <w:szCs w:val="28"/>
          <w:vertAlign w:val="superscript"/>
        </w:rPr>
        <w:t>3</w:t>
      </w:r>
      <w:r w:rsidRPr="00600C42">
        <w:rPr>
          <w:rFonts w:ascii="Times New Roman" w:hAnsi="Times New Roman"/>
          <w:sz w:val="24"/>
          <w:szCs w:val="28"/>
        </w:rPr>
        <w:t>，集电线路回填土方约</w:t>
      </w:r>
      <w:r w:rsidRPr="00600C42">
        <w:rPr>
          <w:rFonts w:ascii="Times New Roman" w:hAnsi="Times New Roman"/>
          <w:sz w:val="24"/>
          <w:szCs w:val="28"/>
        </w:rPr>
        <w:t>2790m</w:t>
      </w:r>
      <w:r w:rsidRPr="00600C42">
        <w:rPr>
          <w:rFonts w:ascii="Times New Roman" w:hAnsi="Times New Roman"/>
          <w:sz w:val="24"/>
          <w:szCs w:val="28"/>
          <w:vertAlign w:val="superscript"/>
        </w:rPr>
        <w:t>3</w:t>
      </w:r>
      <w:r w:rsidRPr="00600C42">
        <w:rPr>
          <w:rFonts w:ascii="Times New Roman" w:hAnsi="Times New Roman"/>
          <w:sz w:val="24"/>
          <w:szCs w:val="28"/>
        </w:rPr>
        <w:t>。共计土石方回填约</w:t>
      </w:r>
      <w:r w:rsidRPr="00600C42">
        <w:rPr>
          <w:rFonts w:ascii="Times New Roman" w:hAnsi="Times New Roman"/>
          <w:sz w:val="24"/>
          <w:szCs w:val="21"/>
        </w:rPr>
        <w:t>52070</w:t>
      </w:r>
      <w:r w:rsidRPr="00600C42">
        <w:rPr>
          <w:rFonts w:ascii="Times New Roman" w:hAnsi="Times New Roman"/>
          <w:sz w:val="24"/>
          <w:szCs w:val="28"/>
        </w:rPr>
        <w:t>m</w:t>
      </w:r>
      <w:r w:rsidRPr="00600C42">
        <w:rPr>
          <w:rFonts w:ascii="Times New Roman" w:hAnsi="Times New Roman"/>
          <w:sz w:val="24"/>
          <w:szCs w:val="28"/>
          <w:vertAlign w:val="superscript"/>
        </w:rPr>
        <w:t>3</w:t>
      </w:r>
      <w:r w:rsidRPr="00600C42">
        <w:rPr>
          <w:rFonts w:ascii="Times New Roman" w:hAnsi="Times New Roman"/>
          <w:sz w:val="24"/>
          <w:szCs w:val="28"/>
        </w:rPr>
        <w:t>。</w:t>
      </w:r>
    </w:p>
    <w:p w14:paraId="6953554D" w14:textId="77777777" w:rsidR="00F33C46" w:rsidRPr="00600C42" w:rsidRDefault="00596EFB">
      <w:pPr>
        <w:pStyle w:val="2"/>
      </w:pPr>
      <w:bookmarkStart w:id="402" w:name="_Toc455677966"/>
      <w:bookmarkStart w:id="403" w:name="_Toc520475820"/>
      <w:bookmarkStart w:id="404" w:name="_Toc448134813"/>
      <w:bookmarkStart w:id="405" w:name="_Toc71573565"/>
      <w:bookmarkStart w:id="406" w:name="_Toc9009366"/>
      <w:bookmarkStart w:id="407" w:name="_Toc522641694"/>
      <w:bookmarkStart w:id="408" w:name="_Toc496283926"/>
      <w:bookmarkStart w:id="409" w:name="_Toc77997649"/>
      <w:r w:rsidRPr="00600C42">
        <w:t>施工交通运输</w:t>
      </w:r>
      <w:bookmarkEnd w:id="402"/>
      <w:bookmarkEnd w:id="403"/>
      <w:bookmarkEnd w:id="404"/>
      <w:bookmarkEnd w:id="405"/>
      <w:bookmarkEnd w:id="406"/>
      <w:bookmarkEnd w:id="407"/>
      <w:bookmarkEnd w:id="408"/>
      <w:bookmarkEnd w:id="409"/>
    </w:p>
    <w:p w14:paraId="3CFC5F56" w14:textId="77777777" w:rsidR="00F33C46" w:rsidRPr="00600C42" w:rsidRDefault="00596EFB">
      <w:pPr>
        <w:pStyle w:val="3"/>
        <w:rPr>
          <w:color w:val="auto"/>
        </w:rPr>
      </w:pPr>
      <w:r w:rsidRPr="00600C42">
        <w:rPr>
          <w:color w:val="auto"/>
        </w:rPr>
        <w:t>设备运输方案</w:t>
      </w:r>
    </w:p>
    <w:p w14:paraId="38E2437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怀来县境内有京包、丰沙、大秦、沙蔚铁路穿境而过，铁路总长</w:t>
      </w:r>
      <w:r w:rsidRPr="00600C42">
        <w:rPr>
          <w:rFonts w:ascii="Times New Roman" w:hAnsi="Times New Roman" w:hint="eastAsia"/>
          <w:sz w:val="24"/>
          <w:szCs w:val="28"/>
        </w:rPr>
        <w:t>160</w:t>
      </w:r>
      <w:r w:rsidRPr="00600C42">
        <w:rPr>
          <w:rFonts w:ascii="Times New Roman" w:hAnsi="Times New Roman" w:hint="eastAsia"/>
          <w:sz w:val="24"/>
          <w:szCs w:val="28"/>
        </w:rPr>
        <w:t>多公里，共有站点</w:t>
      </w:r>
      <w:r w:rsidRPr="00600C42">
        <w:rPr>
          <w:rFonts w:ascii="Times New Roman" w:hAnsi="Times New Roman" w:hint="eastAsia"/>
          <w:sz w:val="24"/>
          <w:szCs w:val="28"/>
        </w:rPr>
        <w:t>17</w:t>
      </w:r>
      <w:r w:rsidRPr="00600C42">
        <w:rPr>
          <w:rFonts w:ascii="Times New Roman" w:hAnsi="Times New Roman" w:hint="eastAsia"/>
          <w:sz w:val="24"/>
          <w:szCs w:val="28"/>
        </w:rPr>
        <w:t>个，是全国县级站点最多的县份之一，其中沙城站是各条铁路的枢纽，为全国一等区段站，北京市郊</w:t>
      </w:r>
      <w:r w:rsidRPr="00600C42">
        <w:rPr>
          <w:rFonts w:ascii="Times New Roman" w:hAnsi="Times New Roman" w:hint="eastAsia"/>
          <w:sz w:val="24"/>
          <w:szCs w:val="28"/>
        </w:rPr>
        <w:t>S2</w:t>
      </w:r>
      <w:r w:rsidRPr="00600C42">
        <w:rPr>
          <w:rFonts w:ascii="Times New Roman" w:hAnsi="Times New Roman" w:hint="eastAsia"/>
          <w:sz w:val="24"/>
          <w:szCs w:val="28"/>
        </w:rPr>
        <w:t>线延伸至此，是北京延伸到河北的第一条市郊铁路，加快了京怀同城化、通勤化进程。怀来县公路总里程达</w:t>
      </w:r>
      <w:r w:rsidRPr="00600C42">
        <w:rPr>
          <w:rFonts w:ascii="Times New Roman" w:hAnsi="Times New Roman" w:hint="eastAsia"/>
          <w:sz w:val="24"/>
          <w:szCs w:val="28"/>
        </w:rPr>
        <w:t>3065.76</w:t>
      </w:r>
      <w:r w:rsidRPr="00600C42">
        <w:rPr>
          <w:rFonts w:ascii="Times New Roman" w:hAnsi="Times New Roman" w:hint="eastAsia"/>
          <w:sz w:val="24"/>
          <w:szCs w:val="28"/>
        </w:rPr>
        <w:t>公里，其中高速公路</w:t>
      </w:r>
      <w:r w:rsidRPr="00600C42">
        <w:rPr>
          <w:rFonts w:ascii="Times New Roman" w:hAnsi="Times New Roman" w:hint="eastAsia"/>
          <w:sz w:val="24"/>
          <w:szCs w:val="28"/>
        </w:rPr>
        <w:t>102.139</w:t>
      </w:r>
      <w:r w:rsidRPr="00600C42">
        <w:rPr>
          <w:rFonts w:ascii="Times New Roman" w:hAnsi="Times New Roman" w:hint="eastAsia"/>
          <w:sz w:val="24"/>
          <w:szCs w:val="28"/>
        </w:rPr>
        <w:t>公里，国省干道</w:t>
      </w:r>
      <w:r w:rsidRPr="00600C42">
        <w:rPr>
          <w:rFonts w:ascii="Times New Roman" w:hAnsi="Times New Roman" w:hint="eastAsia"/>
          <w:sz w:val="24"/>
          <w:szCs w:val="28"/>
        </w:rPr>
        <w:t>317.621</w:t>
      </w:r>
      <w:r w:rsidRPr="00600C42">
        <w:rPr>
          <w:rFonts w:ascii="Times New Roman" w:hAnsi="Times New Roman" w:hint="eastAsia"/>
          <w:sz w:val="24"/>
          <w:szCs w:val="28"/>
        </w:rPr>
        <w:t>公里，县道</w:t>
      </w:r>
      <w:r w:rsidRPr="00600C42">
        <w:rPr>
          <w:rFonts w:ascii="Times New Roman" w:hAnsi="Times New Roman" w:hint="eastAsia"/>
          <w:sz w:val="24"/>
          <w:szCs w:val="28"/>
        </w:rPr>
        <w:t>326</w:t>
      </w:r>
      <w:r w:rsidRPr="00600C42">
        <w:rPr>
          <w:rFonts w:ascii="Times New Roman" w:hAnsi="Times New Roman" w:hint="eastAsia"/>
          <w:sz w:val="24"/>
          <w:szCs w:val="28"/>
        </w:rPr>
        <w:t>公里，乡道</w:t>
      </w:r>
      <w:r w:rsidRPr="00600C42">
        <w:rPr>
          <w:rFonts w:ascii="Times New Roman" w:hAnsi="Times New Roman" w:hint="eastAsia"/>
          <w:sz w:val="24"/>
          <w:szCs w:val="28"/>
        </w:rPr>
        <w:t>780</w:t>
      </w:r>
      <w:r w:rsidRPr="00600C42">
        <w:rPr>
          <w:rFonts w:ascii="Times New Roman" w:hAnsi="Times New Roman" w:hint="eastAsia"/>
          <w:sz w:val="24"/>
          <w:szCs w:val="28"/>
        </w:rPr>
        <w:t>公里，村道</w:t>
      </w:r>
      <w:r w:rsidRPr="00600C42">
        <w:rPr>
          <w:rFonts w:ascii="Times New Roman" w:hAnsi="Times New Roman" w:hint="eastAsia"/>
          <w:sz w:val="24"/>
          <w:szCs w:val="28"/>
        </w:rPr>
        <w:t>1540</w:t>
      </w:r>
      <w:r w:rsidRPr="00600C42">
        <w:rPr>
          <w:rFonts w:ascii="Times New Roman" w:hAnsi="Times New Roman" w:hint="eastAsia"/>
          <w:sz w:val="24"/>
          <w:szCs w:val="28"/>
        </w:rPr>
        <w:t>公里，全县公路密度将达到</w:t>
      </w:r>
      <w:r w:rsidRPr="00600C42">
        <w:rPr>
          <w:rFonts w:ascii="Times New Roman" w:hAnsi="Times New Roman" w:hint="eastAsia"/>
          <w:sz w:val="24"/>
          <w:szCs w:val="28"/>
        </w:rPr>
        <w:t>170.22</w:t>
      </w:r>
      <w:r w:rsidRPr="00600C42">
        <w:rPr>
          <w:rFonts w:ascii="Times New Roman" w:hAnsi="Times New Roman" w:hint="eastAsia"/>
          <w:sz w:val="24"/>
          <w:szCs w:val="28"/>
        </w:rPr>
        <w:t>公里</w:t>
      </w:r>
      <w:r w:rsidRPr="00600C42">
        <w:rPr>
          <w:rFonts w:ascii="Times New Roman" w:hAnsi="Times New Roman" w:hint="eastAsia"/>
          <w:sz w:val="24"/>
          <w:szCs w:val="28"/>
        </w:rPr>
        <w:t>/</w:t>
      </w:r>
      <w:r w:rsidRPr="00600C42">
        <w:rPr>
          <w:rFonts w:ascii="Times New Roman" w:hAnsi="Times New Roman" w:hint="eastAsia"/>
          <w:sz w:val="24"/>
          <w:szCs w:val="28"/>
        </w:rPr>
        <w:t>百平方公里。京藏、京新高速公路东西贯穿全境，境内有东花园、北辛堡、土木、沙城、东八里、鸡鸣驿等六个高速出口。其中土木出口以四层交叉实现了京化、京藏高速及</w:t>
      </w:r>
      <w:r w:rsidRPr="00600C42">
        <w:rPr>
          <w:rFonts w:ascii="Times New Roman" w:hAnsi="Times New Roman" w:hint="eastAsia"/>
          <w:sz w:val="24"/>
          <w:szCs w:val="28"/>
        </w:rPr>
        <w:t>110</w:t>
      </w:r>
      <w:r w:rsidRPr="00600C42">
        <w:rPr>
          <w:rFonts w:ascii="Times New Roman" w:hAnsi="Times New Roman" w:hint="eastAsia"/>
          <w:sz w:val="24"/>
          <w:szCs w:val="28"/>
        </w:rPr>
        <w:t>国道的立交转换，是华北地区目前最</w:t>
      </w:r>
      <w:r w:rsidRPr="00600C42">
        <w:rPr>
          <w:rFonts w:ascii="Times New Roman" w:hAnsi="Times New Roman" w:hint="eastAsia"/>
          <w:sz w:val="24"/>
          <w:szCs w:val="28"/>
        </w:rPr>
        <w:lastRenderedPageBreak/>
        <w:t>大的复合式枢纽互通出口。</w:t>
      </w:r>
      <w:r w:rsidRPr="00600C42">
        <w:rPr>
          <w:rFonts w:ascii="Times New Roman" w:hAnsi="Times New Roman" w:hint="eastAsia"/>
          <w:sz w:val="24"/>
          <w:szCs w:val="28"/>
        </w:rPr>
        <w:t>110</w:t>
      </w:r>
      <w:r w:rsidRPr="00600C42">
        <w:rPr>
          <w:rFonts w:ascii="Times New Roman" w:hAnsi="Times New Roman" w:hint="eastAsia"/>
          <w:sz w:val="24"/>
          <w:szCs w:val="28"/>
        </w:rPr>
        <w:t>国道、宝平、康祁等公路干线纵横交错。场外运输道路便利。</w:t>
      </w:r>
    </w:p>
    <w:p w14:paraId="5B42917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主变压器由招标确定的生产厂家经公路（铁路）运输至施工现场。其它建筑材料也均可用汽车直接运输到施工现场</w:t>
      </w:r>
      <w:r w:rsidRPr="00600C42">
        <w:rPr>
          <w:rFonts w:ascii="Times New Roman" w:hAnsi="Times New Roman"/>
          <w:kern w:val="0"/>
          <w:sz w:val="24"/>
          <w:szCs w:val="24"/>
        </w:rPr>
        <w:t>。</w:t>
      </w:r>
    </w:p>
    <w:p w14:paraId="23D3FB72" w14:textId="77777777" w:rsidR="00F33C46" w:rsidRPr="00600C42" w:rsidRDefault="00596EFB">
      <w:pPr>
        <w:pStyle w:val="3"/>
        <w:rPr>
          <w:color w:val="auto"/>
        </w:rPr>
      </w:pPr>
      <w:r w:rsidRPr="00600C42">
        <w:rPr>
          <w:color w:val="auto"/>
        </w:rPr>
        <w:t>场内道路现状</w:t>
      </w:r>
    </w:p>
    <w:p w14:paraId="1661FD2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hint="eastAsia"/>
          <w:kern w:val="0"/>
          <w:sz w:val="24"/>
          <w:szCs w:val="24"/>
        </w:rPr>
        <w:t>风电场场内道路由公用道路连接至各个风机机位，道路长</w:t>
      </w:r>
      <w:r w:rsidRPr="00600C42">
        <w:rPr>
          <w:rFonts w:ascii="Times New Roman" w:hAnsi="Times New Roman"/>
          <w:kern w:val="0"/>
          <w:sz w:val="24"/>
          <w:szCs w:val="24"/>
        </w:rPr>
        <w:t>57</w:t>
      </w:r>
      <w:r w:rsidRPr="00600C42">
        <w:rPr>
          <w:rFonts w:ascii="Times New Roman" w:hAnsi="Times New Roman" w:hint="eastAsia"/>
          <w:kern w:val="0"/>
          <w:sz w:val="24"/>
          <w:szCs w:val="24"/>
        </w:rPr>
        <w:t>km</w:t>
      </w:r>
      <w:r w:rsidRPr="00600C42">
        <w:rPr>
          <w:rFonts w:ascii="Times New Roman" w:hAnsi="Times New Roman" w:hint="eastAsia"/>
          <w:kern w:val="0"/>
          <w:sz w:val="24"/>
          <w:szCs w:val="24"/>
        </w:rPr>
        <w:t>。根据现场地形条件，施工期路基设计宽度</w:t>
      </w:r>
      <w:r w:rsidRPr="00600C42">
        <w:rPr>
          <w:rFonts w:ascii="Times New Roman" w:hAnsi="Times New Roman" w:hint="eastAsia"/>
          <w:kern w:val="0"/>
          <w:sz w:val="24"/>
          <w:szCs w:val="24"/>
        </w:rPr>
        <w:t>5.5m</w:t>
      </w:r>
      <w:r w:rsidRPr="00600C42">
        <w:rPr>
          <w:rFonts w:ascii="Times New Roman" w:hAnsi="Times New Roman" w:hint="eastAsia"/>
          <w:kern w:val="0"/>
          <w:sz w:val="24"/>
          <w:szCs w:val="24"/>
        </w:rPr>
        <w:t>，不铺设路面，地面简单清理即满足吊车（履带吊）运行。待风电场施工完成后，在施工路面的基础上铺设</w:t>
      </w:r>
      <w:r w:rsidRPr="00600C42">
        <w:rPr>
          <w:rFonts w:ascii="Times New Roman" w:hAnsi="Times New Roman" w:hint="eastAsia"/>
          <w:kern w:val="0"/>
          <w:sz w:val="24"/>
          <w:szCs w:val="24"/>
        </w:rPr>
        <w:t>4m</w:t>
      </w:r>
      <w:r w:rsidRPr="00600C42">
        <w:rPr>
          <w:rFonts w:ascii="Times New Roman" w:hAnsi="Times New Roman" w:hint="eastAsia"/>
          <w:kern w:val="0"/>
          <w:sz w:val="24"/>
          <w:szCs w:val="24"/>
        </w:rPr>
        <w:t>宽</w:t>
      </w:r>
      <w:r w:rsidRPr="00600C42">
        <w:rPr>
          <w:rFonts w:ascii="Times New Roman" w:hAnsi="Times New Roman" w:hint="eastAsia"/>
          <w:kern w:val="0"/>
          <w:sz w:val="24"/>
          <w:szCs w:val="24"/>
        </w:rPr>
        <w:t>20cm</w:t>
      </w:r>
      <w:r w:rsidRPr="00600C42">
        <w:rPr>
          <w:rFonts w:ascii="Times New Roman" w:hAnsi="Times New Roman" w:hint="eastAsia"/>
          <w:kern w:val="0"/>
          <w:sz w:val="24"/>
          <w:szCs w:val="24"/>
        </w:rPr>
        <w:t>厚天然级配砂砾石路面作为检修道路，其余路面恢复为原地貌。</w:t>
      </w:r>
    </w:p>
    <w:p w14:paraId="4838EE72" w14:textId="77777777" w:rsidR="00F33C46" w:rsidRPr="00600C42" w:rsidRDefault="00596EFB">
      <w:pPr>
        <w:pStyle w:val="3"/>
        <w:rPr>
          <w:color w:val="auto"/>
        </w:rPr>
      </w:pPr>
      <w:r w:rsidRPr="00600C42">
        <w:rPr>
          <w:color w:val="auto"/>
        </w:rPr>
        <w:t>临时施工道路及检修道路</w:t>
      </w:r>
    </w:p>
    <w:p w14:paraId="4B20773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为满足施工运输要求，本期风电场场内道路长度约</w:t>
      </w:r>
      <w:r w:rsidRPr="00600C42">
        <w:rPr>
          <w:rFonts w:ascii="Times New Roman" w:hAnsi="Times New Roman"/>
          <w:kern w:val="0"/>
          <w:sz w:val="24"/>
          <w:szCs w:val="24"/>
        </w:rPr>
        <w:t>8.5km</w:t>
      </w:r>
      <w:r w:rsidRPr="00600C42">
        <w:rPr>
          <w:rFonts w:ascii="Times New Roman" w:hAnsi="Times New Roman"/>
          <w:kern w:val="0"/>
          <w:sz w:val="24"/>
          <w:szCs w:val="24"/>
        </w:rPr>
        <w:t>，转弯半径不小于</w:t>
      </w:r>
      <w:r w:rsidRPr="00600C42">
        <w:rPr>
          <w:rFonts w:ascii="Times New Roman" w:hAnsi="Times New Roman"/>
          <w:kern w:val="0"/>
          <w:sz w:val="24"/>
          <w:szCs w:val="24"/>
        </w:rPr>
        <w:t>50.0m</w:t>
      </w:r>
      <w:r w:rsidRPr="00600C42">
        <w:rPr>
          <w:rFonts w:ascii="Times New Roman" w:hAnsi="Times New Roman"/>
          <w:kern w:val="0"/>
          <w:sz w:val="24"/>
          <w:szCs w:val="24"/>
        </w:rPr>
        <w:t>。满足设备运输、检修、巡视和消防的要求。施工期间路面宽</w:t>
      </w:r>
      <w:r w:rsidRPr="00600C42">
        <w:rPr>
          <w:rFonts w:ascii="Times New Roman" w:hAnsi="Times New Roman"/>
          <w:kern w:val="0"/>
          <w:sz w:val="24"/>
          <w:szCs w:val="24"/>
        </w:rPr>
        <w:t>5.0m</w:t>
      </w:r>
      <w:r w:rsidRPr="00600C42">
        <w:rPr>
          <w:rFonts w:ascii="Times New Roman" w:hAnsi="Times New Roman"/>
          <w:kern w:val="0"/>
          <w:sz w:val="24"/>
          <w:szCs w:val="24"/>
        </w:rPr>
        <w:t>，施工期结束将其改成路面宽</w:t>
      </w:r>
      <w:r w:rsidRPr="00600C42">
        <w:rPr>
          <w:rFonts w:ascii="Times New Roman" w:hAnsi="Times New Roman"/>
          <w:kern w:val="0"/>
          <w:sz w:val="24"/>
          <w:szCs w:val="24"/>
        </w:rPr>
        <w:t xml:space="preserve">4.0m </w:t>
      </w:r>
      <w:r w:rsidRPr="00600C42">
        <w:rPr>
          <w:rFonts w:ascii="Times New Roman" w:hAnsi="Times New Roman"/>
          <w:kern w:val="0"/>
          <w:sz w:val="24"/>
          <w:szCs w:val="24"/>
        </w:rPr>
        <w:t>的道路，采用砂砾石路基碎石路面，以保证检修巡视车辆的正常通行，其余部分恢复</w:t>
      </w:r>
      <w:r w:rsidRPr="00600C42">
        <w:rPr>
          <w:rFonts w:ascii="Times New Roman" w:hAnsi="Times New Roman" w:hint="eastAsia"/>
          <w:kern w:val="0"/>
          <w:sz w:val="24"/>
          <w:szCs w:val="24"/>
        </w:rPr>
        <w:t>原状</w:t>
      </w:r>
      <w:r w:rsidRPr="00600C42">
        <w:rPr>
          <w:rFonts w:ascii="Times New Roman" w:hAnsi="Times New Roman"/>
          <w:kern w:val="0"/>
          <w:sz w:val="24"/>
          <w:szCs w:val="24"/>
        </w:rPr>
        <w:t>。场区工程地质条件良好，因此在满足施工运输要求的情况下，大部分路段采用装载机或推土机拓宽平整，并用压路机碾压密实，局部如遇路基较软可换填砂石。</w:t>
      </w:r>
    </w:p>
    <w:p w14:paraId="378B213F" w14:textId="77777777" w:rsidR="00F33C46" w:rsidRPr="00600C42" w:rsidRDefault="00596EFB">
      <w:pPr>
        <w:pStyle w:val="2"/>
      </w:pPr>
      <w:bookmarkStart w:id="410" w:name="_Toc9009367"/>
      <w:bookmarkStart w:id="411" w:name="_Toc455677967"/>
      <w:bookmarkStart w:id="412" w:name="_Toc71573566"/>
      <w:bookmarkStart w:id="413" w:name="_Toc520475821"/>
      <w:bookmarkStart w:id="414" w:name="_Toc496283927"/>
      <w:bookmarkStart w:id="415" w:name="_Toc448134814"/>
      <w:bookmarkStart w:id="416" w:name="_Toc522641695"/>
      <w:bookmarkStart w:id="417" w:name="_Toc77997650"/>
      <w:r w:rsidRPr="00600C42">
        <w:t>工程建设用地</w:t>
      </w:r>
      <w:bookmarkEnd w:id="410"/>
      <w:bookmarkEnd w:id="411"/>
      <w:bookmarkEnd w:id="412"/>
      <w:bookmarkEnd w:id="413"/>
      <w:bookmarkEnd w:id="414"/>
      <w:bookmarkEnd w:id="415"/>
      <w:bookmarkEnd w:id="416"/>
      <w:bookmarkEnd w:id="417"/>
    </w:p>
    <w:p w14:paraId="6F874FAA" w14:textId="77777777" w:rsidR="00F33C46" w:rsidRPr="00600C42" w:rsidRDefault="00596EFB">
      <w:pPr>
        <w:pStyle w:val="3"/>
        <w:rPr>
          <w:color w:val="auto"/>
        </w:rPr>
      </w:pPr>
      <w:r w:rsidRPr="00600C42">
        <w:rPr>
          <w:color w:val="auto"/>
        </w:rPr>
        <w:t>工程用地政策</w:t>
      </w:r>
    </w:p>
    <w:p w14:paraId="35082E8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发改能源【</w:t>
      </w:r>
      <w:r w:rsidRPr="00600C42">
        <w:rPr>
          <w:rFonts w:ascii="Times New Roman" w:hAnsi="Times New Roman"/>
          <w:kern w:val="0"/>
          <w:sz w:val="24"/>
          <w:szCs w:val="24"/>
        </w:rPr>
        <w:t>2005</w:t>
      </w:r>
      <w:r w:rsidRPr="00600C42">
        <w:rPr>
          <w:rFonts w:ascii="Times New Roman" w:hAnsi="Times New Roman"/>
          <w:kern w:val="0"/>
          <w:sz w:val="24"/>
          <w:szCs w:val="24"/>
        </w:rPr>
        <w:t>】</w:t>
      </w:r>
      <w:r w:rsidRPr="00600C42">
        <w:rPr>
          <w:rFonts w:ascii="Times New Roman" w:hAnsi="Times New Roman"/>
          <w:kern w:val="0"/>
          <w:sz w:val="24"/>
          <w:szCs w:val="24"/>
        </w:rPr>
        <w:t xml:space="preserve">1511 </w:t>
      </w:r>
      <w:r w:rsidRPr="00600C42">
        <w:rPr>
          <w:rFonts w:ascii="Times New Roman" w:hAnsi="Times New Roman"/>
          <w:kern w:val="0"/>
          <w:sz w:val="24"/>
          <w:szCs w:val="24"/>
        </w:rPr>
        <w:t>号国家发展和改革委员会、国土资源部、国家环境保护总局文件《关于印发</w:t>
      </w:r>
      <w:r w:rsidRPr="00600C42">
        <w:rPr>
          <w:rFonts w:ascii="Times New Roman" w:hAnsi="Times New Roman"/>
          <w:kern w:val="0"/>
          <w:sz w:val="24"/>
          <w:szCs w:val="24"/>
        </w:rPr>
        <w:t>&lt;</w:t>
      </w:r>
      <w:r w:rsidRPr="00600C42">
        <w:rPr>
          <w:rFonts w:ascii="Times New Roman" w:hAnsi="Times New Roman"/>
          <w:kern w:val="0"/>
          <w:sz w:val="24"/>
          <w:szCs w:val="24"/>
        </w:rPr>
        <w:t>风电场工程建设用地和环境保护管理暂行办法</w:t>
      </w:r>
      <w:r w:rsidRPr="00600C42">
        <w:rPr>
          <w:rFonts w:ascii="Times New Roman" w:hAnsi="Times New Roman"/>
          <w:kern w:val="0"/>
          <w:sz w:val="24"/>
          <w:szCs w:val="24"/>
        </w:rPr>
        <w:t>&gt;</w:t>
      </w:r>
      <w:r w:rsidRPr="00600C42">
        <w:rPr>
          <w:rFonts w:ascii="Times New Roman" w:hAnsi="Times New Roman"/>
          <w:kern w:val="0"/>
          <w:sz w:val="24"/>
          <w:szCs w:val="24"/>
        </w:rPr>
        <w:t>的通知》；</w:t>
      </w:r>
    </w:p>
    <w:p w14:paraId="15EE085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中华人民共和国土地管理法》；</w:t>
      </w:r>
    </w:p>
    <w:p w14:paraId="67C227B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中华人民共和国国务院令第</w:t>
      </w:r>
      <w:r w:rsidRPr="00600C42">
        <w:rPr>
          <w:rFonts w:ascii="Times New Roman" w:hAnsi="Times New Roman"/>
          <w:kern w:val="0"/>
          <w:sz w:val="24"/>
          <w:szCs w:val="24"/>
        </w:rPr>
        <w:t xml:space="preserve">256 </w:t>
      </w:r>
      <w:r w:rsidRPr="00600C42">
        <w:rPr>
          <w:rFonts w:ascii="Times New Roman" w:hAnsi="Times New Roman"/>
          <w:kern w:val="0"/>
          <w:sz w:val="24"/>
          <w:szCs w:val="24"/>
        </w:rPr>
        <w:t>号《中华人民共和国土地管理法实施条例》；</w:t>
      </w:r>
    </w:p>
    <w:p w14:paraId="1E7AE0AA"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4</w:t>
      </w:r>
      <w:r w:rsidRPr="00600C42">
        <w:rPr>
          <w:rFonts w:ascii="Times New Roman" w:hAnsi="Times New Roman"/>
          <w:kern w:val="0"/>
          <w:sz w:val="24"/>
          <w:szCs w:val="24"/>
        </w:rPr>
        <w:t>、《电力工程项目建设用地指标（风电场）》（中国电力出版社）。</w:t>
      </w:r>
    </w:p>
    <w:p w14:paraId="6B09A84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根据《风电场工程建设用地和环境保护管理暂行办法》第二章建设用地中第三条，本风电场工程项目用地政策：工程建设本着节约和集约利用土地的原则，尽量使用未利用土地，少占或不占耕地，并尽量避开省级以上政府部门依法批准的需要特殊保护的区域。拟建场地土地权属为国有未利用土地，地表植被稀少，不存在占用耕地，也不在需要特殊保护的区域。</w:t>
      </w:r>
    </w:p>
    <w:p w14:paraId="6C89B9C8" w14:textId="77777777" w:rsidR="00F33C46" w:rsidRPr="00600C42" w:rsidRDefault="00596EFB">
      <w:pPr>
        <w:pStyle w:val="3"/>
        <w:rPr>
          <w:color w:val="auto"/>
        </w:rPr>
      </w:pPr>
      <w:r w:rsidRPr="00600C42">
        <w:rPr>
          <w:color w:val="auto"/>
        </w:rPr>
        <w:t>建设用地类型及压矿情况</w:t>
      </w:r>
    </w:p>
    <w:p w14:paraId="7AA90F96"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风电场建设在未利用的戈壁滩上，地上植被等附着物很少，所占用土地属于</w:t>
      </w:r>
      <w:r w:rsidRPr="00600C42">
        <w:rPr>
          <w:rFonts w:ascii="Times New Roman" w:hAnsi="Times New Roman" w:hint="eastAsia"/>
          <w:kern w:val="0"/>
          <w:sz w:val="24"/>
          <w:szCs w:val="24"/>
        </w:rPr>
        <w:t>甘</w:t>
      </w:r>
      <w:r w:rsidRPr="00600C42">
        <w:rPr>
          <w:rFonts w:ascii="Times New Roman" w:hAnsi="Times New Roman" w:hint="eastAsia"/>
          <w:kern w:val="0"/>
          <w:sz w:val="24"/>
          <w:szCs w:val="24"/>
        </w:rPr>
        <w:lastRenderedPageBreak/>
        <w:t>肃</w:t>
      </w:r>
      <w:r w:rsidRPr="00600C42">
        <w:rPr>
          <w:rFonts w:ascii="Times New Roman" w:hAnsi="Times New Roman"/>
          <w:kern w:val="0"/>
          <w:sz w:val="24"/>
          <w:szCs w:val="24"/>
        </w:rPr>
        <w:t>未利用规划用地。场区内不涉及压覆矿产问题，适宜建设风力发电工程。</w:t>
      </w:r>
    </w:p>
    <w:p w14:paraId="42C7D6EB" w14:textId="77777777" w:rsidR="00F33C46" w:rsidRPr="00600C42" w:rsidRDefault="00596EFB">
      <w:pPr>
        <w:pStyle w:val="3"/>
        <w:rPr>
          <w:color w:val="auto"/>
        </w:rPr>
      </w:pPr>
      <w:r w:rsidRPr="00600C42">
        <w:rPr>
          <w:color w:val="auto"/>
        </w:rPr>
        <w:t>工程永久用地面积</w:t>
      </w:r>
    </w:p>
    <w:p w14:paraId="078CBEB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明确风电机组、箱式变电站、风电场场内电缆或架空线、道路、升压变电所、送出工程及其它建筑物等永久用地的尺寸和面积，确定工程永久用地的范围和面积。</w:t>
      </w:r>
    </w:p>
    <w:p w14:paraId="3D7DB8B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永久用地面积采取点征的方式，包括风力发电电机组及箱变基础、</w:t>
      </w:r>
      <w:r w:rsidRPr="00600C42">
        <w:rPr>
          <w:rFonts w:ascii="Times New Roman" w:hAnsi="Times New Roman" w:hint="eastAsia"/>
          <w:kern w:val="0"/>
          <w:sz w:val="24"/>
          <w:szCs w:val="24"/>
        </w:rPr>
        <w:t>2</w:t>
      </w:r>
      <w:r w:rsidRPr="00600C42">
        <w:rPr>
          <w:rFonts w:ascii="Times New Roman" w:hAnsi="Times New Roman"/>
          <w:kern w:val="0"/>
          <w:sz w:val="24"/>
          <w:szCs w:val="24"/>
        </w:rPr>
        <w:t>20kV</w:t>
      </w:r>
      <w:r w:rsidRPr="00600C42">
        <w:rPr>
          <w:rFonts w:ascii="Times New Roman" w:hAnsi="Times New Roman" w:hint="eastAsia"/>
          <w:kern w:val="0"/>
          <w:sz w:val="24"/>
          <w:szCs w:val="24"/>
        </w:rPr>
        <w:t>变电站</w:t>
      </w:r>
      <w:r w:rsidRPr="00600C42">
        <w:rPr>
          <w:rFonts w:ascii="Times New Roman" w:hAnsi="Times New Roman"/>
          <w:kern w:val="0"/>
          <w:sz w:val="24"/>
          <w:szCs w:val="24"/>
        </w:rPr>
        <w:t>和道路等用地，合计</w:t>
      </w:r>
      <w:r w:rsidRPr="00600C42">
        <w:rPr>
          <w:rFonts w:ascii="Times New Roman" w:hAnsi="Times New Roman"/>
          <w:kern w:val="0"/>
          <w:sz w:val="24"/>
          <w:szCs w:val="24"/>
        </w:rPr>
        <w:t>47126.3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w:t>
      </w:r>
    </w:p>
    <w:p w14:paraId="1B251C54" w14:textId="77777777" w:rsidR="00F33C46" w:rsidRPr="00600C42" w:rsidRDefault="00596EFB">
      <w:pPr>
        <w:pStyle w:val="afff1"/>
        <w:rPr>
          <w:rFonts w:cs="Times New Roman"/>
        </w:rPr>
      </w:pPr>
      <w:r w:rsidRPr="00600C42">
        <w:rPr>
          <w:rFonts w:cs="Times New Roman"/>
        </w:rPr>
        <w:t>表</w:t>
      </w:r>
      <w:r w:rsidRPr="00600C42">
        <w:rPr>
          <w:rFonts w:cs="Times New Roman"/>
          <w:bCs/>
        </w:rPr>
        <w:t xml:space="preserve">9-4 </w:t>
      </w:r>
      <w:r w:rsidRPr="00600C42">
        <w:rPr>
          <w:rFonts w:cs="Times New Roman"/>
        </w:rPr>
        <w:t>工程永久用地面积</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2985"/>
        <w:gridCol w:w="3034"/>
      </w:tblGrid>
      <w:tr w:rsidR="00600C42" w:rsidRPr="00600C42" w14:paraId="3A2AE269" w14:textId="77777777">
        <w:tc>
          <w:tcPr>
            <w:tcW w:w="2985" w:type="dxa"/>
          </w:tcPr>
          <w:p w14:paraId="79BC8B0B" w14:textId="77777777" w:rsidR="00F33C46" w:rsidRPr="00600C42" w:rsidRDefault="00596EFB">
            <w:pPr>
              <w:pStyle w:val="afff"/>
              <w:ind w:left="0" w:hanging="6"/>
            </w:pPr>
            <w:r w:rsidRPr="00600C42">
              <w:t>序号</w:t>
            </w:r>
          </w:p>
        </w:tc>
        <w:tc>
          <w:tcPr>
            <w:tcW w:w="2985" w:type="dxa"/>
          </w:tcPr>
          <w:p w14:paraId="512F1E9B" w14:textId="77777777" w:rsidR="00F33C46" w:rsidRPr="00600C42" w:rsidRDefault="00596EFB">
            <w:pPr>
              <w:pStyle w:val="afff"/>
              <w:ind w:left="0" w:hanging="6"/>
            </w:pPr>
            <w:r w:rsidRPr="00600C42">
              <w:t>项目</w:t>
            </w:r>
          </w:p>
        </w:tc>
        <w:tc>
          <w:tcPr>
            <w:tcW w:w="3034" w:type="dxa"/>
          </w:tcPr>
          <w:p w14:paraId="17B5F2A8" w14:textId="77777777" w:rsidR="00F33C46" w:rsidRPr="00600C42" w:rsidRDefault="00596EFB">
            <w:pPr>
              <w:pStyle w:val="afff"/>
              <w:ind w:left="0" w:hanging="6"/>
            </w:pPr>
            <w:r w:rsidRPr="00600C42">
              <w:t>永久用地面积（单位：</w:t>
            </w:r>
            <w:r w:rsidRPr="00600C42">
              <w:t>m</w:t>
            </w:r>
            <w:r w:rsidRPr="00600C42">
              <w:rPr>
                <w:vertAlign w:val="superscript"/>
              </w:rPr>
              <w:t>2</w:t>
            </w:r>
            <w:r w:rsidRPr="00600C42">
              <w:t>）</w:t>
            </w:r>
          </w:p>
        </w:tc>
      </w:tr>
      <w:tr w:rsidR="00600C42" w:rsidRPr="00600C42" w14:paraId="586A4F8A" w14:textId="77777777">
        <w:tc>
          <w:tcPr>
            <w:tcW w:w="2985" w:type="dxa"/>
          </w:tcPr>
          <w:p w14:paraId="1A3CA5A5" w14:textId="77777777" w:rsidR="00F33C46" w:rsidRPr="00600C42" w:rsidRDefault="00596EFB">
            <w:pPr>
              <w:pStyle w:val="afff"/>
              <w:ind w:left="0" w:hanging="6"/>
            </w:pPr>
            <w:r w:rsidRPr="00600C42">
              <w:t>1</w:t>
            </w:r>
          </w:p>
        </w:tc>
        <w:tc>
          <w:tcPr>
            <w:tcW w:w="2985" w:type="dxa"/>
          </w:tcPr>
          <w:p w14:paraId="23AB7A11" w14:textId="77777777" w:rsidR="00F33C46" w:rsidRPr="00600C42" w:rsidRDefault="00596EFB">
            <w:pPr>
              <w:pStyle w:val="afff"/>
              <w:ind w:left="0" w:hanging="6"/>
            </w:pPr>
            <w:r w:rsidRPr="00600C42">
              <w:t>风机基础及箱变基础</w:t>
            </w:r>
          </w:p>
        </w:tc>
        <w:tc>
          <w:tcPr>
            <w:tcW w:w="3034" w:type="dxa"/>
          </w:tcPr>
          <w:p w14:paraId="0476B0D3" w14:textId="77777777" w:rsidR="00F33C46" w:rsidRPr="00600C42" w:rsidRDefault="00596EFB">
            <w:pPr>
              <w:pStyle w:val="afff"/>
              <w:ind w:left="0" w:hanging="6"/>
            </w:pPr>
            <w:r w:rsidRPr="00600C42">
              <w:t>8600</w:t>
            </w:r>
          </w:p>
        </w:tc>
      </w:tr>
      <w:tr w:rsidR="00600C42" w:rsidRPr="00600C42" w14:paraId="1EC63528" w14:textId="77777777">
        <w:tc>
          <w:tcPr>
            <w:tcW w:w="2985" w:type="dxa"/>
          </w:tcPr>
          <w:p w14:paraId="017A4684" w14:textId="77777777" w:rsidR="00F33C46" w:rsidRPr="00600C42" w:rsidRDefault="00596EFB">
            <w:pPr>
              <w:pStyle w:val="afff"/>
              <w:ind w:left="0" w:hanging="6"/>
            </w:pPr>
            <w:r w:rsidRPr="00600C42">
              <w:t>2</w:t>
            </w:r>
          </w:p>
        </w:tc>
        <w:tc>
          <w:tcPr>
            <w:tcW w:w="2985" w:type="dxa"/>
          </w:tcPr>
          <w:p w14:paraId="4AEFE036" w14:textId="77777777" w:rsidR="00F33C46" w:rsidRPr="00600C42" w:rsidRDefault="00596EFB">
            <w:pPr>
              <w:pStyle w:val="afff"/>
              <w:ind w:left="0" w:hanging="6"/>
            </w:pPr>
            <w:r w:rsidRPr="00600C42">
              <w:t>架空线基础</w:t>
            </w:r>
          </w:p>
        </w:tc>
        <w:tc>
          <w:tcPr>
            <w:tcW w:w="3034" w:type="dxa"/>
          </w:tcPr>
          <w:p w14:paraId="6F79628A" w14:textId="77777777" w:rsidR="00F33C46" w:rsidRPr="00600C42" w:rsidRDefault="00596EFB">
            <w:pPr>
              <w:pStyle w:val="afff"/>
              <w:ind w:left="0" w:hanging="6"/>
            </w:pPr>
            <w:r w:rsidRPr="00600C42">
              <w:t>2220</w:t>
            </w:r>
          </w:p>
        </w:tc>
      </w:tr>
      <w:tr w:rsidR="00600C42" w:rsidRPr="00600C42" w14:paraId="2F84E8A6" w14:textId="77777777">
        <w:tc>
          <w:tcPr>
            <w:tcW w:w="2985" w:type="dxa"/>
          </w:tcPr>
          <w:p w14:paraId="34F1FE19" w14:textId="77777777" w:rsidR="00F33C46" w:rsidRPr="00600C42" w:rsidRDefault="00596EFB">
            <w:pPr>
              <w:pStyle w:val="afff"/>
              <w:ind w:left="0" w:hanging="6"/>
            </w:pPr>
            <w:r w:rsidRPr="00600C42">
              <w:t>3</w:t>
            </w:r>
          </w:p>
        </w:tc>
        <w:tc>
          <w:tcPr>
            <w:tcW w:w="2985" w:type="dxa"/>
          </w:tcPr>
          <w:p w14:paraId="42ADD242" w14:textId="77777777" w:rsidR="00F33C46" w:rsidRPr="00600C42" w:rsidRDefault="00596EFB">
            <w:pPr>
              <w:pStyle w:val="afff"/>
              <w:ind w:left="0" w:hanging="6"/>
            </w:pPr>
            <w:r w:rsidRPr="00600C42">
              <w:t>场内道路</w:t>
            </w:r>
          </w:p>
        </w:tc>
        <w:tc>
          <w:tcPr>
            <w:tcW w:w="3034" w:type="dxa"/>
          </w:tcPr>
          <w:p w14:paraId="21680B44" w14:textId="77777777" w:rsidR="00F33C46" w:rsidRPr="00600C42" w:rsidRDefault="00596EFB">
            <w:pPr>
              <w:pStyle w:val="afff"/>
              <w:ind w:left="0" w:hanging="6"/>
            </w:pPr>
            <w:r w:rsidRPr="00600C42">
              <w:t>34000</w:t>
            </w:r>
          </w:p>
        </w:tc>
      </w:tr>
      <w:tr w:rsidR="00600C42" w:rsidRPr="00600C42" w14:paraId="13D6B331" w14:textId="77777777">
        <w:tc>
          <w:tcPr>
            <w:tcW w:w="2985" w:type="dxa"/>
          </w:tcPr>
          <w:p w14:paraId="18DE03F2" w14:textId="77777777" w:rsidR="00F33C46" w:rsidRPr="00600C42" w:rsidRDefault="00596EFB">
            <w:pPr>
              <w:pStyle w:val="afff"/>
              <w:ind w:left="0" w:hanging="6"/>
            </w:pPr>
            <w:r w:rsidRPr="00600C42">
              <w:t>4</w:t>
            </w:r>
          </w:p>
        </w:tc>
        <w:tc>
          <w:tcPr>
            <w:tcW w:w="2985" w:type="dxa"/>
          </w:tcPr>
          <w:p w14:paraId="184A1403" w14:textId="77777777" w:rsidR="00F33C46" w:rsidRPr="00600C42" w:rsidRDefault="00596EFB">
            <w:pPr>
              <w:pStyle w:val="afff"/>
              <w:ind w:left="0" w:hanging="6"/>
            </w:pPr>
            <w:r w:rsidRPr="00600C42">
              <w:t>监控中心及进站道路</w:t>
            </w:r>
          </w:p>
        </w:tc>
        <w:tc>
          <w:tcPr>
            <w:tcW w:w="3034" w:type="dxa"/>
          </w:tcPr>
          <w:p w14:paraId="6CEE7A4C" w14:textId="77777777" w:rsidR="00F33C46" w:rsidRPr="00600C42" w:rsidRDefault="00596EFB">
            <w:pPr>
              <w:pStyle w:val="afff"/>
              <w:ind w:left="0" w:hanging="6"/>
            </w:pPr>
            <w:r w:rsidRPr="00600C42">
              <w:t>2306.3</w:t>
            </w:r>
          </w:p>
        </w:tc>
      </w:tr>
      <w:tr w:rsidR="00600C42" w:rsidRPr="00600C42" w14:paraId="1E6A5191" w14:textId="77777777">
        <w:tc>
          <w:tcPr>
            <w:tcW w:w="5970" w:type="dxa"/>
            <w:gridSpan w:val="2"/>
          </w:tcPr>
          <w:p w14:paraId="2EA522C3" w14:textId="77777777" w:rsidR="00F33C46" w:rsidRPr="00600C42" w:rsidRDefault="00596EFB">
            <w:pPr>
              <w:pStyle w:val="afff"/>
              <w:ind w:left="0" w:hanging="6"/>
            </w:pPr>
            <w:r w:rsidRPr="00600C42">
              <w:t>合计</w:t>
            </w:r>
          </w:p>
        </w:tc>
        <w:tc>
          <w:tcPr>
            <w:tcW w:w="3034" w:type="dxa"/>
          </w:tcPr>
          <w:p w14:paraId="10336304" w14:textId="77777777" w:rsidR="00F33C46" w:rsidRPr="00600C42" w:rsidRDefault="00596EFB">
            <w:pPr>
              <w:pStyle w:val="afff"/>
              <w:ind w:left="0" w:hanging="6"/>
            </w:pPr>
            <w:r w:rsidRPr="00600C42">
              <w:t>47126.3</w:t>
            </w:r>
          </w:p>
        </w:tc>
      </w:tr>
    </w:tbl>
    <w:p w14:paraId="6FC7FB98" w14:textId="77777777" w:rsidR="00F33C46" w:rsidRPr="00600C42" w:rsidRDefault="00596EFB">
      <w:pPr>
        <w:pStyle w:val="3"/>
        <w:rPr>
          <w:color w:val="auto"/>
        </w:rPr>
      </w:pPr>
      <w:r w:rsidRPr="00600C42">
        <w:rPr>
          <w:color w:val="auto"/>
        </w:rPr>
        <w:t>工程临时用地面积</w:t>
      </w:r>
    </w:p>
    <w:p w14:paraId="660BE0D7"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以方便施工为原则，根据施工进度，场区内部将布置施工临时建筑设施，主要有施工临时吊装平台、钢筋加工场、材料仓库、水泥库房、设备存放场、混凝土搅拌站、办公、生活福利设施及场内道路用地等，总计</w:t>
      </w:r>
      <w:r w:rsidRPr="00600C42">
        <w:rPr>
          <w:rFonts w:ascii="Times New Roman" w:hAnsi="Times New Roman"/>
          <w:kern w:val="0"/>
          <w:sz w:val="24"/>
          <w:szCs w:val="24"/>
        </w:rPr>
        <w:t>69250m</w:t>
      </w:r>
      <w:r w:rsidRPr="00600C42">
        <w:rPr>
          <w:rFonts w:ascii="Times New Roman" w:hAnsi="Times New Roman"/>
          <w:kern w:val="0"/>
          <w:sz w:val="24"/>
          <w:szCs w:val="24"/>
          <w:vertAlign w:val="superscript"/>
        </w:rPr>
        <w:t>2</w:t>
      </w:r>
      <w:r w:rsidRPr="00600C42">
        <w:rPr>
          <w:rFonts w:ascii="Times New Roman" w:hAnsi="Times New Roman"/>
          <w:kern w:val="0"/>
          <w:sz w:val="24"/>
          <w:szCs w:val="24"/>
        </w:rPr>
        <w:t>。</w:t>
      </w:r>
    </w:p>
    <w:p w14:paraId="70BD843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施工临时建筑工程量见下表：</w:t>
      </w:r>
    </w:p>
    <w:p w14:paraId="31868308" w14:textId="77777777" w:rsidR="00F33C46" w:rsidRPr="00600C42" w:rsidRDefault="00596EFB">
      <w:pPr>
        <w:widowControl/>
        <w:spacing w:line="360" w:lineRule="auto"/>
        <w:jc w:val="center"/>
        <w:rPr>
          <w:rFonts w:ascii="Times New Roman" w:hAnsi="Times New Roman"/>
          <w:b/>
          <w:sz w:val="24"/>
          <w:szCs w:val="24"/>
        </w:rPr>
      </w:pPr>
      <w:r w:rsidRPr="00600C42">
        <w:rPr>
          <w:rFonts w:ascii="Times New Roman" w:hAnsi="Times New Roman"/>
          <w:b/>
          <w:sz w:val="24"/>
          <w:szCs w:val="24"/>
        </w:rPr>
        <w:t>表</w:t>
      </w:r>
      <w:r w:rsidRPr="00600C42">
        <w:rPr>
          <w:rFonts w:ascii="Times New Roman" w:hAnsi="Times New Roman"/>
          <w:b/>
          <w:bCs/>
          <w:sz w:val="24"/>
          <w:szCs w:val="24"/>
        </w:rPr>
        <w:t xml:space="preserve">9-5 </w:t>
      </w:r>
      <w:r w:rsidRPr="00600C42">
        <w:rPr>
          <w:rFonts w:ascii="Times New Roman" w:hAnsi="Times New Roman"/>
          <w:b/>
          <w:sz w:val="24"/>
          <w:szCs w:val="24"/>
        </w:rPr>
        <w:t>工程临时用地占地面积</w:t>
      </w:r>
    </w:p>
    <w:tbl>
      <w:tblPr>
        <w:tblW w:w="8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1"/>
        <w:gridCol w:w="3454"/>
        <w:gridCol w:w="3513"/>
      </w:tblGrid>
      <w:tr w:rsidR="00600C42" w:rsidRPr="00600C42" w14:paraId="48F88FB2" w14:textId="77777777">
        <w:tc>
          <w:tcPr>
            <w:tcW w:w="1811" w:type="dxa"/>
          </w:tcPr>
          <w:p w14:paraId="105D9B5B" w14:textId="77777777" w:rsidR="00F33C46" w:rsidRPr="00600C42" w:rsidRDefault="00596EFB">
            <w:pPr>
              <w:pStyle w:val="afff"/>
              <w:ind w:left="0" w:hanging="6"/>
            </w:pPr>
            <w:r w:rsidRPr="00600C42">
              <w:t>序号</w:t>
            </w:r>
          </w:p>
        </w:tc>
        <w:tc>
          <w:tcPr>
            <w:tcW w:w="3454" w:type="dxa"/>
          </w:tcPr>
          <w:p w14:paraId="721DB68A" w14:textId="77777777" w:rsidR="00F33C46" w:rsidRPr="00600C42" w:rsidRDefault="00596EFB">
            <w:pPr>
              <w:pStyle w:val="afff"/>
              <w:ind w:left="0" w:hanging="6"/>
            </w:pPr>
            <w:r w:rsidRPr="00600C42">
              <w:t>项目</w:t>
            </w:r>
          </w:p>
        </w:tc>
        <w:tc>
          <w:tcPr>
            <w:tcW w:w="3513" w:type="dxa"/>
          </w:tcPr>
          <w:p w14:paraId="78F0CD15" w14:textId="77777777" w:rsidR="00F33C46" w:rsidRPr="00600C42" w:rsidRDefault="00596EFB">
            <w:pPr>
              <w:pStyle w:val="afff"/>
              <w:ind w:left="0" w:hanging="6"/>
            </w:pPr>
            <w:r w:rsidRPr="00600C42">
              <w:t>工程临时用地面积（单位：</w:t>
            </w:r>
            <w:r w:rsidRPr="00600C42">
              <w:t>m</w:t>
            </w:r>
            <w:r w:rsidRPr="00600C42">
              <w:rPr>
                <w:vertAlign w:val="superscript"/>
              </w:rPr>
              <w:t>2</w:t>
            </w:r>
            <w:r w:rsidRPr="00600C42">
              <w:t>）</w:t>
            </w:r>
          </w:p>
        </w:tc>
      </w:tr>
      <w:tr w:rsidR="00600C42" w:rsidRPr="00600C42" w14:paraId="40B82443" w14:textId="77777777">
        <w:tc>
          <w:tcPr>
            <w:tcW w:w="1811" w:type="dxa"/>
          </w:tcPr>
          <w:p w14:paraId="02AD7D41" w14:textId="77777777" w:rsidR="00F33C46" w:rsidRPr="00600C42" w:rsidRDefault="00596EFB">
            <w:pPr>
              <w:pStyle w:val="afff"/>
              <w:ind w:left="0" w:hanging="6"/>
            </w:pPr>
            <w:r w:rsidRPr="00600C42">
              <w:t>1</w:t>
            </w:r>
          </w:p>
        </w:tc>
        <w:tc>
          <w:tcPr>
            <w:tcW w:w="3454" w:type="dxa"/>
          </w:tcPr>
          <w:p w14:paraId="54AAD511" w14:textId="77777777" w:rsidR="00F33C46" w:rsidRPr="00600C42" w:rsidRDefault="00596EFB">
            <w:pPr>
              <w:pStyle w:val="afff"/>
              <w:ind w:left="0" w:hanging="6"/>
            </w:pPr>
            <w:r w:rsidRPr="00600C42">
              <w:t>施工吊装场地</w:t>
            </w:r>
          </w:p>
        </w:tc>
        <w:tc>
          <w:tcPr>
            <w:tcW w:w="3513" w:type="dxa"/>
            <w:vAlign w:val="center"/>
          </w:tcPr>
          <w:p w14:paraId="38BCDEB2" w14:textId="77777777" w:rsidR="00F33C46" w:rsidRPr="00600C42" w:rsidRDefault="00596EFB">
            <w:pPr>
              <w:pStyle w:val="afff"/>
              <w:ind w:left="0" w:hanging="6"/>
            </w:pPr>
            <w:r w:rsidRPr="00600C42">
              <w:t>50000</w:t>
            </w:r>
          </w:p>
        </w:tc>
      </w:tr>
      <w:tr w:rsidR="00600C42" w:rsidRPr="00600C42" w14:paraId="201EE05F" w14:textId="77777777">
        <w:trPr>
          <w:trHeight w:val="288"/>
        </w:trPr>
        <w:tc>
          <w:tcPr>
            <w:tcW w:w="1811" w:type="dxa"/>
          </w:tcPr>
          <w:p w14:paraId="7353F0C2" w14:textId="77777777" w:rsidR="00F33C46" w:rsidRPr="00600C42" w:rsidRDefault="00596EFB">
            <w:pPr>
              <w:pStyle w:val="afff"/>
              <w:ind w:left="0" w:hanging="6"/>
            </w:pPr>
            <w:r w:rsidRPr="00600C42">
              <w:t>2</w:t>
            </w:r>
          </w:p>
        </w:tc>
        <w:tc>
          <w:tcPr>
            <w:tcW w:w="3454" w:type="dxa"/>
          </w:tcPr>
          <w:p w14:paraId="76483B2F" w14:textId="77777777" w:rsidR="00F33C46" w:rsidRPr="00600C42" w:rsidRDefault="00596EFB">
            <w:pPr>
              <w:pStyle w:val="afff"/>
              <w:ind w:left="0" w:hanging="6"/>
            </w:pPr>
            <w:r w:rsidRPr="00600C42">
              <w:t>各项临时设施及堆场</w:t>
            </w:r>
          </w:p>
        </w:tc>
        <w:tc>
          <w:tcPr>
            <w:tcW w:w="3513" w:type="dxa"/>
            <w:vAlign w:val="center"/>
          </w:tcPr>
          <w:p w14:paraId="4C136BE4" w14:textId="77777777" w:rsidR="00F33C46" w:rsidRPr="00600C42" w:rsidRDefault="00596EFB">
            <w:pPr>
              <w:pStyle w:val="afff"/>
              <w:ind w:left="0" w:hanging="6"/>
            </w:pPr>
            <w:r w:rsidRPr="00600C42">
              <w:t>6500</w:t>
            </w:r>
          </w:p>
        </w:tc>
      </w:tr>
      <w:tr w:rsidR="00600C42" w:rsidRPr="00600C42" w14:paraId="7660F611" w14:textId="77777777">
        <w:tc>
          <w:tcPr>
            <w:tcW w:w="1811" w:type="dxa"/>
          </w:tcPr>
          <w:p w14:paraId="5B926E7B" w14:textId="77777777" w:rsidR="00F33C46" w:rsidRPr="00600C42" w:rsidRDefault="00596EFB">
            <w:pPr>
              <w:pStyle w:val="afff"/>
              <w:ind w:left="0" w:hanging="6"/>
            </w:pPr>
            <w:r w:rsidRPr="00600C42">
              <w:t>3</w:t>
            </w:r>
          </w:p>
        </w:tc>
        <w:tc>
          <w:tcPr>
            <w:tcW w:w="3454" w:type="dxa"/>
          </w:tcPr>
          <w:p w14:paraId="1BA559F3" w14:textId="77777777" w:rsidR="00F33C46" w:rsidRPr="00600C42" w:rsidRDefault="00596EFB">
            <w:pPr>
              <w:pStyle w:val="afff"/>
              <w:ind w:left="0" w:hanging="6"/>
            </w:pPr>
            <w:r w:rsidRPr="00600C42">
              <w:t>施工道路用地</w:t>
            </w:r>
          </w:p>
        </w:tc>
        <w:tc>
          <w:tcPr>
            <w:tcW w:w="3513" w:type="dxa"/>
            <w:vAlign w:val="center"/>
          </w:tcPr>
          <w:p w14:paraId="31787D05" w14:textId="77777777" w:rsidR="00F33C46" w:rsidRPr="00600C42" w:rsidRDefault="00596EFB">
            <w:pPr>
              <w:pStyle w:val="afff"/>
              <w:ind w:left="0" w:hanging="6"/>
            </w:pPr>
            <w:r w:rsidRPr="00600C42">
              <w:t>12750</w:t>
            </w:r>
          </w:p>
        </w:tc>
      </w:tr>
      <w:tr w:rsidR="00F33C46" w:rsidRPr="00600C42" w14:paraId="39989B1C" w14:textId="77777777">
        <w:tc>
          <w:tcPr>
            <w:tcW w:w="1811" w:type="dxa"/>
          </w:tcPr>
          <w:p w14:paraId="00CCCE6F" w14:textId="77777777" w:rsidR="00F33C46" w:rsidRPr="00600C42" w:rsidRDefault="00F33C46">
            <w:pPr>
              <w:pStyle w:val="afff"/>
              <w:ind w:left="0" w:hanging="6"/>
            </w:pPr>
          </w:p>
        </w:tc>
        <w:tc>
          <w:tcPr>
            <w:tcW w:w="3454" w:type="dxa"/>
          </w:tcPr>
          <w:p w14:paraId="4C182D4C" w14:textId="77777777" w:rsidR="00F33C46" w:rsidRPr="00600C42" w:rsidRDefault="00596EFB">
            <w:pPr>
              <w:pStyle w:val="afff"/>
              <w:ind w:left="0" w:hanging="6"/>
            </w:pPr>
            <w:r w:rsidRPr="00600C42">
              <w:t>合计</w:t>
            </w:r>
          </w:p>
        </w:tc>
        <w:tc>
          <w:tcPr>
            <w:tcW w:w="3513" w:type="dxa"/>
          </w:tcPr>
          <w:p w14:paraId="568EA68F" w14:textId="77777777" w:rsidR="00F33C46" w:rsidRPr="00600C42" w:rsidRDefault="00596EFB">
            <w:pPr>
              <w:pStyle w:val="afff"/>
              <w:ind w:left="0" w:hanging="6"/>
            </w:pPr>
            <w:r w:rsidRPr="00600C42">
              <w:t>69250</w:t>
            </w:r>
          </w:p>
        </w:tc>
      </w:tr>
    </w:tbl>
    <w:p w14:paraId="2E834EE0" w14:textId="77777777" w:rsidR="00F33C46" w:rsidRPr="00600C42" w:rsidRDefault="00F33C46">
      <w:pPr>
        <w:autoSpaceDE w:val="0"/>
        <w:autoSpaceDN w:val="0"/>
        <w:adjustRightInd w:val="0"/>
        <w:spacing w:line="360" w:lineRule="auto"/>
        <w:ind w:firstLineChars="200" w:firstLine="480"/>
        <w:contextualSpacing/>
        <w:rPr>
          <w:rFonts w:ascii="Times New Roman" w:hAnsi="Times New Roman"/>
          <w:kern w:val="0"/>
          <w:sz w:val="24"/>
          <w:szCs w:val="24"/>
        </w:rPr>
      </w:pPr>
    </w:p>
    <w:p w14:paraId="7E75A8B6" w14:textId="77777777" w:rsidR="00F33C46" w:rsidRPr="00600C42" w:rsidRDefault="00596EFB">
      <w:pPr>
        <w:pStyle w:val="2"/>
      </w:pPr>
      <w:bookmarkStart w:id="418" w:name="_Toc9009368"/>
      <w:bookmarkStart w:id="419" w:name="_Toc522641696"/>
      <w:bookmarkStart w:id="420" w:name="_Toc520475822"/>
      <w:bookmarkStart w:id="421" w:name="_Toc496283928"/>
      <w:bookmarkStart w:id="422" w:name="_Toc71573567"/>
      <w:bookmarkStart w:id="423" w:name="_Toc77997651"/>
      <w:r w:rsidRPr="00600C42">
        <w:t>主体工程施工</w:t>
      </w:r>
      <w:bookmarkEnd w:id="418"/>
      <w:bookmarkEnd w:id="419"/>
      <w:bookmarkEnd w:id="420"/>
      <w:bookmarkEnd w:id="421"/>
      <w:bookmarkEnd w:id="422"/>
      <w:bookmarkEnd w:id="423"/>
    </w:p>
    <w:p w14:paraId="02D636F2" w14:textId="77777777" w:rsidR="00F33C46" w:rsidRPr="00600C42" w:rsidRDefault="00596EFB">
      <w:pPr>
        <w:pStyle w:val="3"/>
        <w:rPr>
          <w:color w:val="auto"/>
        </w:rPr>
      </w:pPr>
      <w:r w:rsidRPr="00600C42">
        <w:rPr>
          <w:color w:val="auto"/>
        </w:rPr>
        <w:t>风力发电机组基础工程施工</w:t>
      </w:r>
    </w:p>
    <w:p w14:paraId="6F0699E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风电场工程共安装</w:t>
      </w:r>
      <w:r w:rsidRPr="00600C42">
        <w:rPr>
          <w:rFonts w:ascii="Times New Roman" w:hAnsi="Times New Roman"/>
          <w:kern w:val="0"/>
          <w:sz w:val="24"/>
          <w:szCs w:val="24"/>
        </w:rPr>
        <w:t>50</w:t>
      </w:r>
      <w:r w:rsidRPr="00600C42">
        <w:rPr>
          <w:rFonts w:ascii="Times New Roman" w:hAnsi="Times New Roman"/>
          <w:kern w:val="0"/>
          <w:sz w:val="24"/>
          <w:szCs w:val="24"/>
        </w:rPr>
        <w:t>台</w:t>
      </w:r>
      <w:r w:rsidRPr="00600C42">
        <w:rPr>
          <w:rFonts w:ascii="Times New Roman" w:hAnsi="Times New Roman"/>
          <w:kern w:val="0"/>
          <w:sz w:val="24"/>
          <w:szCs w:val="24"/>
        </w:rPr>
        <w:t xml:space="preserve">4000kW </w:t>
      </w:r>
      <w:r w:rsidRPr="00600C42">
        <w:rPr>
          <w:rFonts w:ascii="Times New Roman" w:hAnsi="Times New Roman"/>
          <w:kern w:val="0"/>
          <w:sz w:val="24"/>
          <w:szCs w:val="24"/>
        </w:rPr>
        <w:t>的风力发电机组。基础尺寸参考厂家提供的资料，初步拟定尺寸为直径长</w:t>
      </w:r>
      <w:r w:rsidRPr="00600C42">
        <w:rPr>
          <w:rFonts w:ascii="Times New Roman" w:hAnsi="Times New Roman"/>
          <w:kern w:val="0"/>
          <w:sz w:val="24"/>
          <w:szCs w:val="24"/>
        </w:rPr>
        <w:t>19.4m</w:t>
      </w:r>
      <w:r w:rsidRPr="00600C42">
        <w:rPr>
          <w:rFonts w:ascii="Times New Roman" w:hAnsi="Times New Roman"/>
          <w:kern w:val="0"/>
          <w:sz w:val="24"/>
          <w:szCs w:val="24"/>
        </w:rPr>
        <w:t>的圆形钢筋混凝土独立基础，埋深暂设计为</w:t>
      </w:r>
      <w:r w:rsidRPr="00600C42">
        <w:rPr>
          <w:rFonts w:ascii="Times New Roman" w:hAnsi="Times New Roman"/>
          <w:kern w:val="0"/>
          <w:sz w:val="24"/>
          <w:szCs w:val="24"/>
        </w:rPr>
        <w:t>3.5m</w:t>
      </w:r>
      <w:r w:rsidRPr="00600C42">
        <w:rPr>
          <w:rFonts w:ascii="Times New Roman" w:hAnsi="Times New Roman"/>
          <w:kern w:val="0"/>
          <w:sz w:val="24"/>
          <w:szCs w:val="24"/>
        </w:rPr>
        <w:t>。</w:t>
      </w:r>
    </w:p>
    <w:p w14:paraId="6B4A673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土方工程</w:t>
      </w:r>
    </w:p>
    <w:p w14:paraId="206794E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w:t>
      </w:r>
      <w:r w:rsidRPr="00600C42">
        <w:rPr>
          <w:rFonts w:ascii="Times New Roman" w:hAnsi="Times New Roman"/>
          <w:kern w:val="0"/>
          <w:sz w:val="24"/>
          <w:szCs w:val="24"/>
        </w:rPr>
        <w:t>）开挖</w:t>
      </w:r>
    </w:p>
    <w:p w14:paraId="40C86AF6"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电场场区冬季温度低，冻土层较浅，基础开挖和混凝土施工时，应避开冰冻期。基础开挖过程中，首先采用小型反铲挖掘机挖土至离设计底标高</w:t>
      </w:r>
      <w:r w:rsidRPr="00600C42">
        <w:rPr>
          <w:rFonts w:ascii="Times New Roman" w:hAnsi="Times New Roman"/>
          <w:kern w:val="0"/>
          <w:sz w:val="24"/>
          <w:szCs w:val="24"/>
        </w:rPr>
        <w:t>300mm</w:t>
      </w:r>
      <w:r w:rsidRPr="00600C42">
        <w:rPr>
          <w:rFonts w:ascii="Times New Roman" w:hAnsi="Times New Roman"/>
          <w:kern w:val="0"/>
          <w:sz w:val="24"/>
          <w:szCs w:val="24"/>
        </w:rPr>
        <w:t>，然后用人工清槽，避免扰动原状土；基础开挖过程中，如遇岩石基础，需采用人工以风钻钻孔爆</w:t>
      </w:r>
      <w:r w:rsidRPr="00600C42">
        <w:rPr>
          <w:rFonts w:ascii="Times New Roman" w:hAnsi="Times New Roman"/>
          <w:kern w:val="0"/>
          <w:sz w:val="24"/>
          <w:szCs w:val="24"/>
        </w:rPr>
        <w:lastRenderedPageBreak/>
        <w:t>破作业、人工清碴。开挖土方沿坑槽周边堆放，做为回填用土，其中一部分土石方装</w:t>
      </w:r>
      <w:r w:rsidRPr="00600C42">
        <w:rPr>
          <w:rFonts w:ascii="Times New Roman" w:hAnsi="Times New Roman"/>
          <w:kern w:val="0"/>
          <w:sz w:val="24"/>
          <w:szCs w:val="24"/>
        </w:rPr>
        <w:t xml:space="preserve">10t </w:t>
      </w:r>
      <w:r w:rsidRPr="00600C42">
        <w:rPr>
          <w:rFonts w:ascii="Times New Roman" w:hAnsi="Times New Roman"/>
          <w:kern w:val="0"/>
          <w:sz w:val="24"/>
          <w:szCs w:val="24"/>
        </w:rPr>
        <w:t>自卸汽车运输用于平整场地。基坑的开挖均以钢筋混凝土结构每边尺寸加宽</w:t>
      </w:r>
      <w:r w:rsidRPr="00600C42">
        <w:rPr>
          <w:rFonts w:ascii="Times New Roman" w:hAnsi="Times New Roman"/>
          <w:kern w:val="0"/>
          <w:sz w:val="24"/>
          <w:szCs w:val="24"/>
        </w:rPr>
        <w:t>1.0m</w:t>
      </w:r>
      <w:r w:rsidRPr="00600C42">
        <w:rPr>
          <w:rFonts w:ascii="Times New Roman" w:hAnsi="Times New Roman"/>
          <w:kern w:val="0"/>
          <w:sz w:val="24"/>
          <w:szCs w:val="24"/>
        </w:rPr>
        <w:t>，开挖拟按</w:t>
      </w:r>
      <w:r w:rsidRPr="00600C42">
        <w:rPr>
          <w:rFonts w:ascii="Times New Roman" w:hAnsi="Times New Roman"/>
          <w:kern w:val="0"/>
          <w:sz w:val="24"/>
          <w:szCs w:val="24"/>
        </w:rPr>
        <w:t xml:space="preserve">1:0.5 </w:t>
      </w:r>
      <w:r w:rsidRPr="00600C42">
        <w:rPr>
          <w:rFonts w:ascii="Times New Roman" w:hAnsi="Times New Roman"/>
          <w:kern w:val="0"/>
          <w:sz w:val="24"/>
          <w:szCs w:val="24"/>
        </w:rPr>
        <w:t>放坡（最终开挖坡度以现场的地质情况为准）。开挖完工后，应清理干净坑内杂物，进行基槽验收。</w:t>
      </w:r>
    </w:p>
    <w:p w14:paraId="63BC41A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2</w:t>
      </w:r>
      <w:r w:rsidRPr="00600C42">
        <w:rPr>
          <w:rFonts w:ascii="Times New Roman" w:hAnsi="Times New Roman"/>
          <w:kern w:val="0"/>
          <w:sz w:val="24"/>
          <w:szCs w:val="24"/>
        </w:rPr>
        <w:t>）回填</w:t>
      </w:r>
    </w:p>
    <w:p w14:paraId="48304950"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土方回填应在混凝土浇筑</w:t>
      </w:r>
      <w:r w:rsidRPr="00600C42">
        <w:rPr>
          <w:rFonts w:ascii="Times New Roman" w:hAnsi="Times New Roman"/>
          <w:kern w:val="0"/>
          <w:sz w:val="24"/>
          <w:szCs w:val="24"/>
        </w:rPr>
        <w:t xml:space="preserve">7 </w:t>
      </w:r>
      <w:r w:rsidRPr="00600C42">
        <w:rPr>
          <w:rFonts w:ascii="Times New Roman" w:hAnsi="Times New Roman"/>
          <w:kern w:val="0"/>
          <w:sz w:val="24"/>
          <w:szCs w:val="24"/>
        </w:rPr>
        <w:t>天后进行，必须分层夯实，并进行压实度检测。土方回填过程中，严格控制回填土的质量、分层厚度、夯实方法和分层检测过程。</w:t>
      </w:r>
    </w:p>
    <w:p w14:paraId="7F79562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混凝土工程</w:t>
      </w:r>
    </w:p>
    <w:p w14:paraId="6CEA288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混凝土拌制：</w:t>
      </w:r>
    </w:p>
    <w:p w14:paraId="6E2266BC"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按</w:t>
      </w:r>
      <w:r w:rsidRPr="00600C42">
        <w:rPr>
          <w:rFonts w:ascii="Times New Roman" w:hAnsi="Times New Roman"/>
          <w:kern w:val="0"/>
          <w:sz w:val="24"/>
          <w:szCs w:val="24"/>
        </w:rPr>
        <w:t>GB/T 14902-2003</w:t>
      </w:r>
      <w:r w:rsidRPr="00600C42">
        <w:rPr>
          <w:rFonts w:ascii="Times New Roman" w:hAnsi="Times New Roman"/>
          <w:kern w:val="0"/>
          <w:sz w:val="24"/>
          <w:szCs w:val="24"/>
        </w:rPr>
        <w:t>《预拌混凝土》执行。</w:t>
      </w:r>
    </w:p>
    <w:p w14:paraId="38CC3F72"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拌制混凝土时，必须严格按试验室签发的混凝土配合比单及其拌合料进行，不得随意更改。如遇特殊情况，必须及时通知试验室调整。</w:t>
      </w:r>
    </w:p>
    <w:p w14:paraId="0EAAC9B7"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混凝土的各组成材料按重量统计，计量偏差不得超过下列规定：</w:t>
      </w:r>
    </w:p>
    <w:p w14:paraId="49092807" w14:textId="77777777" w:rsidR="00F33C46" w:rsidRPr="00600C42" w:rsidRDefault="00596EFB">
      <w:pPr>
        <w:pStyle w:val="1d"/>
        <w:numPr>
          <w:ilvl w:val="2"/>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水、水泥、外加剂：允许偏差</w:t>
      </w:r>
      <w:r w:rsidRPr="00600C42">
        <w:rPr>
          <w:rFonts w:ascii="Times New Roman" w:hAnsi="Times New Roman"/>
          <w:kern w:val="0"/>
          <w:sz w:val="24"/>
          <w:szCs w:val="24"/>
        </w:rPr>
        <w:t>±2%</w:t>
      </w:r>
      <w:r w:rsidRPr="00600C42">
        <w:rPr>
          <w:rFonts w:ascii="Times New Roman" w:hAnsi="Times New Roman"/>
          <w:kern w:val="0"/>
          <w:sz w:val="24"/>
          <w:szCs w:val="24"/>
        </w:rPr>
        <w:t>；</w:t>
      </w:r>
    </w:p>
    <w:p w14:paraId="7F51775F" w14:textId="77777777" w:rsidR="00F33C46" w:rsidRPr="00600C42" w:rsidRDefault="00596EFB">
      <w:pPr>
        <w:pStyle w:val="1d"/>
        <w:numPr>
          <w:ilvl w:val="2"/>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粗、细骨料：允许偏差</w:t>
      </w:r>
      <w:r w:rsidRPr="00600C42">
        <w:rPr>
          <w:rFonts w:ascii="Times New Roman" w:hAnsi="Times New Roman"/>
          <w:kern w:val="0"/>
          <w:sz w:val="24"/>
          <w:szCs w:val="24"/>
        </w:rPr>
        <w:t>±3%</w:t>
      </w:r>
      <w:r w:rsidRPr="00600C42">
        <w:rPr>
          <w:rFonts w:ascii="Times New Roman" w:hAnsi="Times New Roman"/>
          <w:kern w:val="0"/>
          <w:sz w:val="24"/>
          <w:szCs w:val="24"/>
        </w:rPr>
        <w:t>。</w:t>
      </w:r>
    </w:p>
    <w:p w14:paraId="735D67C0"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从各种材料全部装入搅拌机至出料的搅拌时间不少于</w:t>
      </w:r>
      <w:r w:rsidRPr="00600C42">
        <w:rPr>
          <w:rFonts w:ascii="Times New Roman" w:hAnsi="Times New Roman"/>
          <w:kern w:val="0"/>
          <w:sz w:val="24"/>
          <w:szCs w:val="24"/>
        </w:rPr>
        <w:t>90</w:t>
      </w:r>
      <w:r w:rsidRPr="00600C42">
        <w:rPr>
          <w:rFonts w:ascii="Times New Roman" w:hAnsi="Times New Roman"/>
          <w:kern w:val="0"/>
          <w:sz w:val="24"/>
          <w:szCs w:val="24"/>
        </w:rPr>
        <w:t>秒。</w:t>
      </w:r>
    </w:p>
    <w:p w14:paraId="616234D9"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每台班使用搅拌机时，应注意监视检测</w:t>
      </w:r>
      <w:r w:rsidRPr="00600C42">
        <w:rPr>
          <w:rFonts w:ascii="Times New Roman" w:hAnsi="Times New Roman"/>
          <w:kern w:val="0"/>
          <w:sz w:val="24"/>
          <w:szCs w:val="24"/>
        </w:rPr>
        <w:t>2~3</w:t>
      </w:r>
      <w:r w:rsidRPr="00600C42">
        <w:rPr>
          <w:rFonts w:ascii="Times New Roman" w:hAnsi="Times New Roman"/>
          <w:kern w:val="0"/>
          <w:sz w:val="24"/>
          <w:szCs w:val="24"/>
        </w:rPr>
        <w:t>拌混凝土拌合物的使用性，如有不符合要求的，应立即通知试验室分析处理，直至拌合物符合使用要求后，方可继续生产。</w:t>
      </w:r>
    </w:p>
    <w:p w14:paraId="0F924BAA" w14:textId="77777777" w:rsidR="00F33C46" w:rsidRPr="00600C42" w:rsidRDefault="00596EFB">
      <w:pPr>
        <w:pStyle w:val="1d"/>
        <w:numPr>
          <w:ilvl w:val="1"/>
          <w:numId w:val="11"/>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混凝土的运输应与浇筑能力、速度相适应，以保证拌合物再浇筑时有良好的和易性。</w:t>
      </w:r>
    </w:p>
    <w:p w14:paraId="7A6D82A2" w14:textId="77777777" w:rsidR="00F33C46" w:rsidRPr="00600C42" w:rsidRDefault="00596EFB">
      <w:pPr>
        <w:autoSpaceDE w:val="0"/>
        <w:autoSpaceDN w:val="0"/>
        <w:adjustRightInd w:val="0"/>
        <w:spacing w:line="360" w:lineRule="auto"/>
        <w:ind w:left="700"/>
        <w:contextualSpacing/>
        <w:rPr>
          <w:rFonts w:ascii="Times New Roman" w:hAnsi="Times New Roman"/>
          <w:kern w:val="0"/>
          <w:sz w:val="24"/>
          <w:szCs w:val="24"/>
        </w:rPr>
      </w:pPr>
      <w:r w:rsidRPr="00600C42">
        <w:rPr>
          <w:rFonts w:ascii="Times New Roman" w:hAnsi="Times New Roman"/>
          <w:kern w:val="0"/>
          <w:sz w:val="24"/>
          <w:szCs w:val="24"/>
        </w:rPr>
        <w:t>混凝土的拌和：</w:t>
      </w:r>
    </w:p>
    <w:p w14:paraId="563984CD" w14:textId="77777777" w:rsidR="00F33C46" w:rsidRPr="00600C42" w:rsidRDefault="00596EFB">
      <w:pPr>
        <w:pStyle w:val="1d"/>
        <w:numPr>
          <w:ilvl w:val="0"/>
          <w:numId w:val="12"/>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在接到混凝土开盘的通知后立即进行混凝土的拌和，不得擅自开盘，防止混凝土罐车的静停时间或空孔待料时间过长，做好工序的衔接。</w:t>
      </w:r>
    </w:p>
    <w:p w14:paraId="77A8815D" w14:textId="77777777" w:rsidR="00F33C46" w:rsidRPr="00600C42" w:rsidRDefault="00596EFB">
      <w:pPr>
        <w:pStyle w:val="1d"/>
        <w:numPr>
          <w:ilvl w:val="0"/>
          <w:numId w:val="12"/>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搅拌混凝土前，清除搅拌机内的积水、杂物，用水湿润搅拌机。</w:t>
      </w:r>
    </w:p>
    <w:p w14:paraId="1677C546" w14:textId="77777777" w:rsidR="00F33C46" w:rsidRPr="00600C42" w:rsidRDefault="00596EFB">
      <w:pPr>
        <w:pStyle w:val="1d"/>
        <w:numPr>
          <w:ilvl w:val="0"/>
          <w:numId w:val="12"/>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拌合物要进行充分搅拌至均匀为止，自全部材料装入搅拌机起，至开始卸货，搅拌混凝土的时间应参照搅拌机的性能参数和现场试验检测进行确定。</w:t>
      </w:r>
    </w:p>
    <w:p w14:paraId="0BD7C4E8" w14:textId="77777777" w:rsidR="00F33C46" w:rsidRPr="00600C42" w:rsidRDefault="00596EFB">
      <w:pPr>
        <w:pStyle w:val="1d"/>
        <w:numPr>
          <w:ilvl w:val="0"/>
          <w:numId w:val="12"/>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混凝土塌落度由工地试验控制，运输至现场之前需进行塌落度试验，满足配合比设计要求</w:t>
      </w:r>
    </w:p>
    <w:p w14:paraId="6FA9ADC7" w14:textId="77777777" w:rsidR="00F33C46" w:rsidRPr="00600C42" w:rsidRDefault="00596EFB">
      <w:pPr>
        <w:pStyle w:val="1d"/>
        <w:numPr>
          <w:ilvl w:val="0"/>
          <w:numId w:val="12"/>
        </w:numPr>
        <w:autoSpaceDE w:val="0"/>
        <w:autoSpaceDN w:val="0"/>
        <w:adjustRightInd w:val="0"/>
        <w:spacing w:line="360" w:lineRule="auto"/>
        <w:ind w:firstLineChars="0"/>
        <w:contextualSpacing/>
        <w:rPr>
          <w:rFonts w:ascii="Times New Roman" w:hAnsi="Times New Roman"/>
          <w:kern w:val="0"/>
          <w:sz w:val="24"/>
          <w:szCs w:val="24"/>
        </w:rPr>
      </w:pPr>
      <w:r w:rsidRPr="00600C42">
        <w:rPr>
          <w:rFonts w:ascii="Times New Roman" w:hAnsi="Times New Roman"/>
          <w:kern w:val="0"/>
          <w:sz w:val="24"/>
          <w:szCs w:val="24"/>
        </w:rPr>
        <w:t>搅拌设备停用时间超过</w:t>
      </w:r>
      <w:r w:rsidRPr="00600C42">
        <w:rPr>
          <w:rFonts w:ascii="Times New Roman" w:hAnsi="Times New Roman"/>
          <w:kern w:val="0"/>
          <w:sz w:val="24"/>
          <w:szCs w:val="24"/>
        </w:rPr>
        <w:t>30min</w:t>
      </w:r>
      <w:r w:rsidRPr="00600C42">
        <w:rPr>
          <w:rFonts w:ascii="Times New Roman" w:hAnsi="Times New Roman"/>
          <w:kern w:val="0"/>
          <w:sz w:val="24"/>
          <w:szCs w:val="24"/>
        </w:rPr>
        <w:t>或混凝土的初凝时间时，须将搅拌</w:t>
      </w:r>
      <w:r w:rsidRPr="00600C42">
        <w:rPr>
          <w:rFonts w:ascii="Times New Roman" w:hAnsi="Times New Roman" w:hint="eastAsia"/>
          <w:kern w:val="0"/>
          <w:sz w:val="24"/>
          <w:szCs w:val="24"/>
        </w:rPr>
        <w:t>桶</w:t>
      </w:r>
      <w:r w:rsidRPr="00600C42">
        <w:rPr>
          <w:rFonts w:ascii="Times New Roman" w:hAnsi="Times New Roman"/>
          <w:kern w:val="0"/>
          <w:sz w:val="24"/>
          <w:szCs w:val="24"/>
        </w:rPr>
        <w:t>彻底</w:t>
      </w:r>
      <w:r w:rsidRPr="00600C42">
        <w:rPr>
          <w:rFonts w:ascii="Times New Roman" w:hAnsi="Times New Roman"/>
          <w:kern w:val="0"/>
          <w:sz w:val="24"/>
          <w:szCs w:val="24"/>
        </w:rPr>
        <w:lastRenderedPageBreak/>
        <w:t>清洗以重新拌和混凝土。</w:t>
      </w:r>
    </w:p>
    <w:p w14:paraId="5B7C9FA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力发电机组基础混凝土量大，为保持良好的整体性，混凝土应一次浇筑完成，不宜有施工接缝。先浇筑</w:t>
      </w:r>
      <w:r w:rsidRPr="00600C42">
        <w:rPr>
          <w:rFonts w:ascii="Times New Roman" w:hAnsi="Times New Roman"/>
          <w:kern w:val="0"/>
          <w:sz w:val="24"/>
          <w:szCs w:val="24"/>
        </w:rPr>
        <w:t xml:space="preserve">100mm </w:t>
      </w:r>
      <w:r w:rsidRPr="00600C42">
        <w:rPr>
          <w:rFonts w:ascii="Times New Roman" w:hAnsi="Times New Roman"/>
          <w:kern w:val="0"/>
          <w:sz w:val="24"/>
          <w:szCs w:val="24"/>
        </w:rPr>
        <w:t>厚度的</w:t>
      </w:r>
      <w:r w:rsidRPr="00600C42">
        <w:rPr>
          <w:rFonts w:ascii="Times New Roman" w:hAnsi="Times New Roman"/>
          <w:kern w:val="0"/>
          <w:sz w:val="24"/>
          <w:szCs w:val="24"/>
        </w:rPr>
        <w:t>C20</w:t>
      </w:r>
      <w:r w:rsidRPr="00600C42">
        <w:rPr>
          <w:rFonts w:ascii="Times New Roman" w:hAnsi="Times New Roman"/>
          <w:kern w:val="0"/>
          <w:sz w:val="24"/>
          <w:szCs w:val="24"/>
        </w:rPr>
        <w:t>聚合物水泥混凝土垫层，混凝土垫层在施工时，应采取分段修整土方，分段验槽，及时浇筑</w:t>
      </w:r>
      <w:r w:rsidRPr="00600C42">
        <w:rPr>
          <w:rFonts w:ascii="Times New Roman" w:hAnsi="Times New Roman"/>
          <w:kern w:val="0"/>
          <w:sz w:val="24"/>
          <w:szCs w:val="24"/>
        </w:rPr>
        <w:t>C20</w:t>
      </w:r>
      <w:r w:rsidRPr="00600C42">
        <w:rPr>
          <w:rFonts w:ascii="Times New Roman" w:hAnsi="Times New Roman"/>
          <w:kern w:val="0"/>
          <w:sz w:val="24"/>
          <w:szCs w:val="24"/>
        </w:rPr>
        <w:t>聚合物水泥混凝土垫层封闭基底的施工方法。混凝土垫层凝固后，进行钢筋绑扎（注意接地电阻预埋、预埋件的位置及风力发电机组基础平台与钢筋的焊接方式），然后进行</w:t>
      </w:r>
      <w:r w:rsidRPr="00600C42">
        <w:rPr>
          <w:rFonts w:ascii="Times New Roman" w:hAnsi="Times New Roman"/>
          <w:kern w:val="0"/>
          <w:sz w:val="24"/>
          <w:szCs w:val="24"/>
        </w:rPr>
        <w:t>C40</w:t>
      </w:r>
      <w:r w:rsidRPr="00600C42">
        <w:rPr>
          <w:rFonts w:ascii="Times New Roman" w:hAnsi="Times New Roman"/>
          <w:kern w:val="0"/>
          <w:sz w:val="24"/>
          <w:szCs w:val="24"/>
        </w:rPr>
        <w:t>基础混凝土浇筑。混凝土采用混凝土搅拌站拌制，</w:t>
      </w:r>
      <w:r w:rsidRPr="00600C42">
        <w:rPr>
          <w:rFonts w:ascii="Times New Roman" w:hAnsi="Times New Roman"/>
          <w:kern w:val="0"/>
          <w:sz w:val="24"/>
          <w:szCs w:val="24"/>
        </w:rPr>
        <w:t>8m</w:t>
      </w:r>
      <w:r w:rsidRPr="00600C42">
        <w:rPr>
          <w:rFonts w:ascii="Times New Roman" w:hAnsi="Times New Roman"/>
          <w:kern w:val="0"/>
          <w:sz w:val="16"/>
          <w:szCs w:val="16"/>
          <w:vertAlign w:val="superscript"/>
        </w:rPr>
        <w:t>3</w:t>
      </w:r>
      <w:r w:rsidRPr="00600C42">
        <w:rPr>
          <w:rFonts w:ascii="Times New Roman" w:hAnsi="Times New Roman"/>
          <w:kern w:val="0"/>
          <w:sz w:val="16"/>
          <w:szCs w:val="16"/>
        </w:rPr>
        <w:t xml:space="preserve"> </w:t>
      </w:r>
      <w:r w:rsidRPr="00600C42">
        <w:rPr>
          <w:rFonts w:ascii="Times New Roman" w:hAnsi="Times New Roman"/>
          <w:kern w:val="0"/>
          <w:sz w:val="24"/>
          <w:szCs w:val="24"/>
        </w:rPr>
        <w:t>混凝土搅拌运输车运输，混凝土泵输送泵送浇筑，插入式振捣器振捣。混凝土浇筑后必须及时养护，低温季节做好保温工作。在混凝土施工过程中，降雨时不宜浇筑混凝土。</w:t>
      </w:r>
    </w:p>
    <w:p w14:paraId="5705CD5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为保证混凝土浇筑质量，应对浇筑时的混凝土浇筑温度进行严格的监控，防止由于混凝土内外温差超限产生裂缝，可采取如下技术措施：</w:t>
      </w:r>
    </w:p>
    <w:p w14:paraId="14A27BB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w:t>
      </w:r>
      <w:r w:rsidRPr="00600C42">
        <w:rPr>
          <w:rFonts w:ascii="Times New Roman" w:hAnsi="Times New Roman"/>
          <w:kern w:val="0"/>
          <w:sz w:val="24"/>
          <w:szCs w:val="24"/>
        </w:rPr>
        <w:t>）保证有足够的混凝土输送罐车和混凝土输送泵车（或混凝土输送泵），保证浇筑能连续施工。</w:t>
      </w:r>
    </w:p>
    <w:p w14:paraId="3871B6E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2</w:t>
      </w:r>
      <w:r w:rsidRPr="00600C42">
        <w:rPr>
          <w:rFonts w:ascii="Times New Roman" w:hAnsi="Times New Roman"/>
          <w:kern w:val="0"/>
          <w:sz w:val="24"/>
          <w:szCs w:val="24"/>
        </w:rPr>
        <w:t>）设置温度监控仪器，进行温度跟踪监测，将温度控制在允许控制在允许控制之内。</w:t>
      </w:r>
    </w:p>
    <w:p w14:paraId="7D83CE4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3</w:t>
      </w:r>
      <w:r w:rsidRPr="00600C42">
        <w:rPr>
          <w:rFonts w:ascii="Times New Roman" w:hAnsi="Times New Roman"/>
          <w:kern w:val="0"/>
          <w:sz w:val="24"/>
          <w:szCs w:val="24"/>
        </w:rPr>
        <w:t>）夏季施工应降低水泥入模温度，控制混凝土内外温差，如可采取骨料用水冲洗降温，避免暴晒等。及时对混凝土覆盖保温、保湿材料。</w:t>
      </w:r>
    </w:p>
    <w:p w14:paraId="448D89B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总之，基础开挖、基础混凝土浇筑及土石方回填应严格遵循风力发电机组厂家提出的施工技术要求，基础的结构设计及地基处理方式最终以设计方案为准。</w:t>
      </w:r>
    </w:p>
    <w:p w14:paraId="04E9A23B" w14:textId="77777777" w:rsidR="00F33C46" w:rsidRPr="00600C42" w:rsidRDefault="00596EFB">
      <w:pPr>
        <w:pStyle w:val="3"/>
        <w:rPr>
          <w:color w:val="auto"/>
        </w:rPr>
      </w:pPr>
      <w:r w:rsidRPr="00600C42">
        <w:rPr>
          <w:color w:val="auto"/>
        </w:rPr>
        <w:t>风力发电机机组的安装</w:t>
      </w:r>
    </w:p>
    <w:p w14:paraId="12015600"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力发电机组安装时，最重部件为机舱；最长部件为叶片。需要</w:t>
      </w:r>
      <w:r w:rsidRPr="00600C42">
        <w:rPr>
          <w:rFonts w:ascii="Times New Roman" w:hAnsi="Times New Roman"/>
          <w:kern w:val="0"/>
          <w:sz w:val="24"/>
          <w:szCs w:val="24"/>
        </w:rPr>
        <w:t xml:space="preserve">650t </w:t>
      </w:r>
      <w:r w:rsidRPr="00600C42">
        <w:rPr>
          <w:rFonts w:ascii="Times New Roman" w:hAnsi="Times New Roman"/>
          <w:kern w:val="0"/>
          <w:sz w:val="24"/>
          <w:szCs w:val="24"/>
        </w:rPr>
        <w:t>履带吊和</w:t>
      </w:r>
      <w:r w:rsidRPr="00600C42">
        <w:rPr>
          <w:rFonts w:ascii="Times New Roman" w:hAnsi="Times New Roman"/>
          <w:kern w:val="0"/>
          <w:sz w:val="24"/>
          <w:szCs w:val="24"/>
        </w:rPr>
        <w:t>100t</w:t>
      </w:r>
      <w:r w:rsidRPr="00600C42">
        <w:rPr>
          <w:rFonts w:ascii="Times New Roman" w:hAnsi="Times New Roman"/>
          <w:kern w:val="0"/>
          <w:sz w:val="24"/>
          <w:szCs w:val="24"/>
        </w:rPr>
        <w:t>汽车吊各一台。</w:t>
      </w:r>
    </w:p>
    <w:p w14:paraId="584D0A0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起吊方案为分体起吊，具体吊装方案如下：</w:t>
      </w:r>
    </w:p>
    <w:p w14:paraId="1E877C9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塔筒安装</w:t>
      </w:r>
    </w:p>
    <w:p w14:paraId="4EC2E3C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用大型运输车辆将塔筒由制造厂运输到安装现场，摆放在吊车的旋转起吊半径内。塔筒的摆放场地应尽可能平整无斜坡。塔筒的两端用方木垫起，并将塔筒的两侧固定好，防止塔筒发生滚动。塔筒安装前，应清除基础环双法兰上的尘土及浇筑混凝土的剩余物，尤其是法兰及各部位，不允许有任何锈蚀存在。塔筒安装前应检查基座，采用水准仪校正基座的水平度，水平度的误差应符合厂家的要求，确保在整个安装过程中的施工安全及施工质量。然后将电源控制柜固定在基座上。塔筒吊装前先</w:t>
      </w:r>
      <w:r w:rsidRPr="00600C42">
        <w:rPr>
          <w:rFonts w:ascii="Times New Roman" w:hAnsi="Times New Roman"/>
          <w:kern w:val="0"/>
          <w:sz w:val="24"/>
          <w:szCs w:val="24"/>
        </w:rPr>
        <w:lastRenderedPageBreak/>
        <w:t>将吊装用的架子在地面与塔筒的底法兰和上法兰用高强度螺栓进行连接，用力矩扳手紧固到规定力矩，用一台</w:t>
      </w:r>
      <w:r w:rsidRPr="00600C42">
        <w:rPr>
          <w:rFonts w:ascii="Times New Roman" w:hAnsi="Times New Roman"/>
          <w:kern w:val="0"/>
          <w:sz w:val="24"/>
          <w:szCs w:val="24"/>
        </w:rPr>
        <w:t xml:space="preserve">100t </w:t>
      </w:r>
      <w:r w:rsidRPr="00600C42">
        <w:rPr>
          <w:rFonts w:ascii="Times New Roman" w:hAnsi="Times New Roman"/>
          <w:kern w:val="0"/>
          <w:sz w:val="24"/>
          <w:szCs w:val="24"/>
        </w:rPr>
        <w:t>的吊车吊住塔筒的底法兰处，另一台</w:t>
      </w:r>
      <w:r w:rsidRPr="00600C42">
        <w:rPr>
          <w:rFonts w:ascii="Times New Roman" w:hAnsi="Times New Roman"/>
          <w:kern w:val="0"/>
          <w:sz w:val="24"/>
          <w:szCs w:val="24"/>
        </w:rPr>
        <w:t xml:space="preserve">650t </w:t>
      </w:r>
      <w:r w:rsidRPr="00600C42">
        <w:rPr>
          <w:rFonts w:ascii="Times New Roman" w:hAnsi="Times New Roman"/>
          <w:kern w:val="0"/>
          <w:sz w:val="24"/>
          <w:szCs w:val="24"/>
        </w:rPr>
        <w:t>吊车吊住塔筒的上法兰处，两台吊车同时起钩离开地面</w:t>
      </w:r>
      <w:r w:rsidRPr="00600C42">
        <w:rPr>
          <w:rFonts w:ascii="Times New Roman" w:hAnsi="Times New Roman"/>
          <w:kern w:val="0"/>
          <w:sz w:val="24"/>
          <w:szCs w:val="24"/>
        </w:rPr>
        <w:t xml:space="preserve">30cm </w:t>
      </w:r>
      <w:r w:rsidRPr="00600C42">
        <w:rPr>
          <w:rFonts w:ascii="Times New Roman" w:hAnsi="Times New Roman"/>
          <w:kern w:val="0"/>
          <w:sz w:val="24"/>
          <w:szCs w:val="24"/>
        </w:rPr>
        <w:t>后，</w:t>
      </w:r>
      <w:r w:rsidRPr="00600C42">
        <w:rPr>
          <w:rFonts w:ascii="Times New Roman" w:hAnsi="Times New Roman"/>
          <w:kern w:val="0"/>
          <w:sz w:val="24"/>
          <w:szCs w:val="24"/>
        </w:rPr>
        <w:t>650t</w:t>
      </w:r>
      <w:r w:rsidRPr="00600C42">
        <w:rPr>
          <w:rFonts w:ascii="Times New Roman" w:hAnsi="Times New Roman"/>
          <w:kern w:val="0"/>
          <w:sz w:val="24"/>
          <w:szCs w:val="24"/>
        </w:rPr>
        <w:t>吊车起钩并旋转大臂，当塔筒起吊到垂直位置后，解除</w:t>
      </w:r>
      <w:r w:rsidRPr="00600C42">
        <w:rPr>
          <w:rFonts w:ascii="Times New Roman" w:hAnsi="Times New Roman"/>
          <w:kern w:val="0"/>
          <w:sz w:val="24"/>
          <w:szCs w:val="24"/>
        </w:rPr>
        <w:t>100t</w:t>
      </w:r>
      <w:r w:rsidRPr="00600C42">
        <w:rPr>
          <w:rFonts w:ascii="Times New Roman" w:hAnsi="Times New Roman"/>
          <w:kern w:val="0"/>
          <w:sz w:val="24"/>
          <w:szCs w:val="24"/>
        </w:rPr>
        <w:t>吊车的吊钩，然后用</w:t>
      </w:r>
      <w:r w:rsidRPr="00600C42">
        <w:rPr>
          <w:rFonts w:ascii="Times New Roman" w:hAnsi="Times New Roman"/>
          <w:kern w:val="0"/>
          <w:sz w:val="24"/>
          <w:szCs w:val="24"/>
        </w:rPr>
        <w:t>650t</w:t>
      </w:r>
      <w:r w:rsidRPr="00600C42">
        <w:rPr>
          <w:rFonts w:ascii="Times New Roman" w:hAnsi="Times New Roman"/>
          <w:kern w:val="0"/>
          <w:sz w:val="24"/>
          <w:szCs w:val="24"/>
        </w:rPr>
        <w:t>吊车将塔筒就位到基础预埋螺栓上，进行塔筒调平、测量塔筒的垂直度，再用力矩扳手将基础的每个螺栓紧固到力矩值，经检验无误后，松掉</w:t>
      </w:r>
      <w:r w:rsidRPr="00600C42">
        <w:rPr>
          <w:rFonts w:ascii="Times New Roman" w:hAnsi="Times New Roman"/>
          <w:kern w:val="0"/>
          <w:sz w:val="24"/>
          <w:szCs w:val="24"/>
        </w:rPr>
        <w:t xml:space="preserve">650t </w:t>
      </w:r>
      <w:r w:rsidRPr="00600C42">
        <w:rPr>
          <w:rFonts w:ascii="Times New Roman" w:hAnsi="Times New Roman"/>
          <w:kern w:val="0"/>
          <w:sz w:val="24"/>
          <w:szCs w:val="24"/>
        </w:rPr>
        <w:t>吊车的吊钩。塔筒的吊装采用分段吊装，由下至上逐节竖立固定，法兰之间紧固连接。</w:t>
      </w:r>
    </w:p>
    <w:p w14:paraId="25AA057E" w14:textId="77777777" w:rsidR="00F33C46" w:rsidRPr="00600C42" w:rsidRDefault="00596EFB">
      <w:pPr>
        <w:autoSpaceDE w:val="0"/>
        <w:autoSpaceDN w:val="0"/>
        <w:adjustRightInd w:val="0"/>
        <w:spacing w:line="360" w:lineRule="auto"/>
        <w:ind w:firstLineChars="200" w:firstLine="40"/>
        <w:contextualSpacing/>
        <w:jc w:val="center"/>
        <w:rPr>
          <w:rFonts w:ascii="Times New Roman" w:hAnsi="Times New Roman"/>
          <w:kern w:val="0"/>
          <w:szCs w:val="21"/>
        </w:rPr>
      </w:pPr>
      <w:r w:rsidRPr="00600C42">
        <w:rPr>
          <w:rFonts w:ascii="Times New Roman" w:hAnsi="Times New Roman"/>
          <w:noProof/>
          <w:sz w:val="2"/>
          <w:szCs w:val="2"/>
        </w:rPr>
        <w:drawing>
          <wp:inline distT="0" distB="0" distL="0" distR="0" wp14:anchorId="3A4CFC8B" wp14:editId="36813158">
            <wp:extent cx="4641215" cy="3062605"/>
            <wp:effectExtent l="0" t="0" r="6985" b="635"/>
            <wp:docPr id="466" name="图片 466" descr="C:\Users\sepd\AppData\Local\Temp\ 季秋发给您的截图2016033014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C:\Users\sepd\AppData\Local\Temp\ 季秋发给您的截图20160330142316.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641215" cy="3062605"/>
                    </a:xfrm>
                    <a:prstGeom prst="rect">
                      <a:avLst/>
                    </a:prstGeom>
                    <a:noFill/>
                    <a:ln>
                      <a:noFill/>
                    </a:ln>
                  </pic:spPr>
                </pic:pic>
              </a:graphicData>
            </a:graphic>
          </wp:inline>
        </w:drawing>
      </w:r>
    </w:p>
    <w:p w14:paraId="06A17A55" w14:textId="77777777" w:rsidR="00F33C46" w:rsidRPr="00600C42" w:rsidRDefault="00596EFB">
      <w:pPr>
        <w:pStyle w:val="afff1"/>
        <w:rPr>
          <w:rFonts w:cs="Times New Roman"/>
        </w:rPr>
      </w:pPr>
      <w:r w:rsidRPr="00600C42">
        <w:rPr>
          <w:rFonts w:cs="Times New Roman"/>
        </w:rPr>
        <w:t>图</w:t>
      </w:r>
      <w:r w:rsidRPr="00600C42">
        <w:rPr>
          <w:rFonts w:cs="Times New Roman"/>
          <w:bCs/>
        </w:rPr>
        <w:t>9-2</w:t>
      </w:r>
      <w:r w:rsidRPr="00600C42">
        <w:rPr>
          <w:rFonts w:cs="Times New Roman" w:hint="eastAsia"/>
        </w:rPr>
        <w:t xml:space="preserve"> </w:t>
      </w:r>
      <w:r w:rsidRPr="00600C42">
        <w:rPr>
          <w:rFonts w:cs="Times New Roman"/>
        </w:rPr>
        <w:t>塔筒安装示意图</w:t>
      </w:r>
    </w:p>
    <w:p w14:paraId="7BDED44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风力发电机组机舱安装</w:t>
      </w:r>
    </w:p>
    <w:p w14:paraId="2E81EFD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力发电机组机舱安装应在厂家专门技术人员的指导下严格按照设计图纸和安装说明书和要求及安装规程进行，在安装时，应选择在良好的天气情况下，下雨或风速超过</w:t>
      </w:r>
      <w:r w:rsidRPr="00600C42">
        <w:rPr>
          <w:rFonts w:ascii="Times New Roman" w:hAnsi="Times New Roman"/>
          <w:kern w:val="0"/>
          <w:sz w:val="24"/>
          <w:szCs w:val="24"/>
        </w:rPr>
        <w:t xml:space="preserve">12m/s </w:t>
      </w:r>
      <w:r w:rsidRPr="00600C42">
        <w:rPr>
          <w:rFonts w:ascii="Times New Roman" w:hAnsi="Times New Roman"/>
          <w:kern w:val="0"/>
          <w:sz w:val="24"/>
          <w:szCs w:val="24"/>
        </w:rPr>
        <w:t>时不允许安装风力发电机。</w:t>
      </w:r>
    </w:p>
    <w:p w14:paraId="49DA3144"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安装过程如下：安装工作由</w:t>
      </w:r>
      <w:r w:rsidRPr="00600C42">
        <w:rPr>
          <w:rFonts w:ascii="Times New Roman" w:hAnsi="Times New Roman"/>
          <w:kern w:val="0"/>
          <w:sz w:val="24"/>
          <w:szCs w:val="24"/>
        </w:rPr>
        <w:t xml:space="preserve">650t </w:t>
      </w:r>
      <w:r w:rsidRPr="00600C42">
        <w:rPr>
          <w:rFonts w:ascii="Times New Roman" w:hAnsi="Times New Roman"/>
          <w:kern w:val="0"/>
          <w:sz w:val="24"/>
          <w:szCs w:val="24"/>
        </w:rPr>
        <w:t>与</w:t>
      </w:r>
      <w:r w:rsidRPr="00600C42">
        <w:rPr>
          <w:rFonts w:ascii="Times New Roman" w:hAnsi="Times New Roman" w:hint="eastAsia"/>
          <w:kern w:val="0"/>
          <w:sz w:val="24"/>
          <w:szCs w:val="24"/>
        </w:rPr>
        <w:t>10</w:t>
      </w:r>
      <w:r w:rsidRPr="00600C42">
        <w:rPr>
          <w:rFonts w:ascii="Times New Roman" w:hAnsi="Times New Roman"/>
          <w:kern w:val="0"/>
          <w:sz w:val="24"/>
          <w:szCs w:val="24"/>
        </w:rPr>
        <w:t xml:space="preserve">0t </w:t>
      </w:r>
      <w:r w:rsidRPr="00600C42">
        <w:rPr>
          <w:rFonts w:ascii="Times New Roman" w:hAnsi="Times New Roman"/>
          <w:kern w:val="0"/>
          <w:sz w:val="24"/>
          <w:szCs w:val="24"/>
        </w:rPr>
        <w:t>两台吊车联合作业，为了保证吊车吊臂在起吊过程中不碰到塔筒，应保证吊车吊装时有足够的工作空间。履带吊支撑部位需铺垫路基箱，增加接地面积以分散起重荷载，防止地面下陷。吊装机舱前，将</w:t>
      </w:r>
      <w:r w:rsidRPr="00600C42">
        <w:rPr>
          <w:rFonts w:ascii="Times New Roman" w:hAnsi="Times New Roman"/>
          <w:kern w:val="0"/>
          <w:sz w:val="24"/>
          <w:szCs w:val="24"/>
        </w:rPr>
        <w:t xml:space="preserve">650t </w:t>
      </w:r>
      <w:r w:rsidRPr="00600C42">
        <w:rPr>
          <w:rFonts w:ascii="Times New Roman" w:hAnsi="Times New Roman"/>
          <w:kern w:val="0"/>
          <w:sz w:val="24"/>
          <w:szCs w:val="24"/>
        </w:rPr>
        <w:t>吊车停在旋转允许半径范围内，将机舱的三个吊点专用工具与吊钩固定好。将人拉风绳</w:t>
      </w:r>
    </w:p>
    <w:p w14:paraId="52A0DFB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在机舱的两边固定好，先进行试吊，将机舱吊离地面</w:t>
      </w:r>
      <w:r w:rsidRPr="00600C42">
        <w:rPr>
          <w:rFonts w:ascii="Times New Roman" w:hAnsi="Times New Roman"/>
          <w:kern w:val="0"/>
          <w:sz w:val="24"/>
          <w:szCs w:val="24"/>
        </w:rPr>
        <w:t>10~20cm</w:t>
      </w:r>
      <w:r w:rsidRPr="00600C42">
        <w:rPr>
          <w:rFonts w:ascii="Times New Roman" w:hAnsi="Times New Roman"/>
          <w:kern w:val="0"/>
          <w:sz w:val="24"/>
          <w:szCs w:val="24"/>
        </w:rPr>
        <w:t>，检查吊车的稳定性、制动器的可靠性和绑扎点的牢固性。上述工作完毕后，才可以起吊。提升过程中，应保持机舱平整，如果产生较大的倾斜，应将机舱重新放下，矫正后再起吊。安装机舱时，需要</w:t>
      </w:r>
      <w:r w:rsidRPr="00600C42">
        <w:rPr>
          <w:rFonts w:ascii="Times New Roman" w:hAnsi="Times New Roman"/>
          <w:kern w:val="0"/>
          <w:sz w:val="24"/>
          <w:szCs w:val="24"/>
        </w:rPr>
        <w:t xml:space="preserve">2 </w:t>
      </w:r>
      <w:r w:rsidRPr="00600C42">
        <w:rPr>
          <w:rFonts w:ascii="Times New Roman" w:hAnsi="Times New Roman"/>
          <w:kern w:val="0"/>
          <w:sz w:val="24"/>
          <w:szCs w:val="24"/>
        </w:rPr>
        <w:t>名装配人员站在塔筒平台上，机舱由吊车提升，由人工牵引风绳，控制</w:t>
      </w:r>
      <w:r w:rsidRPr="00600C42">
        <w:rPr>
          <w:rFonts w:ascii="Times New Roman" w:hAnsi="Times New Roman"/>
          <w:kern w:val="0"/>
          <w:sz w:val="24"/>
          <w:szCs w:val="24"/>
        </w:rPr>
        <w:lastRenderedPageBreak/>
        <w:t>机舱的旋转方向，应绝对禁止机舱与吊车及塔筒发生碰撞。当机舱起吊到塔筒顶部高度后，机舱与塔筒顶法兰进行对接，机舱慢慢落下，将机舱与塔筒顶部法兰的螺栓孔就位，可用螺栓与垫圈先将后面固定，然后将所有的螺栓拧上。然后继续缓慢回落机舱，但应使吊钩保持一定的拉力。机舱完全座落在塔筒顶法兰盘上，以保证制动垫圈位与塔筒顶法兰盘的中心。所有的螺栓紧固力矩达到厂家的设计力矩后，可将吊车和提升装置移走。</w:t>
      </w:r>
    </w:p>
    <w:p w14:paraId="00B31313" w14:textId="77777777" w:rsidR="00F33C46" w:rsidRPr="00600C42" w:rsidRDefault="00596EFB">
      <w:pPr>
        <w:autoSpaceDE w:val="0"/>
        <w:autoSpaceDN w:val="0"/>
        <w:adjustRightInd w:val="0"/>
        <w:spacing w:line="360" w:lineRule="auto"/>
        <w:contextualSpacing/>
        <w:jc w:val="center"/>
        <w:rPr>
          <w:rFonts w:ascii="Times New Roman" w:hAnsi="Times New Roman"/>
          <w:kern w:val="0"/>
          <w:szCs w:val="21"/>
        </w:rPr>
      </w:pPr>
      <w:r w:rsidRPr="00600C42">
        <w:rPr>
          <w:rFonts w:ascii="Times New Roman" w:hAnsi="Times New Roman"/>
          <w:noProof/>
          <w:sz w:val="2"/>
          <w:szCs w:val="2"/>
        </w:rPr>
        <w:drawing>
          <wp:inline distT="0" distB="0" distL="0" distR="0" wp14:anchorId="154ED670" wp14:editId="0C853585">
            <wp:extent cx="3580130" cy="4727575"/>
            <wp:effectExtent l="0" t="0" r="1270" b="12065"/>
            <wp:docPr id="456" name="图片 456" descr="C:\Users\sepd\AppData\Local\Temp\ 季秋发给您的截图20160330142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C:\Users\sepd\AppData\Local\Temp\ 季秋发给您的截图20160330142416.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580130" cy="4727575"/>
                    </a:xfrm>
                    <a:prstGeom prst="rect">
                      <a:avLst/>
                    </a:prstGeom>
                    <a:noFill/>
                    <a:ln>
                      <a:noFill/>
                    </a:ln>
                  </pic:spPr>
                </pic:pic>
              </a:graphicData>
            </a:graphic>
          </wp:inline>
        </w:drawing>
      </w:r>
    </w:p>
    <w:p w14:paraId="70EF7E17" w14:textId="77777777" w:rsidR="00F33C46" w:rsidRPr="00600C42" w:rsidRDefault="00596EFB">
      <w:pPr>
        <w:pStyle w:val="afff1"/>
        <w:rPr>
          <w:rFonts w:cs="Times New Roman"/>
        </w:rPr>
      </w:pPr>
      <w:r w:rsidRPr="00600C42">
        <w:rPr>
          <w:rFonts w:cs="Times New Roman"/>
        </w:rPr>
        <w:t>图</w:t>
      </w:r>
      <w:r w:rsidRPr="00600C42">
        <w:rPr>
          <w:rFonts w:cs="Times New Roman"/>
          <w:bCs/>
        </w:rPr>
        <w:t>9-3</w:t>
      </w:r>
      <w:r w:rsidRPr="00600C42">
        <w:rPr>
          <w:rFonts w:cs="Times New Roman" w:hint="eastAsia"/>
        </w:rPr>
        <w:t xml:space="preserve"> </w:t>
      </w:r>
      <w:r w:rsidRPr="00600C42">
        <w:rPr>
          <w:rFonts w:cs="Times New Roman"/>
        </w:rPr>
        <w:t>机舱安装示意图</w:t>
      </w:r>
    </w:p>
    <w:p w14:paraId="2EC52F6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叶片安装</w:t>
      </w:r>
    </w:p>
    <w:p w14:paraId="5DB8F30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叶片的安装采取地面组合、整体吊装的方法进行。此施工方法优点是减少高空作业，成本低，速度快。安装前必须对叶片和轮毂进行全面的检查，以确认其在运输的过程中是否损坏。根据厂家的技术文件要求，在每支叶片的中部用可调整支架将叶片支撑起来，然后进行调整和组装。轮毂和叶片在地面组装，叶片需要采用支架支撑呈水平状态，采用专用夹具夹紧轮毂，同时用绳索系在其中的两片叶片，</w:t>
      </w:r>
      <w:r w:rsidRPr="00600C42">
        <w:rPr>
          <w:rFonts w:ascii="Times New Roman" w:hAnsi="Times New Roman" w:hint="eastAsia"/>
          <w:kern w:val="0"/>
          <w:sz w:val="24"/>
          <w:szCs w:val="24"/>
        </w:rPr>
        <w:t>10</w:t>
      </w:r>
      <w:r w:rsidRPr="00600C42">
        <w:rPr>
          <w:rFonts w:ascii="Times New Roman" w:hAnsi="Times New Roman"/>
          <w:kern w:val="0"/>
          <w:sz w:val="24"/>
          <w:szCs w:val="24"/>
        </w:rPr>
        <w:t xml:space="preserve">0t </w:t>
      </w:r>
      <w:r w:rsidRPr="00600C42">
        <w:rPr>
          <w:rFonts w:ascii="Times New Roman" w:hAnsi="Times New Roman"/>
          <w:kern w:val="0"/>
          <w:sz w:val="24"/>
          <w:szCs w:val="24"/>
        </w:rPr>
        <w:t>的吊车通过吊带钩住剩余的一片叶片尖端架。用</w:t>
      </w:r>
      <w:r w:rsidRPr="00600C42">
        <w:rPr>
          <w:rFonts w:ascii="Times New Roman" w:hAnsi="Times New Roman"/>
          <w:kern w:val="0"/>
          <w:sz w:val="24"/>
          <w:szCs w:val="24"/>
        </w:rPr>
        <w:t xml:space="preserve">650t </w:t>
      </w:r>
      <w:r w:rsidRPr="00600C42">
        <w:rPr>
          <w:rFonts w:ascii="Times New Roman" w:hAnsi="Times New Roman"/>
          <w:kern w:val="0"/>
          <w:sz w:val="24"/>
          <w:szCs w:val="24"/>
        </w:rPr>
        <w:t>吊车提升叶片和轮毂时，为了避免叶片摆动，每片叶片用</w:t>
      </w:r>
      <w:r w:rsidRPr="00600C42">
        <w:rPr>
          <w:rFonts w:ascii="Times New Roman" w:hAnsi="Times New Roman"/>
          <w:kern w:val="0"/>
          <w:sz w:val="24"/>
          <w:szCs w:val="24"/>
        </w:rPr>
        <w:t xml:space="preserve">3~6 </w:t>
      </w:r>
      <w:r w:rsidRPr="00600C42">
        <w:rPr>
          <w:rFonts w:ascii="Times New Roman" w:hAnsi="Times New Roman"/>
          <w:kern w:val="0"/>
          <w:sz w:val="24"/>
          <w:szCs w:val="24"/>
        </w:rPr>
        <w:t>名装配人员在地面拉住绳索以控制叶片的摆动，直到提升至安</w:t>
      </w:r>
      <w:r w:rsidRPr="00600C42">
        <w:rPr>
          <w:rFonts w:ascii="Times New Roman" w:hAnsi="Times New Roman"/>
          <w:kern w:val="0"/>
          <w:sz w:val="24"/>
          <w:szCs w:val="24"/>
        </w:rPr>
        <w:lastRenderedPageBreak/>
        <w:t>装高度。向下垂的一根叶片通过</w:t>
      </w:r>
      <w:r w:rsidRPr="00600C42">
        <w:rPr>
          <w:rFonts w:ascii="Times New Roman" w:hAnsi="Times New Roman" w:hint="eastAsia"/>
          <w:kern w:val="0"/>
          <w:sz w:val="24"/>
          <w:szCs w:val="24"/>
        </w:rPr>
        <w:t>10</w:t>
      </w:r>
      <w:r w:rsidRPr="00600C42">
        <w:rPr>
          <w:rFonts w:ascii="Times New Roman" w:hAnsi="Times New Roman"/>
          <w:kern w:val="0"/>
          <w:sz w:val="24"/>
          <w:szCs w:val="24"/>
        </w:rPr>
        <w:t xml:space="preserve">0t </w:t>
      </w:r>
      <w:r w:rsidRPr="00600C42">
        <w:rPr>
          <w:rFonts w:ascii="Times New Roman" w:hAnsi="Times New Roman"/>
          <w:kern w:val="0"/>
          <w:sz w:val="24"/>
          <w:szCs w:val="24"/>
        </w:rPr>
        <w:t>吊车吊离地面。在提升过程中，禁止叶片与吊车、塔筒、机舱发生碰撞，应确保绳索不相互缠绕。提升过程中要不断调整牵引绳的位置，控制叶片不摆动。直到叶片竖立后，</w:t>
      </w:r>
      <w:r w:rsidRPr="00600C42">
        <w:rPr>
          <w:rFonts w:ascii="Times New Roman" w:hAnsi="Times New Roman" w:hint="eastAsia"/>
          <w:kern w:val="0"/>
          <w:sz w:val="24"/>
          <w:szCs w:val="24"/>
        </w:rPr>
        <w:t>10</w:t>
      </w:r>
      <w:r w:rsidRPr="00600C42">
        <w:rPr>
          <w:rFonts w:ascii="Times New Roman" w:hAnsi="Times New Roman"/>
          <w:kern w:val="0"/>
          <w:sz w:val="24"/>
          <w:szCs w:val="24"/>
        </w:rPr>
        <w:t xml:space="preserve">0t </w:t>
      </w:r>
      <w:r w:rsidRPr="00600C42">
        <w:rPr>
          <w:rFonts w:ascii="Times New Roman" w:hAnsi="Times New Roman"/>
          <w:kern w:val="0"/>
          <w:sz w:val="24"/>
          <w:szCs w:val="24"/>
        </w:rPr>
        <w:t>吊车松开吊带。</w:t>
      </w:r>
      <w:r w:rsidRPr="00600C42">
        <w:rPr>
          <w:rFonts w:ascii="Times New Roman" w:hAnsi="Times New Roman"/>
          <w:kern w:val="0"/>
          <w:sz w:val="24"/>
          <w:szCs w:val="24"/>
        </w:rPr>
        <w:t xml:space="preserve">650t </w:t>
      </w:r>
      <w:r w:rsidRPr="00600C42">
        <w:rPr>
          <w:rFonts w:ascii="Times New Roman" w:hAnsi="Times New Roman"/>
          <w:kern w:val="0"/>
          <w:sz w:val="24"/>
          <w:szCs w:val="24"/>
        </w:rPr>
        <w:t>吊车将叶片和轮毂提升至风力发电机组机舱的主轴法兰后，由安装工人于机舱内进行空中组装，将轮毂与机舱的主轴法兰对接紧固，将所有的连接螺栓紧固到设计力矩。安装完毕后，检验塔筒的垂直度，经核实无误后，将塔筒与基础连接的所有地脚螺栓紧固到设计力矩后，对基础与塔筒底法兰的连接部位进行二次混凝土浇筑。安装好的风力发电机组，进行调试。这样，安装好一台调试一台，以缩短工期。</w:t>
      </w:r>
    </w:p>
    <w:p w14:paraId="1B4F9D73" w14:textId="77777777" w:rsidR="00F33C46" w:rsidRPr="00600C42" w:rsidRDefault="00596EFB">
      <w:pPr>
        <w:autoSpaceDE w:val="0"/>
        <w:autoSpaceDN w:val="0"/>
        <w:adjustRightInd w:val="0"/>
        <w:spacing w:line="360" w:lineRule="auto"/>
        <w:ind w:firstLineChars="200" w:firstLine="420"/>
        <w:contextualSpacing/>
        <w:jc w:val="center"/>
        <w:rPr>
          <w:rFonts w:ascii="Times New Roman" w:hAnsi="Times New Roman"/>
          <w:kern w:val="0"/>
          <w:sz w:val="24"/>
          <w:szCs w:val="24"/>
        </w:rPr>
      </w:pPr>
      <w:r w:rsidRPr="00600C42">
        <w:rPr>
          <w:rFonts w:ascii="Times New Roman" w:hAnsi="Times New Roman"/>
          <w:noProof/>
        </w:rPr>
        <w:drawing>
          <wp:inline distT="0" distB="0" distL="0" distR="0" wp14:anchorId="6D62F6F2" wp14:editId="08A894A2">
            <wp:extent cx="4252595" cy="2880995"/>
            <wp:effectExtent l="0" t="0" r="14605" b="1460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4252595" cy="2880995"/>
                    </a:xfrm>
                    <a:prstGeom prst="rect">
                      <a:avLst/>
                    </a:prstGeom>
                    <a:noFill/>
                    <a:ln>
                      <a:noFill/>
                    </a:ln>
                  </pic:spPr>
                </pic:pic>
              </a:graphicData>
            </a:graphic>
          </wp:inline>
        </w:drawing>
      </w:r>
    </w:p>
    <w:p w14:paraId="5857F2B5" w14:textId="77777777" w:rsidR="00F33C46" w:rsidRPr="00600C42" w:rsidRDefault="00596EFB">
      <w:pPr>
        <w:pStyle w:val="afff1"/>
        <w:rPr>
          <w:rFonts w:cs="Times New Roman"/>
        </w:rPr>
      </w:pPr>
      <w:r w:rsidRPr="00600C42">
        <w:rPr>
          <w:rFonts w:cs="Times New Roman"/>
        </w:rPr>
        <w:t>图</w:t>
      </w:r>
      <w:r w:rsidRPr="00600C42">
        <w:rPr>
          <w:rFonts w:cs="Times New Roman"/>
          <w:bCs/>
        </w:rPr>
        <w:t>9-4</w:t>
      </w:r>
      <w:r w:rsidRPr="00600C42">
        <w:rPr>
          <w:rFonts w:cs="Times New Roman" w:hint="eastAsia"/>
        </w:rPr>
        <w:t xml:space="preserve"> </w:t>
      </w:r>
      <w:r w:rsidRPr="00600C42">
        <w:rPr>
          <w:rFonts w:cs="Times New Roman"/>
        </w:rPr>
        <w:t>叶片地面安装示意图</w:t>
      </w:r>
    </w:p>
    <w:p w14:paraId="4106F0DB" w14:textId="77777777" w:rsidR="00F33C46" w:rsidRPr="00600C42" w:rsidRDefault="00596EFB">
      <w:pPr>
        <w:autoSpaceDE w:val="0"/>
        <w:autoSpaceDN w:val="0"/>
        <w:adjustRightInd w:val="0"/>
        <w:spacing w:line="360" w:lineRule="auto"/>
        <w:ind w:firstLineChars="200" w:firstLine="40"/>
        <w:contextualSpacing/>
        <w:jc w:val="center"/>
        <w:rPr>
          <w:rFonts w:ascii="Times New Roman" w:hAnsi="Times New Roman"/>
          <w:kern w:val="0"/>
          <w:szCs w:val="21"/>
        </w:rPr>
      </w:pPr>
      <w:r w:rsidRPr="00600C42">
        <w:rPr>
          <w:rFonts w:ascii="Times New Roman" w:hAnsi="Times New Roman"/>
          <w:noProof/>
          <w:sz w:val="2"/>
          <w:szCs w:val="2"/>
        </w:rPr>
        <w:lastRenderedPageBreak/>
        <w:drawing>
          <wp:inline distT="0" distB="0" distL="0" distR="0" wp14:anchorId="465AC1EC" wp14:editId="22CE67FB">
            <wp:extent cx="3105785" cy="3605530"/>
            <wp:effectExtent l="0" t="0" r="3175" b="6350"/>
            <wp:docPr id="453" name="图片 453" descr="C:\Users\sepd\AppData\Local\Temp\ 季秋发给您的截图20160330142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C:\Users\sepd\AppData\Local\Temp\ 季秋发给您的截图20160330142540.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3105785" cy="3605530"/>
                    </a:xfrm>
                    <a:prstGeom prst="rect">
                      <a:avLst/>
                    </a:prstGeom>
                    <a:noFill/>
                    <a:ln>
                      <a:noFill/>
                    </a:ln>
                  </pic:spPr>
                </pic:pic>
              </a:graphicData>
            </a:graphic>
          </wp:inline>
        </w:drawing>
      </w:r>
    </w:p>
    <w:p w14:paraId="4252D900" w14:textId="77777777" w:rsidR="00F33C46" w:rsidRPr="00600C42" w:rsidRDefault="00596EFB">
      <w:pPr>
        <w:pStyle w:val="afff1"/>
        <w:rPr>
          <w:rFonts w:cs="Times New Roman"/>
        </w:rPr>
      </w:pPr>
      <w:r w:rsidRPr="00600C42">
        <w:rPr>
          <w:rFonts w:cs="Times New Roman"/>
        </w:rPr>
        <w:t>图</w:t>
      </w:r>
      <w:r w:rsidRPr="00600C42">
        <w:rPr>
          <w:rFonts w:cs="Times New Roman"/>
          <w:bCs/>
        </w:rPr>
        <w:t>9-5</w:t>
      </w:r>
      <w:r w:rsidRPr="00600C42">
        <w:rPr>
          <w:rFonts w:cs="Times New Roman" w:hint="eastAsia"/>
        </w:rPr>
        <w:t xml:space="preserve"> </w:t>
      </w:r>
      <w:r w:rsidRPr="00600C42">
        <w:rPr>
          <w:rFonts w:cs="Times New Roman"/>
        </w:rPr>
        <w:t>叶片安装示意图</w:t>
      </w:r>
    </w:p>
    <w:p w14:paraId="7F5BADDD" w14:textId="77777777" w:rsidR="00F33C46" w:rsidRPr="00600C42" w:rsidRDefault="00F33C46">
      <w:pPr>
        <w:autoSpaceDE w:val="0"/>
        <w:autoSpaceDN w:val="0"/>
        <w:adjustRightInd w:val="0"/>
        <w:spacing w:line="360" w:lineRule="auto"/>
        <w:ind w:firstLineChars="200" w:firstLine="420"/>
        <w:contextualSpacing/>
        <w:rPr>
          <w:rFonts w:ascii="Times New Roman" w:hAnsi="Times New Roman"/>
          <w:kern w:val="0"/>
          <w:szCs w:val="21"/>
        </w:rPr>
      </w:pPr>
    </w:p>
    <w:p w14:paraId="7B29E175" w14:textId="77777777" w:rsidR="00F33C46" w:rsidRPr="00600C42" w:rsidRDefault="00F33C46">
      <w:pPr>
        <w:autoSpaceDE w:val="0"/>
        <w:autoSpaceDN w:val="0"/>
        <w:adjustRightInd w:val="0"/>
        <w:spacing w:line="360" w:lineRule="auto"/>
        <w:ind w:firstLineChars="200" w:firstLine="420"/>
        <w:contextualSpacing/>
        <w:rPr>
          <w:rFonts w:ascii="Times New Roman" w:hAnsi="Times New Roman"/>
          <w:kern w:val="0"/>
          <w:szCs w:val="21"/>
        </w:rPr>
      </w:pPr>
    </w:p>
    <w:p w14:paraId="10BB2E2F" w14:textId="77777777" w:rsidR="00F33C46" w:rsidRPr="00600C42" w:rsidRDefault="00596EFB">
      <w:pPr>
        <w:autoSpaceDE w:val="0"/>
        <w:autoSpaceDN w:val="0"/>
        <w:adjustRightInd w:val="0"/>
        <w:spacing w:line="360" w:lineRule="auto"/>
        <w:ind w:firstLineChars="200" w:firstLine="40"/>
        <w:contextualSpacing/>
        <w:jc w:val="center"/>
        <w:rPr>
          <w:rFonts w:ascii="Times New Roman" w:hAnsi="Times New Roman"/>
          <w:kern w:val="0"/>
          <w:szCs w:val="21"/>
        </w:rPr>
      </w:pPr>
      <w:r w:rsidRPr="00600C42">
        <w:rPr>
          <w:rFonts w:ascii="Times New Roman" w:hAnsi="Times New Roman"/>
          <w:noProof/>
          <w:sz w:val="2"/>
          <w:szCs w:val="2"/>
        </w:rPr>
        <w:drawing>
          <wp:inline distT="0" distB="0" distL="0" distR="0" wp14:anchorId="6377DB94" wp14:editId="082F9CFA">
            <wp:extent cx="3174365" cy="3890645"/>
            <wp:effectExtent l="0" t="0" r="10795" b="10795"/>
            <wp:docPr id="448" name="图片 448" descr="C:\Users\sepd\AppData\Local\Temp\ 季秋发给您的截图20160330142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C:\Users\sepd\AppData\Local\Temp\ 季秋发给您的截图20160330142643.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174365" cy="3890645"/>
                    </a:xfrm>
                    <a:prstGeom prst="rect">
                      <a:avLst/>
                    </a:prstGeom>
                    <a:noFill/>
                    <a:ln>
                      <a:noFill/>
                    </a:ln>
                  </pic:spPr>
                </pic:pic>
              </a:graphicData>
            </a:graphic>
          </wp:inline>
        </w:drawing>
      </w:r>
    </w:p>
    <w:p w14:paraId="77E76B1B" w14:textId="77777777" w:rsidR="00F33C46" w:rsidRPr="00600C42" w:rsidRDefault="00596EFB">
      <w:pPr>
        <w:pStyle w:val="afff1"/>
        <w:rPr>
          <w:rFonts w:cs="Times New Roman"/>
        </w:rPr>
      </w:pPr>
      <w:r w:rsidRPr="00600C42">
        <w:rPr>
          <w:rFonts w:cs="Times New Roman"/>
        </w:rPr>
        <w:t>图</w:t>
      </w:r>
      <w:r w:rsidRPr="00600C42">
        <w:rPr>
          <w:rFonts w:cs="Times New Roman"/>
          <w:bCs/>
        </w:rPr>
        <w:t>9-6</w:t>
      </w:r>
      <w:r w:rsidRPr="00600C42">
        <w:rPr>
          <w:rFonts w:cs="Times New Roman" w:hint="eastAsia"/>
        </w:rPr>
        <w:t xml:space="preserve"> </w:t>
      </w:r>
      <w:r w:rsidRPr="00600C42">
        <w:rPr>
          <w:rFonts w:cs="Times New Roman"/>
        </w:rPr>
        <w:t>叶片吊装示意图</w:t>
      </w:r>
    </w:p>
    <w:p w14:paraId="0404E73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上述工作完毕后，校验塔架的垂直度，经核实无误后，将塔架与基础连接的所有地脚螺栓紧固到设计力矩，然后对基础与塔架底法兰的连接部位进行二次砼浇灌。</w:t>
      </w:r>
    </w:p>
    <w:p w14:paraId="4B260A5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lastRenderedPageBreak/>
        <w:t>4</w:t>
      </w:r>
      <w:r w:rsidRPr="00600C42">
        <w:rPr>
          <w:rFonts w:ascii="Times New Roman" w:hAnsi="Times New Roman"/>
          <w:kern w:val="0"/>
          <w:sz w:val="24"/>
          <w:szCs w:val="24"/>
        </w:rPr>
        <w:t>、风力发电机组吊装安全措施</w:t>
      </w:r>
    </w:p>
    <w:p w14:paraId="0D6830C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w:t>
      </w:r>
      <w:r w:rsidRPr="00600C42">
        <w:rPr>
          <w:rFonts w:ascii="Times New Roman" w:hAnsi="Times New Roman"/>
          <w:kern w:val="0"/>
          <w:sz w:val="24"/>
          <w:szCs w:val="24"/>
        </w:rPr>
        <w:t>）吊装施工时间要尽量安排在风速不大的季节进行。塔筒安装前，应对气象条件和安装时间作出粗略估计，以确保整个安装过程中吊装塔筒下段时风速不得大于</w:t>
      </w:r>
      <w:r w:rsidRPr="00600C42">
        <w:rPr>
          <w:rFonts w:ascii="Times New Roman" w:hAnsi="Times New Roman"/>
          <w:kern w:val="0"/>
          <w:sz w:val="24"/>
          <w:szCs w:val="24"/>
        </w:rPr>
        <w:t>12m/s</w:t>
      </w:r>
      <w:r w:rsidRPr="00600C42">
        <w:rPr>
          <w:rFonts w:ascii="Times New Roman" w:hAnsi="Times New Roman"/>
          <w:kern w:val="0"/>
          <w:sz w:val="24"/>
          <w:szCs w:val="24"/>
        </w:rPr>
        <w:t>，吊装塔筒上段、机舱时风速不得大于</w:t>
      </w:r>
      <w:r w:rsidRPr="00600C42">
        <w:rPr>
          <w:rFonts w:ascii="Times New Roman" w:hAnsi="Times New Roman"/>
          <w:kern w:val="0"/>
          <w:sz w:val="24"/>
          <w:szCs w:val="24"/>
        </w:rPr>
        <w:t>8m/s</w:t>
      </w:r>
      <w:r w:rsidRPr="00600C42">
        <w:rPr>
          <w:rFonts w:ascii="Times New Roman" w:hAnsi="Times New Roman"/>
          <w:kern w:val="0"/>
          <w:sz w:val="24"/>
          <w:szCs w:val="24"/>
        </w:rPr>
        <w:t>，吊装塔筒轮毂和叶片时风速不得大于</w:t>
      </w:r>
      <w:r w:rsidRPr="00600C42">
        <w:rPr>
          <w:rFonts w:ascii="Times New Roman" w:hAnsi="Times New Roman"/>
          <w:kern w:val="0"/>
          <w:sz w:val="24"/>
          <w:szCs w:val="24"/>
        </w:rPr>
        <w:t>6m/s</w:t>
      </w:r>
      <w:r w:rsidRPr="00600C42">
        <w:rPr>
          <w:rFonts w:ascii="Times New Roman" w:hAnsi="Times New Roman"/>
          <w:kern w:val="0"/>
          <w:sz w:val="24"/>
          <w:szCs w:val="24"/>
        </w:rPr>
        <w:t>。</w:t>
      </w:r>
    </w:p>
    <w:p w14:paraId="7125305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2</w:t>
      </w:r>
      <w:r w:rsidRPr="00600C42">
        <w:rPr>
          <w:rFonts w:ascii="Times New Roman" w:hAnsi="Times New Roman"/>
          <w:kern w:val="0"/>
          <w:sz w:val="24"/>
          <w:szCs w:val="24"/>
        </w:rPr>
        <w:t>）有大雾、能见度低于</w:t>
      </w:r>
      <w:r w:rsidRPr="00600C42">
        <w:rPr>
          <w:rFonts w:ascii="Times New Roman" w:hAnsi="Times New Roman"/>
          <w:kern w:val="0"/>
          <w:sz w:val="24"/>
          <w:szCs w:val="24"/>
        </w:rPr>
        <w:t xml:space="preserve">100m </w:t>
      </w:r>
      <w:r w:rsidRPr="00600C42">
        <w:rPr>
          <w:rFonts w:ascii="Times New Roman" w:hAnsi="Times New Roman"/>
          <w:kern w:val="0"/>
          <w:sz w:val="24"/>
          <w:szCs w:val="24"/>
        </w:rPr>
        <w:t>时不得进行吊装。</w:t>
      </w:r>
    </w:p>
    <w:p w14:paraId="3ABB7954"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3</w:t>
      </w:r>
      <w:r w:rsidRPr="00600C42">
        <w:rPr>
          <w:rFonts w:ascii="Times New Roman" w:hAnsi="Times New Roman"/>
          <w:kern w:val="0"/>
          <w:sz w:val="24"/>
          <w:szCs w:val="24"/>
        </w:rPr>
        <w:t>）塔筒上段与机舱要连续安装，当天完成，以免夜间停工期间刮起大风造成塔筒谐振破坏。</w:t>
      </w:r>
    </w:p>
    <w:p w14:paraId="452A668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4</w:t>
      </w:r>
      <w:r w:rsidRPr="00600C42">
        <w:rPr>
          <w:rFonts w:ascii="Times New Roman" w:hAnsi="Times New Roman"/>
          <w:kern w:val="0"/>
          <w:sz w:val="24"/>
          <w:szCs w:val="24"/>
        </w:rPr>
        <w:t>）参加风力发电机组吊装的全体人员，必须严格遵守电力工程施工安全规程要求，都要熟悉并严格执行本工种的安全操作规程，按照风力发电机组吊装施工工艺的要求，精心操作。</w:t>
      </w:r>
    </w:p>
    <w:p w14:paraId="06AD23AA"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5</w:t>
      </w:r>
      <w:r w:rsidRPr="00600C42">
        <w:rPr>
          <w:rFonts w:ascii="Times New Roman" w:hAnsi="Times New Roman"/>
          <w:kern w:val="0"/>
          <w:sz w:val="24"/>
          <w:szCs w:val="24"/>
        </w:rPr>
        <w:t>）风力发电机组吊装前，应对全体安装人员进行详细的安全交底，参加安装的人员要明确分工，利用班前会、小结会并结合现场具体情况，提出保证安全施工的要求。</w:t>
      </w:r>
    </w:p>
    <w:p w14:paraId="3B3DEE9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6</w:t>
      </w:r>
      <w:r w:rsidRPr="00600C42">
        <w:rPr>
          <w:rFonts w:ascii="Times New Roman" w:hAnsi="Times New Roman"/>
          <w:kern w:val="0"/>
          <w:sz w:val="24"/>
          <w:szCs w:val="24"/>
        </w:rPr>
        <w:t>）参加安装的各专业工种，必须服从现场统一指挥，技术负责人在发现违章作业时，要及时劝阻，对不听劝阻继续违章操作者，应立即停止其工作。</w:t>
      </w:r>
    </w:p>
    <w:p w14:paraId="51F6519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7</w:t>
      </w:r>
      <w:r w:rsidRPr="00600C42">
        <w:rPr>
          <w:rFonts w:ascii="Times New Roman" w:hAnsi="Times New Roman"/>
          <w:kern w:val="0"/>
          <w:sz w:val="24"/>
          <w:szCs w:val="24"/>
        </w:rPr>
        <w:t>）高空作业人员要系好安全带，地面作业人员要戴安全帽。高空作业人员的手用工具要放在工具袋内，在高空传递时不得扔掷。</w:t>
      </w:r>
    </w:p>
    <w:p w14:paraId="71A620E4"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8</w:t>
      </w:r>
      <w:r w:rsidRPr="00600C42">
        <w:rPr>
          <w:rFonts w:ascii="Times New Roman" w:hAnsi="Times New Roman"/>
          <w:kern w:val="0"/>
          <w:sz w:val="24"/>
          <w:szCs w:val="24"/>
        </w:rPr>
        <w:t>）雨后风后对现场摆放的塔筒、机舱、叶片进行检查，必须保证垫木、支撑有足够的稳固程度。</w:t>
      </w:r>
    </w:p>
    <w:p w14:paraId="0D48CCC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9</w:t>
      </w:r>
      <w:r w:rsidRPr="00600C42">
        <w:rPr>
          <w:rFonts w:ascii="Times New Roman" w:hAnsi="Times New Roman"/>
          <w:kern w:val="0"/>
          <w:sz w:val="24"/>
          <w:szCs w:val="24"/>
        </w:rPr>
        <w:t>）吊装时，吊具必须绑扎牢固。</w:t>
      </w:r>
    </w:p>
    <w:p w14:paraId="3CE3E0C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0</w:t>
      </w:r>
      <w:r w:rsidRPr="00600C42">
        <w:rPr>
          <w:rFonts w:ascii="Times New Roman" w:hAnsi="Times New Roman"/>
          <w:kern w:val="0"/>
          <w:sz w:val="24"/>
          <w:szCs w:val="24"/>
        </w:rPr>
        <w:t>）吊装现场划定作业区域，非施工人员禁止进入施工区域。</w:t>
      </w:r>
    </w:p>
    <w:p w14:paraId="0D322163" w14:textId="77777777" w:rsidR="00F33C46" w:rsidRPr="00600C42" w:rsidRDefault="00596EFB">
      <w:pPr>
        <w:pStyle w:val="3"/>
        <w:rPr>
          <w:color w:val="auto"/>
        </w:rPr>
      </w:pPr>
      <w:r w:rsidRPr="00600C42">
        <w:rPr>
          <w:color w:val="auto"/>
        </w:rPr>
        <w:t>箱式变电站基础施工</w:t>
      </w:r>
    </w:p>
    <w:p w14:paraId="57377B3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箱式变电站的重量相对较轻，可采用浅基础。基坑开挖后应先浇筑</w:t>
      </w:r>
      <w:r w:rsidRPr="00600C42">
        <w:rPr>
          <w:rFonts w:ascii="Times New Roman" w:hAnsi="Times New Roman"/>
          <w:kern w:val="0"/>
          <w:sz w:val="24"/>
          <w:szCs w:val="24"/>
        </w:rPr>
        <w:t xml:space="preserve">100mm </w:t>
      </w:r>
      <w:r w:rsidRPr="00600C42">
        <w:rPr>
          <w:rFonts w:ascii="Times New Roman" w:hAnsi="Times New Roman"/>
          <w:kern w:val="0"/>
          <w:sz w:val="24"/>
          <w:szCs w:val="24"/>
        </w:rPr>
        <w:t>厚的</w:t>
      </w:r>
      <w:r w:rsidRPr="00600C42">
        <w:rPr>
          <w:rFonts w:ascii="Times New Roman" w:hAnsi="Times New Roman"/>
          <w:kern w:val="0"/>
          <w:sz w:val="24"/>
          <w:szCs w:val="24"/>
        </w:rPr>
        <w:t>C20</w:t>
      </w:r>
      <w:r w:rsidRPr="00600C42">
        <w:rPr>
          <w:rFonts w:ascii="Times New Roman" w:hAnsi="Times New Roman"/>
          <w:kern w:val="0"/>
          <w:sz w:val="24"/>
          <w:szCs w:val="24"/>
        </w:rPr>
        <w:t>聚合物水泥混凝土垫层，达到强度后，再绑扎钢筋，浇筑混凝土，混凝土标号为</w:t>
      </w:r>
      <w:r w:rsidRPr="00600C42">
        <w:rPr>
          <w:rFonts w:ascii="Times New Roman" w:hAnsi="Times New Roman"/>
          <w:kern w:val="0"/>
          <w:sz w:val="24"/>
          <w:szCs w:val="24"/>
        </w:rPr>
        <w:t>C35</w:t>
      </w:r>
      <w:r w:rsidRPr="00600C42">
        <w:rPr>
          <w:rFonts w:ascii="Times New Roman" w:hAnsi="Times New Roman"/>
          <w:kern w:val="0"/>
          <w:sz w:val="24"/>
          <w:szCs w:val="24"/>
        </w:rPr>
        <w:t>。</w:t>
      </w:r>
    </w:p>
    <w:p w14:paraId="067E4220" w14:textId="77777777" w:rsidR="00F33C46" w:rsidRPr="00600C42" w:rsidRDefault="00596EFB">
      <w:pPr>
        <w:pStyle w:val="3"/>
        <w:rPr>
          <w:color w:val="auto"/>
        </w:rPr>
      </w:pPr>
      <w:r w:rsidRPr="00600C42">
        <w:rPr>
          <w:color w:val="auto"/>
        </w:rPr>
        <w:t>箱式变电站安装</w:t>
      </w:r>
    </w:p>
    <w:p w14:paraId="34BB7CFF"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安装前的准备</w:t>
      </w:r>
    </w:p>
    <w:p w14:paraId="17B7256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风力发电机组至箱变电缆应在箱式变电站就位前敷设好，并且经过检验是无电的。</w:t>
      </w:r>
    </w:p>
    <w:p w14:paraId="6822569A"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开箱验收检查产品是否有损伤、变形和断裂。按照装箱清单检查附件和专用工具</w:t>
      </w:r>
      <w:r w:rsidRPr="00600C42">
        <w:rPr>
          <w:rFonts w:ascii="Times New Roman" w:hAnsi="Times New Roman"/>
          <w:kern w:val="0"/>
          <w:sz w:val="24"/>
          <w:szCs w:val="24"/>
        </w:rPr>
        <w:lastRenderedPageBreak/>
        <w:t>是否齐全，确认无误后方可按安装要求进行安装。</w:t>
      </w:r>
    </w:p>
    <w:p w14:paraId="086133A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箱式变电站安装</w:t>
      </w:r>
    </w:p>
    <w:p w14:paraId="1407621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靠近箱体顶部有用于装卸的吊钩，起吊钢缆拉伸时与垂直线间的角度不能超过</w:t>
      </w:r>
      <w:r w:rsidRPr="00600C42">
        <w:rPr>
          <w:rFonts w:ascii="Times New Roman" w:hAnsi="Times New Roman"/>
          <w:kern w:val="0"/>
          <w:sz w:val="24"/>
          <w:szCs w:val="24"/>
        </w:rPr>
        <w:t>30°</w:t>
      </w:r>
      <w:r w:rsidRPr="00600C42">
        <w:rPr>
          <w:rFonts w:ascii="Times New Roman" w:hAnsi="Times New Roman"/>
          <w:kern w:val="0"/>
          <w:sz w:val="24"/>
          <w:szCs w:val="24"/>
        </w:rPr>
        <w:t>，如有必要，应用横杆支撑钢缆，以免造成箱式变电站结构或起吊钩的变形。箱式变电站大部分重量集中在装有铁心、绕组和绝缘油的主箱体中，高低压终端箱内大部分是空的，重量相对较轻，使用吊钩或起重机不当可能造成箱式变电站或其附件的损坏，或引起人员伤害。</w:t>
      </w:r>
    </w:p>
    <w:p w14:paraId="7A4BC13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安装调试</w:t>
      </w:r>
    </w:p>
    <w:p w14:paraId="474003D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在安装完毕后，接上试验电缆插头，按国家有关试验规程进行交接试验。由于箱式变电站的具体型号和厂商需在施工阶段招标后才能最终确定，其安装方法在施工阶段要按照厂商的要求和说明进行修正。</w:t>
      </w:r>
    </w:p>
    <w:p w14:paraId="7DDF429D" w14:textId="77777777" w:rsidR="00F33C46" w:rsidRPr="00600C42" w:rsidRDefault="00596EFB">
      <w:pPr>
        <w:pStyle w:val="3"/>
        <w:rPr>
          <w:color w:val="auto"/>
        </w:rPr>
      </w:pPr>
      <w:r w:rsidRPr="00600C42">
        <w:rPr>
          <w:color w:val="auto"/>
        </w:rPr>
        <w:t>冬雨季施工措施</w:t>
      </w:r>
    </w:p>
    <w:p w14:paraId="790B6B2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冬季施工</w:t>
      </w:r>
    </w:p>
    <w:p w14:paraId="4619D8F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在进度安排上应尽量减少或避免冬季施工项目，如混凝土工程、钢筋的焊接等。对由于工程需要，必须要在冬季施工的项目，需做好防冻保暖措施。</w:t>
      </w:r>
    </w:p>
    <w:p w14:paraId="68A6091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浇筑混凝土可以采取用草帘覆盖保温或用蒸汽加热保温的方法，防止混凝土发生冻结，同时对冬季进行大体积混凝土浇筑时更要做好温度监控，防止由于内外温差过大产生裂缝。焊接工作采取防风、防寒措施，主要焊接部件应在室内进行。各种刚才的焊接温度一定要控制在规范要求的范围之内，同时做好焊前的预热和焊后的热处理。</w:t>
      </w:r>
    </w:p>
    <w:p w14:paraId="44B7DDD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雨季施工</w:t>
      </w:r>
    </w:p>
    <w:p w14:paraId="5CC6988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雨季施工重点要做好防雷电、防塌、防风。应做好场地施工排水和防洪。设备防雨遮盖，并做好接地工作。基础开挖，防止灌水。对正在浇筑的混凝土应做好防护，防止雨水冲刷影响混凝土质量。对塔式工况下的履带式起重机，应做好防大风、防倾覆、防滑移的措施。</w:t>
      </w:r>
    </w:p>
    <w:p w14:paraId="49D69D48" w14:textId="77777777" w:rsidR="00F33C46" w:rsidRPr="00600C42" w:rsidRDefault="00596EFB">
      <w:pPr>
        <w:pStyle w:val="3"/>
        <w:rPr>
          <w:color w:val="auto"/>
        </w:rPr>
      </w:pPr>
      <w:r w:rsidRPr="00600C42">
        <w:rPr>
          <w:rFonts w:hint="eastAsia"/>
          <w:color w:val="auto"/>
        </w:rPr>
        <w:t>·</w:t>
      </w:r>
      <w:r w:rsidRPr="00600C42">
        <w:rPr>
          <w:color w:val="auto"/>
        </w:rPr>
        <w:t>安全文明施工措施</w:t>
      </w:r>
    </w:p>
    <w:p w14:paraId="495CA10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安全施工措施</w:t>
      </w:r>
    </w:p>
    <w:p w14:paraId="0199990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w:t>
      </w:r>
      <w:r w:rsidRPr="00600C42">
        <w:rPr>
          <w:rFonts w:ascii="Times New Roman" w:hAnsi="Times New Roman"/>
          <w:kern w:val="0"/>
          <w:sz w:val="24"/>
          <w:szCs w:val="24"/>
        </w:rPr>
        <w:t>）建立健全的施工现场的管理机构、规章制度。</w:t>
      </w:r>
    </w:p>
    <w:p w14:paraId="7C8F7594"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2</w:t>
      </w:r>
      <w:r w:rsidRPr="00600C42">
        <w:rPr>
          <w:rFonts w:ascii="Times New Roman" w:hAnsi="Times New Roman"/>
          <w:kern w:val="0"/>
          <w:sz w:val="24"/>
          <w:szCs w:val="24"/>
        </w:rPr>
        <w:t>）明确划分项目部各人员的责任制，使其在施工过程中履行责任和义务。</w:t>
      </w:r>
    </w:p>
    <w:p w14:paraId="269EB424"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3</w:t>
      </w:r>
      <w:r w:rsidRPr="00600C42">
        <w:rPr>
          <w:rFonts w:ascii="Times New Roman" w:hAnsi="Times New Roman"/>
          <w:kern w:val="0"/>
          <w:sz w:val="24"/>
          <w:szCs w:val="24"/>
        </w:rPr>
        <w:t>）制定严格的安全技术操作规程，由项目部安全员和富有经验的施工管理人员对各班组人员定期进行安全技术上的教育培训。</w:t>
      </w:r>
    </w:p>
    <w:p w14:paraId="3171946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lastRenderedPageBreak/>
        <w:t>（</w:t>
      </w:r>
      <w:r w:rsidRPr="00600C42">
        <w:rPr>
          <w:rFonts w:ascii="Times New Roman" w:hAnsi="Times New Roman"/>
          <w:kern w:val="0"/>
          <w:sz w:val="24"/>
          <w:szCs w:val="24"/>
        </w:rPr>
        <w:t>4</w:t>
      </w:r>
      <w:r w:rsidRPr="00600C42">
        <w:rPr>
          <w:rFonts w:ascii="Times New Roman" w:hAnsi="Times New Roman"/>
          <w:kern w:val="0"/>
          <w:sz w:val="24"/>
          <w:szCs w:val="24"/>
        </w:rPr>
        <w:t>）定期对下属项目部进行检查，对不符合要求的施工部位（方案）提出整改要求。</w:t>
      </w:r>
    </w:p>
    <w:p w14:paraId="6D563C2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5</w:t>
      </w:r>
      <w:r w:rsidRPr="00600C42">
        <w:rPr>
          <w:rFonts w:ascii="Times New Roman" w:hAnsi="Times New Roman"/>
          <w:kern w:val="0"/>
          <w:sz w:val="24"/>
          <w:szCs w:val="24"/>
        </w:rPr>
        <w:t>）落实必要的安全设施，设立必要的防护结构及标志牌等。</w:t>
      </w:r>
    </w:p>
    <w:p w14:paraId="204DB79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文明施工措施</w:t>
      </w:r>
    </w:p>
    <w:p w14:paraId="60893AE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1</w:t>
      </w:r>
      <w:r w:rsidRPr="00600C42">
        <w:rPr>
          <w:rFonts w:ascii="Times New Roman" w:hAnsi="Times New Roman"/>
          <w:kern w:val="0"/>
          <w:sz w:val="24"/>
          <w:szCs w:val="24"/>
        </w:rPr>
        <w:t>）加强工地文明施工宣传，在工地四周设置反映企业精神、时代风貌的醒目宣传标语；工地内设置宣传栏、黑板报等宣传阵地。</w:t>
      </w:r>
    </w:p>
    <w:p w14:paraId="0BA687D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2</w:t>
      </w:r>
      <w:r w:rsidRPr="00600C42">
        <w:rPr>
          <w:rFonts w:ascii="Times New Roman" w:hAnsi="Times New Roman"/>
          <w:kern w:val="0"/>
          <w:sz w:val="24"/>
          <w:szCs w:val="24"/>
        </w:rPr>
        <w:t>）加强班组建设，工地为班组提供必要的活动场所，有良好的班容班貌，有三上岗一讲评的安全记录，提高班组素质。</w:t>
      </w:r>
    </w:p>
    <w:p w14:paraId="0EB6129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3</w:t>
      </w:r>
      <w:r w:rsidRPr="00600C42">
        <w:rPr>
          <w:rFonts w:ascii="Times New Roman" w:hAnsi="Times New Roman"/>
          <w:kern w:val="0"/>
          <w:sz w:val="24"/>
          <w:szCs w:val="24"/>
        </w:rPr>
        <w:t>）加强工地治安综合管理，做到目标管理、制度落实、责任到人，治安防范措施有力、重点要害部位防范设施到位，外包队伍情况明、建立档卡、签定治安、防火协议书、加强法制教育。</w:t>
      </w:r>
    </w:p>
    <w:p w14:paraId="79F4936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w:t>
      </w:r>
      <w:r w:rsidRPr="00600C42">
        <w:rPr>
          <w:rFonts w:ascii="Times New Roman" w:hAnsi="Times New Roman"/>
          <w:kern w:val="0"/>
          <w:sz w:val="24"/>
          <w:szCs w:val="24"/>
        </w:rPr>
        <w:t>4</w:t>
      </w:r>
      <w:r w:rsidRPr="00600C42">
        <w:rPr>
          <w:rFonts w:ascii="Times New Roman" w:hAnsi="Times New Roman"/>
          <w:kern w:val="0"/>
          <w:sz w:val="24"/>
          <w:szCs w:val="24"/>
        </w:rPr>
        <w:t>）施工期间与地区合作，开展共建文明活动、为民着想，降低施工噪音、努力作到施工不扰民，使工程成为爱民工程、便民工程。</w:t>
      </w:r>
    </w:p>
    <w:p w14:paraId="36C8DBF9" w14:textId="77777777" w:rsidR="00F33C46" w:rsidRPr="00600C42" w:rsidRDefault="00596EFB">
      <w:pPr>
        <w:pStyle w:val="2"/>
      </w:pPr>
      <w:bookmarkStart w:id="424" w:name="_Toc522641697"/>
      <w:bookmarkStart w:id="425" w:name="_Toc9009369"/>
      <w:bookmarkStart w:id="426" w:name="_Toc71573568"/>
      <w:bookmarkStart w:id="427" w:name="_Toc520475823"/>
      <w:bookmarkStart w:id="428" w:name="_Toc496283929"/>
      <w:bookmarkStart w:id="429" w:name="_Toc77997652"/>
      <w:r w:rsidRPr="00600C42">
        <w:t>施工总进度</w:t>
      </w:r>
      <w:bookmarkEnd w:id="424"/>
      <w:bookmarkEnd w:id="425"/>
      <w:bookmarkEnd w:id="426"/>
      <w:bookmarkEnd w:id="427"/>
      <w:bookmarkEnd w:id="428"/>
      <w:bookmarkEnd w:id="429"/>
    </w:p>
    <w:p w14:paraId="52ABA06B" w14:textId="77777777" w:rsidR="00F33C46" w:rsidRPr="00600C42" w:rsidRDefault="00596EFB">
      <w:pPr>
        <w:pStyle w:val="3"/>
        <w:rPr>
          <w:color w:val="auto"/>
        </w:rPr>
      </w:pPr>
      <w:r w:rsidRPr="00600C42">
        <w:rPr>
          <w:color w:val="auto"/>
        </w:rPr>
        <w:t>施工进度</w:t>
      </w:r>
    </w:p>
    <w:p w14:paraId="1D36153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要抓住控制性关键项目，合理周密安排。下列为控制性关键项目：</w:t>
      </w:r>
    </w:p>
    <w:p w14:paraId="3ED8D1D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四通一平施工；</w:t>
      </w:r>
    </w:p>
    <w:p w14:paraId="1EF736C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风力发电机组基础施工；</w:t>
      </w:r>
    </w:p>
    <w:p w14:paraId="0CFCDB3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3</w:t>
      </w:r>
      <w:r w:rsidRPr="00600C42">
        <w:rPr>
          <w:rFonts w:ascii="Times New Roman" w:hAnsi="Times New Roman"/>
          <w:kern w:val="0"/>
          <w:sz w:val="24"/>
          <w:szCs w:val="24"/>
        </w:rPr>
        <w:t>、风力发电机组安装调试；</w:t>
      </w:r>
    </w:p>
    <w:p w14:paraId="5B738B6D"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4</w:t>
      </w:r>
      <w:r w:rsidRPr="00600C42">
        <w:rPr>
          <w:rFonts w:ascii="Times New Roman" w:hAnsi="Times New Roman"/>
          <w:kern w:val="0"/>
          <w:sz w:val="24"/>
          <w:szCs w:val="24"/>
        </w:rPr>
        <w:t>、</w:t>
      </w:r>
      <w:r w:rsidRPr="00600C42">
        <w:rPr>
          <w:rFonts w:ascii="Times New Roman" w:hAnsi="Times New Roman" w:hint="eastAsia"/>
          <w:kern w:val="0"/>
          <w:sz w:val="24"/>
          <w:szCs w:val="24"/>
        </w:rPr>
        <w:t>监控中心</w:t>
      </w:r>
      <w:r w:rsidRPr="00600C42">
        <w:rPr>
          <w:rFonts w:ascii="Times New Roman" w:hAnsi="Times New Roman"/>
          <w:kern w:val="0"/>
          <w:sz w:val="24"/>
          <w:szCs w:val="24"/>
        </w:rPr>
        <w:t>电气设备安装。</w:t>
      </w:r>
    </w:p>
    <w:p w14:paraId="7AB8AD62"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另外外部条件也是控制施工进度的重要方面，具体如下：</w:t>
      </w:r>
    </w:p>
    <w:p w14:paraId="19E0922C"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1</w:t>
      </w:r>
      <w:r w:rsidRPr="00600C42">
        <w:rPr>
          <w:rFonts w:ascii="Times New Roman" w:hAnsi="Times New Roman"/>
          <w:kern w:val="0"/>
          <w:sz w:val="24"/>
          <w:szCs w:val="24"/>
        </w:rPr>
        <w:t>、风力发电机组、主变压器、箱变等设备供货；</w:t>
      </w:r>
    </w:p>
    <w:p w14:paraId="57546857"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2</w:t>
      </w:r>
      <w:r w:rsidRPr="00600C42">
        <w:rPr>
          <w:rFonts w:ascii="Times New Roman" w:hAnsi="Times New Roman"/>
          <w:kern w:val="0"/>
          <w:sz w:val="24"/>
          <w:szCs w:val="24"/>
        </w:rPr>
        <w:t>、塔筒制作进度。</w:t>
      </w:r>
    </w:p>
    <w:p w14:paraId="5C33C0F3"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工程施工进度表见表</w:t>
      </w:r>
      <w:r w:rsidRPr="00600C42">
        <w:rPr>
          <w:rFonts w:ascii="Times New Roman" w:hAnsi="Times New Roman"/>
          <w:kern w:val="0"/>
          <w:sz w:val="24"/>
          <w:szCs w:val="24"/>
        </w:rPr>
        <w:t>9-6</w:t>
      </w:r>
      <w:r w:rsidRPr="00600C42">
        <w:rPr>
          <w:rFonts w:ascii="Times New Roman" w:hAnsi="Times New Roman"/>
          <w:kern w:val="0"/>
          <w:sz w:val="24"/>
          <w:szCs w:val="24"/>
        </w:rPr>
        <w:t>：</w:t>
      </w:r>
    </w:p>
    <w:p w14:paraId="487E00F8"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本工程共安装</w:t>
      </w:r>
      <w:r w:rsidRPr="00600C42">
        <w:rPr>
          <w:rFonts w:ascii="Times New Roman" w:hAnsi="Times New Roman"/>
          <w:kern w:val="0"/>
          <w:sz w:val="24"/>
          <w:szCs w:val="24"/>
        </w:rPr>
        <w:t>50</w:t>
      </w:r>
      <w:r w:rsidRPr="00600C42">
        <w:rPr>
          <w:rFonts w:ascii="Times New Roman" w:hAnsi="Times New Roman"/>
          <w:kern w:val="0"/>
          <w:sz w:val="24"/>
          <w:szCs w:val="24"/>
        </w:rPr>
        <w:t>台风力发电机组，施工建设期为</w:t>
      </w:r>
      <w:r w:rsidRPr="00600C42">
        <w:rPr>
          <w:rFonts w:ascii="Times New Roman" w:hAnsi="Times New Roman"/>
          <w:kern w:val="0"/>
          <w:sz w:val="24"/>
          <w:szCs w:val="24"/>
        </w:rPr>
        <w:t>12</w:t>
      </w:r>
      <w:r w:rsidRPr="00600C42">
        <w:rPr>
          <w:rFonts w:ascii="Times New Roman" w:hAnsi="Times New Roman"/>
          <w:kern w:val="0"/>
          <w:sz w:val="24"/>
          <w:szCs w:val="24"/>
        </w:rPr>
        <w:t>个月。</w:t>
      </w:r>
    </w:p>
    <w:p w14:paraId="24F80A0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从第</w:t>
      </w:r>
      <w:r w:rsidRPr="00600C42">
        <w:rPr>
          <w:rFonts w:ascii="Times New Roman" w:hAnsi="Times New Roman"/>
          <w:kern w:val="0"/>
          <w:sz w:val="24"/>
          <w:szCs w:val="24"/>
        </w:rPr>
        <w:t>1</w:t>
      </w:r>
      <w:r w:rsidRPr="00600C42">
        <w:rPr>
          <w:rFonts w:ascii="Times New Roman" w:hAnsi="Times New Roman"/>
          <w:kern w:val="0"/>
          <w:sz w:val="24"/>
          <w:szCs w:val="24"/>
        </w:rPr>
        <w:t>个月</w:t>
      </w:r>
      <w:r w:rsidRPr="00600C42">
        <w:rPr>
          <w:rFonts w:ascii="Times New Roman" w:hAnsi="Times New Roman"/>
          <w:kern w:val="0"/>
          <w:sz w:val="24"/>
          <w:szCs w:val="24"/>
        </w:rPr>
        <w:t>1</w:t>
      </w:r>
      <w:r w:rsidRPr="00600C42">
        <w:rPr>
          <w:rFonts w:ascii="Times New Roman" w:hAnsi="Times New Roman"/>
          <w:kern w:val="0"/>
          <w:sz w:val="24"/>
          <w:szCs w:val="24"/>
        </w:rPr>
        <w:t>日起到第</w:t>
      </w:r>
      <w:r w:rsidRPr="00600C42">
        <w:rPr>
          <w:rFonts w:ascii="Times New Roman" w:hAnsi="Times New Roman"/>
          <w:kern w:val="0"/>
          <w:sz w:val="24"/>
          <w:szCs w:val="24"/>
        </w:rPr>
        <w:t>3</w:t>
      </w:r>
      <w:r w:rsidRPr="00600C42">
        <w:rPr>
          <w:rFonts w:ascii="Times New Roman" w:hAnsi="Times New Roman"/>
          <w:kern w:val="0"/>
          <w:sz w:val="24"/>
          <w:szCs w:val="24"/>
        </w:rPr>
        <w:t>个月</w:t>
      </w:r>
      <w:r w:rsidRPr="00600C42">
        <w:rPr>
          <w:rFonts w:ascii="Times New Roman" w:hAnsi="Times New Roman"/>
          <w:kern w:val="0"/>
          <w:sz w:val="24"/>
          <w:szCs w:val="24"/>
        </w:rPr>
        <w:t>30</w:t>
      </w:r>
      <w:r w:rsidRPr="00600C42">
        <w:rPr>
          <w:rFonts w:ascii="Times New Roman" w:hAnsi="Times New Roman"/>
          <w:kern w:val="0"/>
          <w:sz w:val="24"/>
          <w:szCs w:val="24"/>
        </w:rPr>
        <w:t>日为施工准备期，主要完成四通一平，包括进场道路的修建、场内道路的修建、水、电、场区内场地平整及临时建筑设施的修建。</w:t>
      </w:r>
    </w:p>
    <w:p w14:paraId="5AA48F05"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从第</w:t>
      </w:r>
      <w:r w:rsidRPr="00600C42">
        <w:rPr>
          <w:rFonts w:ascii="Times New Roman" w:hAnsi="Times New Roman"/>
          <w:kern w:val="0"/>
          <w:sz w:val="24"/>
          <w:szCs w:val="24"/>
        </w:rPr>
        <w:t>2</w:t>
      </w:r>
      <w:r w:rsidRPr="00600C42">
        <w:rPr>
          <w:rFonts w:ascii="Times New Roman" w:hAnsi="Times New Roman"/>
          <w:kern w:val="0"/>
          <w:sz w:val="24"/>
          <w:szCs w:val="24"/>
        </w:rPr>
        <w:t>个月</w:t>
      </w:r>
      <w:r w:rsidRPr="00600C42">
        <w:rPr>
          <w:rFonts w:ascii="Times New Roman" w:hAnsi="Times New Roman"/>
          <w:kern w:val="0"/>
          <w:sz w:val="24"/>
          <w:szCs w:val="24"/>
        </w:rPr>
        <w:t>1</w:t>
      </w:r>
      <w:r w:rsidRPr="00600C42">
        <w:rPr>
          <w:rFonts w:ascii="Times New Roman" w:hAnsi="Times New Roman"/>
          <w:kern w:val="0"/>
          <w:sz w:val="24"/>
          <w:szCs w:val="24"/>
        </w:rPr>
        <w:t>日起进行风力发电机基础、箱式变电站基础及</w:t>
      </w:r>
      <w:r w:rsidRPr="00600C42">
        <w:rPr>
          <w:rFonts w:ascii="Times New Roman" w:hAnsi="Times New Roman" w:hint="eastAsia"/>
          <w:kern w:val="0"/>
          <w:sz w:val="24"/>
          <w:szCs w:val="24"/>
        </w:rPr>
        <w:t>监控中心</w:t>
      </w:r>
      <w:r w:rsidRPr="00600C42">
        <w:rPr>
          <w:rFonts w:ascii="Times New Roman" w:hAnsi="Times New Roman"/>
          <w:kern w:val="0"/>
          <w:sz w:val="24"/>
          <w:szCs w:val="24"/>
        </w:rPr>
        <w:t>内主要建（构）筑物的土建施工，直至第</w:t>
      </w:r>
      <w:r w:rsidRPr="00600C42">
        <w:rPr>
          <w:rFonts w:ascii="Times New Roman" w:hAnsi="Times New Roman"/>
          <w:kern w:val="0"/>
          <w:sz w:val="24"/>
          <w:szCs w:val="24"/>
        </w:rPr>
        <w:t xml:space="preserve">7 </w:t>
      </w:r>
      <w:r w:rsidRPr="00600C42">
        <w:rPr>
          <w:rFonts w:ascii="Times New Roman" w:hAnsi="Times New Roman"/>
          <w:kern w:val="0"/>
          <w:sz w:val="24"/>
          <w:szCs w:val="24"/>
        </w:rPr>
        <w:t>个月底全部完成风电场全部的土建施工。</w:t>
      </w:r>
    </w:p>
    <w:p w14:paraId="760F97AB"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从第</w:t>
      </w:r>
      <w:r w:rsidRPr="00600C42">
        <w:rPr>
          <w:rFonts w:ascii="Times New Roman" w:hAnsi="Times New Roman"/>
          <w:kern w:val="0"/>
          <w:sz w:val="24"/>
          <w:szCs w:val="24"/>
        </w:rPr>
        <w:t>6</w:t>
      </w:r>
      <w:r w:rsidRPr="00600C42">
        <w:rPr>
          <w:rFonts w:ascii="Times New Roman" w:hAnsi="Times New Roman"/>
          <w:kern w:val="0"/>
          <w:sz w:val="24"/>
          <w:szCs w:val="24"/>
        </w:rPr>
        <w:t>个月</w:t>
      </w:r>
      <w:r w:rsidRPr="00600C42">
        <w:rPr>
          <w:rFonts w:ascii="Times New Roman" w:hAnsi="Times New Roman"/>
          <w:kern w:val="0"/>
          <w:sz w:val="24"/>
          <w:szCs w:val="24"/>
        </w:rPr>
        <w:t>1</w:t>
      </w:r>
      <w:r w:rsidRPr="00600C42">
        <w:rPr>
          <w:rFonts w:ascii="Times New Roman" w:hAnsi="Times New Roman"/>
          <w:kern w:val="0"/>
          <w:sz w:val="24"/>
          <w:szCs w:val="24"/>
        </w:rPr>
        <w:t>日起，风力发电机组和箱式变电站开始安装工作，安装好一台则试运</w:t>
      </w:r>
      <w:r w:rsidRPr="00600C42">
        <w:rPr>
          <w:rFonts w:ascii="Times New Roman" w:hAnsi="Times New Roman"/>
          <w:kern w:val="0"/>
          <w:sz w:val="24"/>
          <w:szCs w:val="24"/>
        </w:rPr>
        <w:lastRenderedPageBreak/>
        <w:t>行并网发电一台。风力发电机组按照平均按</w:t>
      </w:r>
      <w:r w:rsidRPr="00600C42">
        <w:rPr>
          <w:rFonts w:ascii="Times New Roman" w:hAnsi="Times New Roman"/>
          <w:kern w:val="0"/>
          <w:sz w:val="24"/>
          <w:szCs w:val="24"/>
        </w:rPr>
        <w:t xml:space="preserve">3 </w:t>
      </w:r>
      <w:r w:rsidRPr="00600C42">
        <w:rPr>
          <w:rFonts w:ascii="Times New Roman" w:hAnsi="Times New Roman"/>
          <w:kern w:val="0"/>
          <w:sz w:val="24"/>
          <w:szCs w:val="24"/>
        </w:rPr>
        <w:t>天吊装一台计，预计三个月完成吊装工作。当电气设备安装及调试完工后，风力发电机组已具备向外输电条件，即可进行风力发电机组和箱式变电站的安装工作。</w:t>
      </w:r>
    </w:p>
    <w:p w14:paraId="4F3A67B1"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第</w:t>
      </w:r>
      <w:r w:rsidRPr="00600C42">
        <w:rPr>
          <w:rFonts w:ascii="Times New Roman" w:hAnsi="Times New Roman"/>
          <w:kern w:val="0"/>
          <w:sz w:val="24"/>
          <w:szCs w:val="24"/>
        </w:rPr>
        <w:t>6</w:t>
      </w:r>
      <w:r w:rsidRPr="00600C42">
        <w:rPr>
          <w:rFonts w:ascii="Times New Roman" w:hAnsi="Times New Roman"/>
          <w:kern w:val="0"/>
          <w:sz w:val="24"/>
          <w:szCs w:val="24"/>
        </w:rPr>
        <w:t>个月</w:t>
      </w:r>
      <w:r w:rsidRPr="00600C42">
        <w:rPr>
          <w:rFonts w:ascii="Times New Roman" w:hAnsi="Times New Roman"/>
          <w:kern w:val="0"/>
          <w:sz w:val="24"/>
          <w:szCs w:val="24"/>
        </w:rPr>
        <w:t>1</w:t>
      </w:r>
      <w:r w:rsidRPr="00600C42">
        <w:rPr>
          <w:rFonts w:ascii="Times New Roman" w:hAnsi="Times New Roman"/>
          <w:kern w:val="0"/>
          <w:sz w:val="24"/>
          <w:szCs w:val="24"/>
        </w:rPr>
        <w:t>日起，</w:t>
      </w:r>
      <w:r w:rsidRPr="00600C42">
        <w:rPr>
          <w:rFonts w:ascii="Times New Roman" w:hAnsi="Times New Roman" w:hint="eastAsia"/>
          <w:kern w:val="0"/>
          <w:sz w:val="24"/>
          <w:szCs w:val="24"/>
        </w:rPr>
        <w:t>监控中心</w:t>
      </w:r>
      <w:r w:rsidRPr="00600C42">
        <w:rPr>
          <w:rFonts w:ascii="Times New Roman" w:hAnsi="Times New Roman"/>
          <w:kern w:val="0"/>
          <w:sz w:val="24"/>
          <w:szCs w:val="24"/>
        </w:rPr>
        <w:t>外则可以先后开始电力、通信控制、动力电缆线路架设敷设及</w:t>
      </w:r>
      <w:r w:rsidRPr="00600C42">
        <w:rPr>
          <w:rFonts w:ascii="Times New Roman" w:hAnsi="Times New Roman"/>
          <w:kern w:val="0"/>
          <w:sz w:val="24"/>
          <w:szCs w:val="24"/>
        </w:rPr>
        <w:t xml:space="preserve">35kV </w:t>
      </w:r>
      <w:r w:rsidRPr="00600C42">
        <w:rPr>
          <w:rFonts w:ascii="Times New Roman" w:hAnsi="Times New Roman"/>
          <w:kern w:val="0"/>
          <w:sz w:val="24"/>
          <w:szCs w:val="24"/>
        </w:rPr>
        <w:t>集电线路施工、风力发电机组基础和箱变基础等工作，可持续至第</w:t>
      </w:r>
      <w:r w:rsidRPr="00600C42">
        <w:rPr>
          <w:rFonts w:ascii="Times New Roman" w:hAnsi="Times New Roman"/>
          <w:kern w:val="0"/>
          <w:sz w:val="24"/>
          <w:szCs w:val="24"/>
        </w:rPr>
        <w:t xml:space="preserve">8 </w:t>
      </w:r>
      <w:r w:rsidRPr="00600C42">
        <w:rPr>
          <w:rFonts w:ascii="Times New Roman" w:hAnsi="Times New Roman"/>
          <w:kern w:val="0"/>
          <w:sz w:val="24"/>
          <w:szCs w:val="24"/>
        </w:rPr>
        <w:t>个月</w:t>
      </w:r>
      <w:r w:rsidRPr="00600C42">
        <w:rPr>
          <w:rFonts w:ascii="Times New Roman" w:hAnsi="Times New Roman"/>
          <w:kern w:val="0"/>
          <w:sz w:val="24"/>
          <w:szCs w:val="24"/>
        </w:rPr>
        <w:t>30</w:t>
      </w:r>
      <w:r w:rsidRPr="00600C42">
        <w:rPr>
          <w:rFonts w:ascii="Times New Roman" w:hAnsi="Times New Roman"/>
          <w:kern w:val="0"/>
          <w:sz w:val="24"/>
          <w:szCs w:val="24"/>
        </w:rPr>
        <w:t>日。</w:t>
      </w:r>
    </w:p>
    <w:p w14:paraId="0EA8D2C9"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待进场道路基本具备通车条件，即第</w:t>
      </w:r>
      <w:r w:rsidRPr="00600C42">
        <w:rPr>
          <w:rFonts w:ascii="Times New Roman" w:hAnsi="Times New Roman"/>
          <w:kern w:val="0"/>
          <w:sz w:val="24"/>
          <w:szCs w:val="24"/>
        </w:rPr>
        <w:t>2</w:t>
      </w:r>
      <w:r w:rsidRPr="00600C42">
        <w:rPr>
          <w:rFonts w:ascii="Times New Roman" w:hAnsi="Times New Roman"/>
          <w:kern w:val="0"/>
          <w:sz w:val="24"/>
          <w:szCs w:val="24"/>
        </w:rPr>
        <w:t>个月起可开展</w:t>
      </w:r>
      <w:r w:rsidRPr="00600C42">
        <w:rPr>
          <w:rFonts w:ascii="Times New Roman" w:hAnsi="Times New Roman" w:hint="eastAsia"/>
          <w:kern w:val="0"/>
          <w:sz w:val="24"/>
          <w:szCs w:val="24"/>
        </w:rPr>
        <w:t>监控中心</w:t>
      </w:r>
      <w:r w:rsidRPr="00600C42">
        <w:rPr>
          <w:rFonts w:ascii="Times New Roman" w:hAnsi="Times New Roman"/>
          <w:kern w:val="0"/>
          <w:sz w:val="24"/>
          <w:szCs w:val="24"/>
        </w:rPr>
        <w:t>内主要建筑物的土建施工，预计持续</w:t>
      </w:r>
      <w:r w:rsidRPr="00600C42">
        <w:rPr>
          <w:rFonts w:ascii="Times New Roman" w:hAnsi="Times New Roman"/>
          <w:kern w:val="0"/>
          <w:sz w:val="24"/>
          <w:szCs w:val="24"/>
        </w:rPr>
        <w:t>4</w:t>
      </w:r>
      <w:r w:rsidRPr="00600C42">
        <w:rPr>
          <w:rFonts w:ascii="Times New Roman" w:hAnsi="Times New Roman"/>
          <w:kern w:val="0"/>
          <w:sz w:val="24"/>
          <w:szCs w:val="24"/>
        </w:rPr>
        <w:t>个月完成。</w:t>
      </w:r>
    </w:p>
    <w:p w14:paraId="7DAB288E" w14:textId="77777777"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最后进行第</w:t>
      </w:r>
      <w:r w:rsidRPr="00600C42">
        <w:rPr>
          <w:rFonts w:ascii="Times New Roman" w:hAnsi="Times New Roman"/>
          <w:kern w:val="0"/>
          <w:sz w:val="24"/>
          <w:szCs w:val="24"/>
        </w:rPr>
        <w:t>9</w:t>
      </w:r>
      <w:r w:rsidRPr="00600C42">
        <w:rPr>
          <w:rFonts w:ascii="Times New Roman" w:hAnsi="Times New Roman"/>
          <w:kern w:val="0"/>
          <w:sz w:val="24"/>
          <w:szCs w:val="24"/>
        </w:rPr>
        <w:t>月</w:t>
      </w:r>
      <w:r w:rsidRPr="00600C42">
        <w:rPr>
          <w:rFonts w:ascii="Times New Roman" w:hAnsi="Times New Roman"/>
          <w:kern w:val="0"/>
          <w:sz w:val="24"/>
          <w:szCs w:val="24"/>
        </w:rPr>
        <w:t>1</w:t>
      </w:r>
      <w:r w:rsidRPr="00600C42">
        <w:rPr>
          <w:rFonts w:ascii="Times New Roman" w:hAnsi="Times New Roman"/>
          <w:kern w:val="0"/>
          <w:sz w:val="24"/>
          <w:szCs w:val="24"/>
        </w:rPr>
        <w:t>日起进入风机调试及并网试运营阶段。第</w:t>
      </w:r>
      <w:r w:rsidRPr="00600C42">
        <w:rPr>
          <w:rFonts w:ascii="Times New Roman" w:hAnsi="Times New Roman"/>
          <w:kern w:val="0"/>
          <w:sz w:val="24"/>
          <w:szCs w:val="24"/>
        </w:rPr>
        <w:t>10</w:t>
      </w:r>
      <w:r w:rsidRPr="00600C42">
        <w:rPr>
          <w:rFonts w:ascii="Times New Roman" w:hAnsi="Times New Roman"/>
          <w:kern w:val="0"/>
          <w:sz w:val="24"/>
          <w:szCs w:val="24"/>
        </w:rPr>
        <w:t>个月起进入工程竣工验收阶段，预计持续</w:t>
      </w:r>
      <w:r w:rsidRPr="00600C42">
        <w:rPr>
          <w:rFonts w:ascii="Times New Roman" w:hAnsi="Times New Roman"/>
          <w:kern w:val="0"/>
          <w:sz w:val="24"/>
          <w:szCs w:val="24"/>
        </w:rPr>
        <w:t>1</w:t>
      </w:r>
      <w:r w:rsidRPr="00600C42">
        <w:rPr>
          <w:rFonts w:ascii="Times New Roman" w:hAnsi="Times New Roman"/>
          <w:kern w:val="0"/>
          <w:sz w:val="24"/>
          <w:szCs w:val="24"/>
        </w:rPr>
        <w:t>个月。</w:t>
      </w:r>
    </w:p>
    <w:p w14:paraId="6D41480F" w14:textId="2F2A288F" w:rsidR="00F33C46" w:rsidRPr="00600C42" w:rsidRDefault="00596EFB">
      <w:pPr>
        <w:autoSpaceDE w:val="0"/>
        <w:autoSpaceDN w:val="0"/>
        <w:adjustRightInd w:val="0"/>
        <w:spacing w:line="360" w:lineRule="auto"/>
        <w:ind w:firstLineChars="200" w:firstLine="480"/>
        <w:contextualSpacing/>
        <w:rPr>
          <w:rFonts w:ascii="Times New Roman" w:hAnsi="Times New Roman"/>
          <w:kern w:val="0"/>
          <w:sz w:val="24"/>
          <w:szCs w:val="24"/>
        </w:rPr>
      </w:pPr>
      <w:r w:rsidRPr="00600C42">
        <w:rPr>
          <w:rFonts w:ascii="Times New Roman" w:hAnsi="Times New Roman"/>
          <w:kern w:val="0"/>
          <w:sz w:val="24"/>
          <w:szCs w:val="24"/>
        </w:rPr>
        <w:t>根据当地气候条件，第十一、十二月为受气候等客观因素影响的预留期。</w:t>
      </w:r>
    </w:p>
    <w:p w14:paraId="7C765298" w14:textId="77777777" w:rsidR="00F33C46" w:rsidRPr="00600C42" w:rsidRDefault="00F33C46">
      <w:pPr>
        <w:autoSpaceDE w:val="0"/>
        <w:autoSpaceDN w:val="0"/>
        <w:adjustRightInd w:val="0"/>
        <w:spacing w:line="360" w:lineRule="auto"/>
        <w:contextualSpacing/>
        <w:rPr>
          <w:rFonts w:ascii="Times New Roman" w:hAnsi="Times New Roman"/>
          <w:kern w:val="0"/>
          <w:sz w:val="24"/>
          <w:szCs w:val="24"/>
        </w:rPr>
        <w:sectPr w:rsidR="00F33C46" w:rsidRPr="00600C42">
          <w:footerReference w:type="default" r:id="rId67"/>
          <w:pgSz w:w="11907" w:h="16840"/>
          <w:pgMar w:top="1134" w:right="1247" w:bottom="1134" w:left="1418" w:header="851" w:footer="992" w:gutter="454"/>
          <w:cols w:space="720"/>
          <w:docGrid w:linePitch="312"/>
        </w:sectPr>
      </w:pPr>
    </w:p>
    <w:p w14:paraId="624B87D4" w14:textId="77777777" w:rsidR="00F33C46" w:rsidRPr="00600C42" w:rsidRDefault="00596EFB">
      <w:pPr>
        <w:pStyle w:val="afff1"/>
        <w:rPr>
          <w:rFonts w:cs="Times New Roman"/>
        </w:rPr>
      </w:pPr>
      <w:r w:rsidRPr="00600C42">
        <w:rPr>
          <w:rFonts w:cs="Times New Roman"/>
        </w:rPr>
        <w:lastRenderedPageBreak/>
        <w:t>表</w:t>
      </w:r>
      <w:r w:rsidRPr="00600C42">
        <w:rPr>
          <w:rFonts w:cs="Times New Roman"/>
        </w:rPr>
        <w:t>9-6</w:t>
      </w:r>
      <w:r w:rsidRPr="00600C42">
        <w:rPr>
          <w:rFonts w:cs="Times New Roman"/>
        </w:rPr>
        <w:t>：工程施工进度表</w:t>
      </w:r>
    </w:p>
    <w:p w14:paraId="06A6BE8A" w14:textId="77777777" w:rsidR="00F33C46" w:rsidRPr="00600C42" w:rsidRDefault="00596EFB">
      <w:pPr>
        <w:autoSpaceDE w:val="0"/>
        <w:autoSpaceDN w:val="0"/>
        <w:adjustRightInd w:val="0"/>
        <w:spacing w:line="360" w:lineRule="auto"/>
        <w:contextualSpacing/>
        <w:rPr>
          <w:rFonts w:ascii="Times New Roman" w:hAnsi="Times New Roman"/>
          <w:kern w:val="0"/>
          <w:sz w:val="24"/>
          <w:szCs w:val="24"/>
        </w:rPr>
      </w:pPr>
      <w:r w:rsidRPr="00600C42">
        <w:rPr>
          <w:rFonts w:ascii="Times New Roman" w:hAnsi="Times New Roman"/>
          <w:noProof/>
          <w:kern w:val="0"/>
          <w:sz w:val="24"/>
          <w:szCs w:val="24"/>
        </w:rPr>
        <w:drawing>
          <wp:inline distT="0" distB="0" distL="0" distR="0" wp14:anchorId="25A5DEFD" wp14:editId="67686447">
            <wp:extent cx="8730615" cy="4660265"/>
            <wp:effectExtent l="0" t="0" r="1905"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8743477" cy="4667314"/>
                    </a:xfrm>
                    <a:prstGeom prst="rect">
                      <a:avLst/>
                    </a:prstGeom>
                  </pic:spPr>
                </pic:pic>
              </a:graphicData>
            </a:graphic>
          </wp:inline>
        </w:drawing>
      </w:r>
    </w:p>
    <w:p w14:paraId="45E86489" w14:textId="77777777" w:rsidR="00F33C46" w:rsidRPr="00600C42" w:rsidRDefault="00F33C46">
      <w:pPr>
        <w:autoSpaceDE w:val="0"/>
        <w:autoSpaceDN w:val="0"/>
        <w:adjustRightInd w:val="0"/>
        <w:spacing w:line="360" w:lineRule="auto"/>
        <w:contextualSpacing/>
        <w:rPr>
          <w:rFonts w:ascii="Times New Roman" w:hAnsi="Times New Roman"/>
          <w:kern w:val="0"/>
          <w:sz w:val="24"/>
          <w:szCs w:val="24"/>
        </w:rPr>
      </w:pPr>
    </w:p>
    <w:p w14:paraId="7F65C2A4" w14:textId="77777777" w:rsidR="00F33C46" w:rsidRPr="00600C42" w:rsidRDefault="00F33C46">
      <w:pPr>
        <w:autoSpaceDE w:val="0"/>
        <w:autoSpaceDN w:val="0"/>
        <w:adjustRightInd w:val="0"/>
        <w:spacing w:line="360" w:lineRule="auto"/>
        <w:ind w:firstLineChars="200" w:firstLine="420"/>
        <w:contextualSpacing/>
        <w:rPr>
          <w:rFonts w:ascii="Times New Roman" w:hAnsi="Times New Roman"/>
          <w:kern w:val="0"/>
          <w:szCs w:val="21"/>
        </w:rPr>
      </w:pPr>
    </w:p>
    <w:p w14:paraId="7DE91CD6" w14:textId="77777777" w:rsidR="00F33C46" w:rsidRPr="00600C42" w:rsidRDefault="00F33C46">
      <w:pPr>
        <w:keepNext/>
        <w:keepLines/>
        <w:numPr>
          <w:ilvl w:val="2"/>
          <w:numId w:val="1"/>
        </w:numPr>
        <w:tabs>
          <w:tab w:val="left" w:pos="0"/>
          <w:tab w:val="left" w:pos="567"/>
          <w:tab w:val="left" w:pos="1134"/>
        </w:tabs>
        <w:adjustRightInd w:val="0"/>
        <w:spacing w:line="360" w:lineRule="auto"/>
        <w:outlineLvl w:val="0"/>
        <w:rPr>
          <w:rFonts w:ascii="Times New Roman" w:eastAsia="黑体" w:hAnsi="Times New Roman"/>
          <w:kern w:val="10"/>
          <w:sz w:val="28"/>
          <w:szCs w:val="30"/>
          <w:lang w:val="zh-CN"/>
        </w:rPr>
        <w:sectPr w:rsidR="00F33C46" w:rsidRPr="00600C42">
          <w:footerReference w:type="default" r:id="rId69"/>
          <w:pgSz w:w="16838" w:h="11906" w:orient="landscape"/>
          <w:pgMar w:top="1418" w:right="1418" w:bottom="1247" w:left="1418" w:header="851" w:footer="992" w:gutter="454"/>
          <w:cols w:space="720"/>
          <w:docGrid w:linePitch="312"/>
        </w:sectPr>
      </w:pPr>
    </w:p>
    <w:p w14:paraId="73044955" w14:textId="77777777" w:rsidR="00F33C46" w:rsidRPr="00600C42" w:rsidRDefault="00596EFB">
      <w:pPr>
        <w:pStyle w:val="3"/>
        <w:rPr>
          <w:color w:val="auto"/>
        </w:rPr>
      </w:pPr>
      <w:r w:rsidRPr="00600C42">
        <w:rPr>
          <w:color w:val="auto"/>
        </w:rPr>
        <w:lastRenderedPageBreak/>
        <w:t>主要机械、机具设备</w:t>
      </w:r>
    </w:p>
    <w:p w14:paraId="067E2B02" w14:textId="77777777" w:rsidR="00F33C46" w:rsidRPr="00600C42" w:rsidRDefault="00596EFB">
      <w:pPr>
        <w:pStyle w:val="afff1"/>
        <w:rPr>
          <w:rFonts w:cs="Times New Roman"/>
        </w:rPr>
      </w:pPr>
      <w:r w:rsidRPr="00600C42">
        <w:rPr>
          <w:rFonts w:cs="Times New Roman"/>
        </w:rPr>
        <w:t>表</w:t>
      </w:r>
      <w:r w:rsidRPr="00600C42">
        <w:rPr>
          <w:rFonts w:cs="Times New Roman"/>
          <w:bCs/>
        </w:rPr>
        <w:t>9-7</w:t>
      </w:r>
      <w:r w:rsidRPr="00600C42">
        <w:rPr>
          <w:rFonts w:cs="Times New Roman"/>
        </w:rPr>
        <w:t xml:space="preserve"> </w:t>
      </w:r>
      <w:r w:rsidRPr="00600C42">
        <w:rPr>
          <w:rFonts w:cs="Times New Roman"/>
        </w:rPr>
        <w:t>工程中主要用到的机械、机具表</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2279"/>
        <w:gridCol w:w="2251"/>
        <w:gridCol w:w="2246"/>
      </w:tblGrid>
      <w:tr w:rsidR="00600C42" w:rsidRPr="00600C42" w14:paraId="43A4E6A2" w14:textId="77777777">
        <w:tc>
          <w:tcPr>
            <w:tcW w:w="2227" w:type="dxa"/>
          </w:tcPr>
          <w:p w14:paraId="31449936"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名称</w:t>
            </w:r>
          </w:p>
        </w:tc>
        <w:tc>
          <w:tcPr>
            <w:tcW w:w="2279" w:type="dxa"/>
          </w:tcPr>
          <w:p w14:paraId="2FB669E9"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规格</w:t>
            </w:r>
          </w:p>
        </w:tc>
        <w:tc>
          <w:tcPr>
            <w:tcW w:w="2251" w:type="dxa"/>
          </w:tcPr>
          <w:p w14:paraId="0409D97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数量</w:t>
            </w:r>
          </w:p>
        </w:tc>
        <w:tc>
          <w:tcPr>
            <w:tcW w:w="2246" w:type="dxa"/>
          </w:tcPr>
          <w:p w14:paraId="08E7E766"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用途</w:t>
            </w:r>
          </w:p>
        </w:tc>
      </w:tr>
      <w:tr w:rsidR="00600C42" w:rsidRPr="00600C42" w14:paraId="18B30B09" w14:textId="77777777">
        <w:tc>
          <w:tcPr>
            <w:tcW w:w="2227" w:type="dxa"/>
          </w:tcPr>
          <w:p w14:paraId="28309FA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履带吊</w:t>
            </w:r>
          </w:p>
        </w:tc>
        <w:tc>
          <w:tcPr>
            <w:tcW w:w="2279" w:type="dxa"/>
          </w:tcPr>
          <w:p w14:paraId="6C68C7F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650t</w:t>
            </w:r>
          </w:p>
        </w:tc>
        <w:tc>
          <w:tcPr>
            <w:tcW w:w="2251" w:type="dxa"/>
          </w:tcPr>
          <w:p w14:paraId="0ACC3ED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 </w:t>
            </w:r>
            <w:r w:rsidRPr="00600C42">
              <w:rPr>
                <w:rFonts w:ascii="Times New Roman" w:hAnsi="Times New Roman"/>
                <w:kern w:val="0"/>
                <w:szCs w:val="21"/>
              </w:rPr>
              <w:t>辆</w:t>
            </w:r>
          </w:p>
        </w:tc>
        <w:tc>
          <w:tcPr>
            <w:tcW w:w="2246" w:type="dxa"/>
          </w:tcPr>
          <w:p w14:paraId="5892F44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吊装</w:t>
            </w:r>
          </w:p>
        </w:tc>
      </w:tr>
      <w:tr w:rsidR="00600C42" w:rsidRPr="00600C42" w14:paraId="7D642DB1" w14:textId="77777777">
        <w:tc>
          <w:tcPr>
            <w:tcW w:w="2227" w:type="dxa"/>
          </w:tcPr>
          <w:p w14:paraId="27BB22A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汽车吊</w:t>
            </w:r>
          </w:p>
        </w:tc>
        <w:tc>
          <w:tcPr>
            <w:tcW w:w="2279" w:type="dxa"/>
          </w:tcPr>
          <w:p w14:paraId="512E087C"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200t</w:t>
            </w:r>
          </w:p>
        </w:tc>
        <w:tc>
          <w:tcPr>
            <w:tcW w:w="2251" w:type="dxa"/>
          </w:tcPr>
          <w:p w14:paraId="6E085B61"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 </w:t>
            </w:r>
            <w:r w:rsidRPr="00600C42">
              <w:rPr>
                <w:rFonts w:ascii="Times New Roman" w:hAnsi="Times New Roman"/>
                <w:kern w:val="0"/>
                <w:szCs w:val="21"/>
              </w:rPr>
              <w:t>辆</w:t>
            </w:r>
          </w:p>
        </w:tc>
        <w:tc>
          <w:tcPr>
            <w:tcW w:w="2246" w:type="dxa"/>
          </w:tcPr>
          <w:p w14:paraId="51A68C60"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吊装</w:t>
            </w:r>
          </w:p>
        </w:tc>
      </w:tr>
      <w:tr w:rsidR="00600C42" w:rsidRPr="00600C42" w14:paraId="6F0108A1" w14:textId="77777777">
        <w:tc>
          <w:tcPr>
            <w:tcW w:w="2227" w:type="dxa"/>
          </w:tcPr>
          <w:p w14:paraId="0739D1F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推土机</w:t>
            </w:r>
          </w:p>
        </w:tc>
        <w:tc>
          <w:tcPr>
            <w:tcW w:w="2279" w:type="dxa"/>
          </w:tcPr>
          <w:p w14:paraId="5037E118"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0AC327B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 </w:t>
            </w:r>
            <w:r w:rsidRPr="00600C42">
              <w:rPr>
                <w:rFonts w:ascii="Times New Roman" w:hAnsi="Times New Roman"/>
                <w:kern w:val="0"/>
                <w:szCs w:val="21"/>
              </w:rPr>
              <w:t>辆</w:t>
            </w:r>
          </w:p>
        </w:tc>
        <w:tc>
          <w:tcPr>
            <w:tcW w:w="2246" w:type="dxa"/>
          </w:tcPr>
          <w:p w14:paraId="7BD6803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场地平整</w:t>
            </w:r>
          </w:p>
        </w:tc>
      </w:tr>
      <w:tr w:rsidR="00600C42" w:rsidRPr="00600C42" w14:paraId="5FFE9869" w14:textId="77777777">
        <w:tc>
          <w:tcPr>
            <w:tcW w:w="2227" w:type="dxa"/>
          </w:tcPr>
          <w:p w14:paraId="15B4FC1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自卸汽车</w:t>
            </w:r>
          </w:p>
        </w:tc>
        <w:tc>
          <w:tcPr>
            <w:tcW w:w="2279" w:type="dxa"/>
          </w:tcPr>
          <w:p w14:paraId="5B3855C6"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10t</w:t>
            </w:r>
          </w:p>
        </w:tc>
        <w:tc>
          <w:tcPr>
            <w:tcW w:w="2251" w:type="dxa"/>
          </w:tcPr>
          <w:p w14:paraId="1B3F6F1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4 </w:t>
            </w:r>
            <w:r w:rsidRPr="00600C42">
              <w:rPr>
                <w:rFonts w:ascii="Times New Roman" w:hAnsi="Times New Roman"/>
                <w:kern w:val="0"/>
                <w:szCs w:val="21"/>
              </w:rPr>
              <w:t>辆</w:t>
            </w:r>
          </w:p>
        </w:tc>
        <w:tc>
          <w:tcPr>
            <w:tcW w:w="2246" w:type="dxa"/>
          </w:tcPr>
          <w:p w14:paraId="6B9576E1"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场地平整</w:t>
            </w:r>
          </w:p>
        </w:tc>
      </w:tr>
      <w:tr w:rsidR="00600C42" w:rsidRPr="00600C42" w14:paraId="222940E7" w14:textId="77777777">
        <w:tc>
          <w:tcPr>
            <w:tcW w:w="2227" w:type="dxa"/>
          </w:tcPr>
          <w:p w14:paraId="4529EBF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挖掘机</w:t>
            </w:r>
          </w:p>
        </w:tc>
        <w:tc>
          <w:tcPr>
            <w:tcW w:w="2279" w:type="dxa"/>
          </w:tcPr>
          <w:p w14:paraId="744DDA7C"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69C3C7FF"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2 </w:t>
            </w:r>
            <w:r w:rsidRPr="00600C42">
              <w:rPr>
                <w:rFonts w:ascii="Times New Roman" w:hAnsi="Times New Roman"/>
                <w:kern w:val="0"/>
                <w:szCs w:val="21"/>
              </w:rPr>
              <w:t>辆</w:t>
            </w:r>
          </w:p>
        </w:tc>
        <w:tc>
          <w:tcPr>
            <w:tcW w:w="2246" w:type="dxa"/>
          </w:tcPr>
          <w:p w14:paraId="16DC72B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基础开挖</w:t>
            </w:r>
          </w:p>
        </w:tc>
      </w:tr>
      <w:tr w:rsidR="00600C42" w:rsidRPr="00600C42" w14:paraId="3B2DC70B" w14:textId="77777777">
        <w:tc>
          <w:tcPr>
            <w:tcW w:w="2227" w:type="dxa"/>
          </w:tcPr>
          <w:p w14:paraId="23ABABC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载重汽车</w:t>
            </w:r>
          </w:p>
        </w:tc>
        <w:tc>
          <w:tcPr>
            <w:tcW w:w="2279" w:type="dxa"/>
          </w:tcPr>
          <w:p w14:paraId="0BE973D8"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5t</w:t>
            </w:r>
          </w:p>
        </w:tc>
        <w:tc>
          <w:tcPr>
            <w:tcW w:w="2251" w:type="dxa"/>
          </w:tcPr>
          <w:p w14:paraId="160DDFB1"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4 </w:t>
            </w:r>
            <w:r w:rsidRPr="00600C42">
              <w:rPr>
                <w:rFonts w:ascii="Times New Roman" w:hAnsi="Times New Roman"/>
                <w:kern w:val="0"/>
                <w:szCs w:val="21"/>
              </w:rPr>
              <w:t>辆</w:t>
            </w:r>
          </w:p>
        </w:tc>
        <w:tc>
          <w:tcPr>
            <w:tcW w:w="2246" w:type="dxa"/>
          </w:tcPr>
          <w:p w14:paraId="2D4B41F3"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运料</w:t>
            </w:r>
          </w:p>
        </w:tc>
      </w:tr>
      <w:tr w:rsidR="00600C42" w:rsidRPr="00600C42" w14:paraId="0D887257" w14:textId="77777777">
        <w:tc>
          <w:tcPr>
            <w:tcW w:w="2227" w:type="dxa"/>
          </w:tcPr>
          <w:p w14:paraId="6639BA93"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搅拌机</w:t>
            </w:r>
          </w:p>
        </w:tc>
        <w:tc>
          <w:tcPr>
            <w:tcW w:w="2279" w:type="dxa"/>
          </w:tcPr>
          <w:p w14:paraId="4FB7817A"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4DEF0A9F"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4 </w:t>
            </w:r>
            <w:r w:rsidRPr="00600C42">
              <w:rPr>
                <w:rFonts w:ascii="Times New Roman" w:hAnsi="Times New Roman"/>
                <w:kern w:val="0"/>
                <w:szCs w:val="21"/>
              </w:rPr>
              <w:t>台</w:t>
            </w:r>
          </w:p>
        </w:tc>
        <w:tc>
          <w:tcPr>
            <w:tcW w:w="2246" w:type="dxa"/>
          </w:tcPr>
          <w:p w14:paraId="667765C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混凝土浇筑</w:t>
            </w:r>
          </w:p>
        </w:tc>
      </w:tr>
      <w:tr w:rsidR="00600C42" w:rsidRPr="00600C42" w14:paraId="01271C02" w14:textId="77777777">
        <w:tc>
          <w:tcPr>
            <w:tcW w:w="2227" w:type="dxa"/>
          </w:tcPr>
          <w:p w14:paraId="46972E6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电焊机</w:t>
            </w:r>
          </w:p>
        </w:tc>
        <w:tc>
          <w:tcPr>
            <w:tcW w:w="2279" w:type="dxa"/>
          </w:tcPr>
          <w:p w14:paraId="30DCD5A1"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BX3-300</w:t>
            </w:r>
          </w:p>
        </w:tc>
        <w:tc>
          <w:tcPr>
            <w:tcW w:w="2251" w:type="dxa"/>
          </w:tcPr>
          <w:p w14:paraId="22FC46A6"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6 </w:t>
            </w:r>
            <w:r w:rsidRPr="00600C42">
              <w:rPr>
                <w:rFonts w:ascii="Times New Roman" w:hAnsi="Times New Roman"/>
                <w:kern w:val="0"/>
                <w:szCs w:val="21"/>
              </w:rPr>
              <w:t>台</w:t>
            </w:r>
          </w:p>
        </w:tc>
        <w:tc>
          <w:tcPr>
            <w:tcW w:w="2246" w:type="dxa"/>
          </w:tcPr>
          <w:p w14:paraId="432F1AE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筋焊接</w:t>
            </w:r>
          </w:p>
        </w:tc>
      </w:tr>
      <w:tr w:rsidR="00600C42" w:rsidRPr="00600C42" w14:paraId="320171F1" w14:textId="77777777">
        <w:tc>
          <w:tcPr>
            <w:tcW w:w="2227" w:type="dxa"/>
          </w:tcPr>
          <w:p w14:paraId="546A2C4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插入振捣器</w:t>
            </w:r>
          </w:p>
        </w:tc>
        <w:tc>
          <w:tcPr>
            <w:tcW w:w="2279" w:type="dxa"/>
          </w:tcPr>
          <w:p w14:paraId="08317870"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HZ-50</w:t>
            </w:r>
          </w:p>
        </w:tc>
        <w:tc>
          <w:tcPr>
            <w:tcW w:w="2251" w:type="dxa"/>
          </w:tcPr>
          <w:p w14:paraId="6CE61B0E"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20 </w:t>
            </w:r>
            <w:r w:rsidRPr="00600C42">
              <w:rPr>
                <w:rFonts w:ascii="Times New Roman" w:hAnsi="Times New Roman"/>
                <w:kern w:val="0"/>
                <w:szCs w:val="21"/>
              </w:rPr>
              <w:t>台</w:t>
            </w:r>
          </w:p>
        </w:tc>
        <w:tc>
          <w:tcPr>
            <w:tcW w:w="2246" w:type="dxa"/>
          </w:tcPr>
          <w:p w14:paraId="52A8D508"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浇筑混凝土</w:t>
            </w:r>
          </w:p>
        </w:tc>
      </w:tr>
      <w:tr w:rsidR="00600C42" w:rsidRPr="00600C42" w14:paraId="10BDDF7C" w14:textId="77777777">
        <w:tc>
          <w:tcPr>
            <w:tcW w:w="2227" w:type="dxa"/>
          </w:tcPr>
          <w:p w14:paraId="7C7D02D0"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蛙式打夯机</w:t>
            </w:r>
          </w:p>
        </w:tc>
        <w:tc>
          <w:tcPr>
            <w:tcW w:w="2279" w:type="dxa"/>
          </w:tcPr>
          <w:p w14:paraId="62E1E4B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HW-20</w:t>
            </w:r>
          </w:p>
        </w:tc>
        <w:tc>
          <w:tcPr>
            <w:tcW w:w="2251" w:type="dxa"/>
          </w:tcPr>
          <w:p w14:paraId="0F1023C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0 </w:t>
            </w:r>
            <w:r w:rsidRPr="00600C42">
              <w:rPr>
                <w:rFonts w:ascii="Times New Roman" w:hAnsi="Times New Roman"/>
                <w:kern w:val="0"/>
                <w:szCs w:val="21"/>
              </w:rPr>
              <w:t>台</w:t>
            </w:r>
          </w:p>
        </w:tc>
        <w:tc>
          <w:tcPr>
            <w:tcW w:w="2246" w:type="dxa"/>
          </w:tcPr>
          <w:p w14:paraId="7938BD2A"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基础回填</w:t>
            </w:r>
          </w:p>
        </w:tc>
      </w:tr>
      <w:tr w:rsidR="00600C42" w:rsidRPr="00600C42" w14:paraId="51B997D0" w14:textId="77777777">
        <w:tc>
          <w:tcPr>
            <w:tcW w:w="2227" w:type="dxa"/>
          </w:tcPr>
          <w:p w14:paraId="5F3348D3"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混凝土罐车</w:t>
            </w:r>
          </w:p>
        </w:tc>
        <w:tc>
          <w:tcPr>
            <w:tcW w:w="2279" w:type="dxa"/>
          </w:tcPr>
          <w:p w14:paraId="4D7DAA02"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8m</w:t>
            </w:r>
            <w:r w:rsidRPr="00600C42">
              <w:rPr>
                <w:rFonts w:ascii="Times New Roman" w:hAnsi="Times New Roman"/>
                <w:kern w:val="0"/>
                <w:szCs w:val="21"/>
                <w:vertAlign w:val="superscript"/>
              </w:rPr>
              <w:t>3</w:t>
            </w:r>
          </w:p>
        </w:tc>
        <w:tc>
          <w:tcPr>
            <w:tcW w:w="2251" w:type="dxa"/>
          </w:tcPr>
          <w:p w14:paraId="68EFE30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10</w:t>
            </w:r>
            <w:r w:rsidRPr="00600C42">
              <w:rPr>
                <w:rFonts w:ascii="Times New Roman" w:hAnsi="Times New Roman"/>
                <w:kern w:val="0"/>
                <w:szCs w:val="21"/>
              </w:rPr>
              <w:t>辆</w:t>
            </w:r>
          </w:p>
        </w:tc>
        <w:tc>
          <w:tcPr>
            <w:tcW w:w="2246" w:type="dxa"/>
          </w:tcPr>
          <w:p w14:paraId="55E51DE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混凝土运输、浇筑</w:t>
            </w:r>
          </w:p>
        </w:tc>
      </w:tr>
      <w:tr w:rsidR="00600C42" w:rsidRPr="00600C42" w14:paraId="4D5B03FD" w14:textId="77777777">
        <w:tc>
          <w:tcPr>
            <w:tcW w:w="2227" w:type="dxa"/>
          </w:tcPr>
          <w:p w14:paraId="5801DF6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柴油发电机</w:t>
            </w:r>
          </w:p>
        </w:tc>
        <w:tc>
          <w:tcPr>
            <w:tcW w:w="2279" w:type="dxa"/>
          </w:tcPr>
          <w:p w14:paraId="5AE542C5"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283F682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2 </w:t>
            </w:r>
            <w:r w:rsidRPr="00600C42">
              <w:rPr>
                <w:rFonts w:ascii="Times New Roman" w:hAnsi="Times New Roman"/>
                <w:kern w:val="0"/>
                <w:szCs w:val="21"/>
              </w:rPr>
              <w:t>台</w:t>
            </w:r>
          </w:p>
        </w:tc>
        <w:tc>
          <w:tcPr>
            <w:tcW w:w="2246" w:type="dxa"/>
          </w:tcPr>
          <w:p w14:paraId="238C02FA"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r>
      <w:tr w:rsidR="00600C42" w:rsidRPr="00600C42" w14:paraId="52C9ACCA" w14:textId="77777777">
        <w:tc>
          <w:tcPr>
            <w:tcW w:w="2227" w:type="dxa"/>
          </w:tcPr>
          <w:p w14:paraId="37B4F29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桥式脚手架</w:t>
            </w:r>
          </w:p>
        </w:tc>
        <w:tc>
          <w:tcPr>
            <w:tcW w:w="2279" w:type="dxa"/>
          </w:tcPr>
          <w:p w14:paraId="33CAE04C"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090B96DC"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0 </w:t>
            </w:r>
            <w:r w:rsidRPr="00600C42">
              <w:rPr>
                <w:rFonts w:ascii="Times New Roman" w:hAnsi="Times New Roman"/>
                <w:kern w:val="0"/>
                <w:szCs w:val="21"/>
              </w:rPr>
              <w:t>个</w:t>
            </w:r>
          </w:p>
        </w:tc>
        <w:tc>
          <w:tcPr>
            <w:tcW w:w="2246" w:type="dxa"/>
          </w:tcPr>
          <w:p w14:paraId="1CA721D5"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r>
      <w:tr w:rsidR="00600C42" w:rsidRPr="00600C42" w14:paraId="0497239C" w14:textId="77777777">
        <w:tc>
          <w:tcPr>
            <w:tcW w:w="2227" w:type="dxa"/>
          </w:tcPr>
          <w:p w14:paraId="1DF69501"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倒链</w:t>
            </w:r>
          </w:p>
        </w:tc>
        <w:tc>
          <w:tcPr>
            <w:tcW w:w="2279" w:type="dxa"/>
          </w:tcPr>
          <w:p w14:paraId="17BF161E"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5t</w:t>
            </w:r>
          </w:p>
        </w:tc>
        <w:tc>
          <w:tcPr>
            <w:tcW w:w="2251" w:type="dxa"/>
          </w:tcPr>
          <w:p w14:paraId="18C02CB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0 </w:t>
            </w:r>
            <w:r w:rsidRPr="00600C42">
              <w:rPr>
                <w:rFonts w:ascii="Times New Roman" w:hAnsi="Times New Roman"/>
                <w:kern w:val="0"/>
                <w:szCs w:val="21"/>
              </w:rPr>
              <w:t>个</w:t>
            </w:r>
          </w:p>
        </w:tc>
        <w:tc>
          <w:tcPr>
            <w:tcW w:w="2246" w:type="dxa"/>
          </w:tcPr>
          <w:p w14:paraId="1F7FCAE3"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设备调整</w:t>
            </w:r>
          </w:p>
        </w:tc>
      </w:tr>
      <w:tr w:rsidR="00600C42" w:rsidRPr="00600C42" w14:paraId="62A1AC0C" w14:textId="77777777">
        <w:tc>
          <w:tcPr>
            <w:tcW w:w="2227" w:type="dxa"/>
          </w:tcPr>
          <w:p w14:paraId="353DD38A"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吊具</w:t>
            </w:r>
          </w:p>
        </w:tc>
        <w:tc>
          <w:tcPr>
            <w:tcW w:w="2279" w:type="dxa"/>
          </w:tcPr>
          <w:p w14:paraId="1FE933FF"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507C6F77"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4 </w:t>
            </w:r>
            <w:r w:rsidRPr="00600C42">
              <w:rPr>
                <w:rFonts w:ascii="Times New Roman" w:hAnsi="Times New Roman"/>
                <w:kern w:val="0"/>
                <w:szCs w:val="21"/>
              </w:rPr>
              <w:t>套</w:t>
            </w:r>
          </w:p>
        </w:tc>
        <w:tc>
          <w:tcPr>
            <w:tcW w:w="2246" w:type="dxa"/>
          </w:tcPr>
          <w:p w14:paraId="50CCFA0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吊装</w:t>
            </w:r>
          </w:p>
        </w:tc>
      </w:tr>
      <w:tr w:rsidR="00600C42" w:rsidRPr="00600C42" w14:paraId="097AF55F" w14:textId="77777777">
        <w:tc>
          <w:tcPr>
            <w:tcW w:w="2227" w:type="dxa"/>
          </w:tcPr>
          <w:p w14:paraId="6F5234B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丝绳</w:t>
            </w:r>
          </w:p>
        </w:tc>
        <w:tc>
          <w:tcPr>
            <w:tcW w:w="2279" w:type="dxa"/>
          </w:tcPr>
          <w:p w14:paraId="3FBCD042"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498E38FC"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100m</w:t>
            </w:r>
          </w:p>
        </w:tc>
        <w:tc>
          <w:tcPr>
            <w:tcW w:w="2246" w:type="dxa"/>
          </w:tcPr>
          <w:p w14:paraId="702D008C"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吊装</w:t>
            </w:r>
          </w:p>
        </w:tc>
      </w:tr>
      <w:tr w:rsidR="00600C42" w:rsidRPr="00600C42" w14:paraId="31BDFD2B" w14:textId="77777777">
        <w:tc>
          <w:tcPr>
            <w:tcW w:w="2227" w:type="dxa"/>
          </w:tcPr>
          <w:p w14:paraId="4D23F063"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操作台</w:t>
            </w:r>
          </w:p>
        </w:tc>
        <w:tc>
          <w:tcPr>
            <w:tcW w:w="2279" w:type="dxa"/>
          </w:tcPr>
          <w:p w14:paraId="76C9EC9D"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3B873D6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4 </w:t>
            </w:r>
            <w:r w:rsidRPr="00600C42">
              <w:rPr>
                <w:rFonts w:ascii="Times New Roman" w:hAnsi="Times New Roman"/>
                <w:kern w:val="0"/>
                <w:szCs w:val="21"/>
              </w:rPr>
              <w:t>个</w:t>
            </w:r>
          </w:p>
        </w:tc>
        <w:tc>
          <w:tcPr>
            <w:tcW w:w="2246" w:type="dxa"/>
          </w:tcPr>
          <w:p w14:paraId="4E4B16FE"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安装平台</w:t>
            </w:r>
          </w:p>
        </w:tc>
      </w:tr>
      <w:tr w:rsidR="00600C42" w:rsidRPr="00600C42" w14:paraId="7996948F" w14:textId="77777777">
        <w:tc>
          <w:tcPr>
            <w:tcW w:w="2227" w:type="dxa"/>
          </w:tcPr>
          <w:p w14:paraId="60A62DDD"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千斤顶</w:t>
            </w:r>
          </w:p>
        </w:tc>
        <w:tc>
          <w:tcPr>
            <w:tcW w:w="2279" w:type="dxa"/>
          </w:tcPr>
          <w:p w14:paraId="623A6FE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100-200t</w:t>
            </w:r>
          </w:p>
        </w:tc>
        <w:tc>
          <w:tcPr>
            <w:tcW w:w="2251" w:type="dxa"/>
          </w:tcPr>
          <w:p w14:paraId="76E4752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0 </w:t>
            </w:r>
            <w:r w:rsidRPr="00600C42">
              <w:rPr>
                <w:rFonts w:ascii="Times New Roman" w:hAnsi="Times New Roman"/>
                <w:kern w:val="0"/>
                <w:szCs w:val="21"/>
              </w:rPr>
              <w:t>个</w:t>
            </w:r>
          </w:p>
        </w:tc>
        <w:tc>
          <w:tcPr>
            <w:tcW w:w="2246" w:type="dxa"/>
          </w:tcPr>
          <w:p w14:paraId="356EE010"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设备调整</w:t>
            </w:r>
          </w:p>
        </w:tc>
      </w:tr>
      <w:tr w:rsidR="00600C42" w:rsidRPr="00600C42" w14:paraId="210858DD" w14:textId="77777777">
        <w:tc>
          <w:tcPr>
            <w:tcW w:w="2227" w:type="dxa"/>
          </w:tcPr>
          <w:p w14:paraId="20CE2E7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筋切割机</w:t>
            </w:r>
          </w:p>
        </w:tc>
        <w:tc>
          <w:tcPr>
            <w:tcW w:w="2279" w:type="dxa"/>
          </w:tcPr>
          <w:p w14:paraId="20D9FA54"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65653398"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2 </w:t>
            </w:r>
            <w:r w:rsidRPr="00600C42">
              <w:rPr>
                <w:rFonts w:ascii="Times New Roman" w:hAnsi="Times New Roman"/>
                <w:kern w:val="0"/>
                <w:szCs w:val="21"/>
              </w:rPr>
              <w:t>个</w:t>
            </w:r>
          </w:p>
        </w:tc>
        <w:tc>
          <w:tcPr>
            <w:tcW w:w="2246" w:type="dxa"/>
          </w:tcPr>
          <w:p w14:paraId="76792834"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筋加工</w:t>
            </w:r>
          </w:p>
        </w:tc>
      </w:tr>
      <w:tr w:rsidR="00600C42" w:rsidRPr="00600C42" w14:paraId="6828A204" w14:textId="77777777">
        <w:tc>
          <w:tcPr>
            <w:tcW w:w="2227" w:type="dxa"/>
          </w:tcPr>
          <w:p w14:paraId="5845E76E"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筋弯曲机</w:t>
            </w:r>
          </w:p>
        </w:tc>
        <w:tc>
          <w:tcPr>
            <w:tcW w:w="2279" w:type="dxa"/>
          </w:tcPr>
          <w:p w14:paraId="0CCC5C4D"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16FDBAAF"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2 </w:t>
            </w:r>
            <w:r w:rsidRPr="00600C42">
              <w:rPr>
                <w:rFonts w:ascii="Times New Roman" w:hAnsi="Times New Roman"/>
                <w:kern w:val="0"/>
                <w:szCs w:val="21"/>
              </w:rPr>
              <w:t>个</w:t>
            </w:r>
          </w:p>
        </w:tc>
        <w:tc>
          <w:tcPr>
            <w:tcW w:w="2246" w:type="dxa"/>
          </w:tcPr>
          <w:p w14:paraId="1EEF94B5"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钢筋加工</w:t>
            </w:r>
          </w:p>
        </w:tc>
      </w:tr>
      <w:tr w:rsidR="00F33C46" w:rsidRPr="00600C42" w14:paraId="06E5570C" w14:textId="77777777">
        <w:tc>
          <w:tcPr>
            <w:tcW w:w="2227" w:type="dxa"/>
          </w:tcPr>
          <w:p w14:paraId="79DC717B"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高压水泵</w:t>
            </w:r>
          </w:p>
        </w:tc>
        <w:tc>
          <w:tcPr>
            <w:tcW w:w="2279" w:type="dxa"/>
          </w:tcPr>
          <w:p w14:paraId="18FA6975" w14:textId="77777777" w:rsidR="00F33C46" w:rsidRPr="00600C42" w:rsidRDefault="00F33C46">
            <w:pPr>
              <w:autoSpaceDE w:val="0"/>
              <w:autoSpaceDN w:val="0"/>
              <w:adjustRightInd w:val="0"/>
              <w:spacing w:line="276" w:lineRule="auto"/>
              <w:contextualSpacing/>
              <w:jc w:val="center"/>
              <w:rPr>
                <w:rFonts w:ascii="Times New Roman" w:hAnsi="Times New Roman"/>
                <w:kern w:val="0"/>
                <w:szCs w:val="21"/>
              </w:rPr>
            </w:pPr>
          </w:p>
        </w:tc>
        <w:tc>
          <w:tcPr>
            <w:tcW w:w="2251" w:type="dxa"/>
          </w:tcPr>
          <w:p w14:paraId="59AC6506"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 xml:space="preserve">1 </w:t>
            </w:r>
            <w:r w:rsidRPr="00600C42">
              <w:rPr>
                <w:rFonts w:ascii="Times New Roman" w:hAnsi="Times New Roman"/>
                <w:kern w:val="0"/>
                <w:szCs w:val="21"/>
              </w:rPr>
              <w:t>台</w:t>
            </w:r>
          </w:p>
        </w:tc>
        <w:tc>
          <w:tcPr>
            <w:tcW w:w="2246" w:type="dxa"/>
          </w:tcPr>
          <w:p w14:paraId="45AC87DF" w14:textId="77777777" w:rsidR="00F33C46" w:rsidRPr="00600C42" w:rsidRDefault="00596EFB">
            <w:pPr>
              <w:autoSpaceDE w:val="0"/>
              <w:autoSpaceDN w:val="0"/>
              <w:adjustRightInd w:val="0"/>
              <w:spacing w:line="276" w:lineRule="auto"/>
              <w:contextualSpacing/>
              <w:jc w:val="center"/>
              <w:rPr>
                <w:rFonts w:ascii="Times New Roman" w:hAnsi="Times New Roman"/>
                <w:kern w:val="0"/>
                <w:szCs w:val="21"/>
              </w:rPr>
            </w:pPr>
            <w:r w:rsidRPr="00600C42">
              <w:rPr>
                <w:rFonts w:ascii="Times New Roman" w:hAnsi="Times New Roman"/>
                <w:kern w:val="0"/>
                <w:szCs w:val="21"/>
              </w:rPr>
              <w:t>工程消防、施工用水</w:t>
            </w:r>
          </w:p>
        </w:tc>
      </w:tr>
    </w:tbl>
    <w:p w14:paraId="27492374" w14:textId="77777777" w:rsidR="00F33C46" w:rsidRPr="00600C42" w:rsidRDefault="00F33C46">
      <w:pPr>
        <w:autoSpaceDE w:val="0"/>
        <w:autoSpaceDN w:val="0"/>
        <w:adjustRightInd w:val="0"/>
        <w:spacing w:line="360" w:lineRule="auto"/>
        <w:ind w:firstLineChars="200" w:firstLine="480"/>
        <w:contextualSpacing/>
        <w:rPr>
          <w:rFonts w:ascii="Times New Roman" w:hAnsi="Times New Roman"/>
          <w:kern w:val="0"/>
          <w:sz w:val="24"/>
          <w:szCs w:val="24"/>
        </w:rPr>
      </w:pPr>
    </w:p>
    <w:p w14:paraId="3BE1E68B" w14:textId="77777777" w:rsidR="00F33C46" w:rsidRPr="00600C42" w:rsidRDefault="00F33C46">
      <w:pPr>
        <w:autoSpaceDE w:val="0"/>
        <w:autoSpaceDN w:val="0"/>
        <w:adjustRightInd w:val="0"/>
        <w:spacing w:line="360" w:lineRule="auto"/>
        <w:contextualSpacing/>
        <w:rPr>
          <w:rFonts w:ascii="Times New Roman" w:hAnsi="Times New Roman"/>
          <w:kern w:val="0"/>
          <w:sz w:val="24"/>
          <w:szCs w:val="24"/>
        </w:rPr>
        <w:sectPr w:rsidR="00F33C46" w:rsidRPr="00600C42">
          <w:footerReference w:type="default" r:id="rId70"/>
          <w:pgSz w:w="11907" w:h="16840"/>
          <w:pgMar w:top="1134" w:right="1247" w:bottom="1134" w:left="1418" w:header="851" w:footer="992" w:gutter="454"/>
          <w:cols w:space="720"/>
          <w:docGrid w:linePitch="312"/>
        </w:sectPr>
      </w:pPr>
    </w:p>
    <w:p w14:paraId="64562E52" w14:textId="77777777" w:rsidR="00F33C46" w:rsidRPr="00600C42" w:rsidRDefault="00596EFB">
      <w:pPr>
        <w:pStyle w:val="1"/>
      </w:pPr>
      <w:bookmarkStart w:id="430" w:name="_Toc77997653"/>
      <w:r w:rsidRPr="00600C42">
        <w:lastRenderedPageBreak/>
        <w:t>工程管理设计</w:t>
      </w:r>
      <w:bookmarkEnd w:id="430"/>
    </w:p>
    <w:p w14:paraId="593BF919" w14:textId="77777777" w:rsidR="00F33C46" w:rsidRPr="00600C42" w:rsidRDefault="00F33C46">
      <w:pPr>
        <w:pStyle w:val="afff0"/>
        <w:ind w:firstLine="480"/>
        <w:rPr>
          <w:rFonts w:cs="Times New Roman"/>
        </w:rPr>
      </w:pPr>
    </w:p>
    <w:p w14:paraId="6CD010D7" w14:textId="77777777" w:rsidR="00F33C46" w:rsidRPr="00600C42" w:rsidRDefault="00596EFB">
      <w:pPr>
        <w:pStyle w:val="2"/>
      </w:pPr>
      <w:bookmarkStart w:id="431" w:name="_Toc77997654"/>
      <w:r w:rsidRPr="00600C42">
        <w:t>工程管理机构</w:t>
      </w:r>
      <w:bookmarkEnd w:id="431"/>
    </w:p>
    <w:p w14:paraId="0523035E" w14:textId="77777777" w:rsidR="00F33C46" w:rsidRPr="00600C42" w:rsidRDefault="00596EFB">
      <w:pPr>
        <w:pStyle w:val="afff0"/>
        <w:ind w:firstLine="480"/>
        <w:rPr>
          <w:rFonts w:cs="Times New Roman"/>
        </w:rPr>
      </w:pPr>
      <w:r w:rsidRPr="00600C42">
        <w:rPr>
          <w:rFonts w:cs="Times New Roman"/>
        </w:rPr>
        <w:t>根据风电场工程自身的建设和运行特点，结合国家、企业对工程管理的一般原则，从风电场工程项目立项到前期建设和建成后的投产运行，均需设立相应的工程管理机构，开展项目的前期工作、建设管理工作和后期的运行管理。张家口市</w:t>
      </w:r>
      <w:r w:rsidRPr="00600C42">
        <w:rPr>
          <w:rFonts w:cs="Times New Roman" w:hint="eastAsia"/>
        </w:rPr>
        <w:t>怀来县风电项目</w:t>
      </w:r>
      <w:r w:rsidRPr="00600C42">
        <w:rPr>
          <w:rFonts w:cs="Times New Roman"/>
        </w:rPr>
        <w:t>的前期工作将由项目公司组织、落实，待本风电场工程经地方发展和改革委核准通过后，依照国家的法律、法规和相关规定由项目公司全额出资设立相应的项目公司，进行本风电场工程的建设管理和运行管理。</w:t>
      </w:r>
    </w:p>
    <w:p w14:paraId="2B44D8FC" w14:textId="77777777" w:rsidR="00F33C46" w:rsidRPr="00600C42" w:rsidRDefault="00596EFB">
      <w:pPr>
        <w:pStyle w:val="afff0"/>
        <w:ind w:firstLine="480"/>
        <w:rPr>
          <w:rFonts w:cs="Times New Roman"/>
        </w:rPr>
      </w:pPr>
      <w:r w:rsidRPr="00600C42">
        <w:rPr>
          <w:rFonts w:cs="Times New Roman"/>
        </w:rPr>
        <w:t>拟建张家口市</w:t>
      </w:r>
      <w:r w:rsidRPr="00600C42">
        <w:rPr>
          <w:rFonts w:cs="Times New Roman" w:hint="eastAsia"/>
        </w:rPr>
        <w:t>怀来县风电项目</w:t>
      </w:r>
      <w:r w:rsidRPr="00600C42">
        <w:rPr>
          <w:rFonts w:cs="Times New Roman"/>
        </w:rPr>
        <w:t>的装机容量为</w:t>
      </w:r>
      <w:r w:rsidRPr="00600C42">
        <w:rPr>
          <w:rFonts w:cs="Times New Roman"/>
        </w:rPr>
        <w:t>200MW</w:t>
      </w:r>
      <w:r w:rsidRPr="00600C42">
        <w:rPr>
          <w:rFonts w:cs="Times New Roman"/>
        </w:rPr>
        <w:t>，其</w:t>
      </w:r>
      <w:r w:rsidRPr="00600C42">
        <w:rPr>
          <w:rFonts w:cs="Times New Roman"/>
          <w:kern w:val="0"/>
        </w:rPr>
        <w:t>位于河北省</w:t>
      </w:r>
      <w:r w:rsidRPr="00600C42">
        <w:rPr>
          <w:rFonts w:cs="Times New Roman" w:hint="eastAsia"/>
          <w:kern w:val="0"/>
        </w:rPr>
        <w:t>怀来县</w:t>
      </w:r>
      <w:r w:rsidRPr="00600C42">
        <w:rPr>
          <w:rFonts w:cs="Times New Roman"/>
          <w:kern w:val="0"/>
        </w:rPr>
        <w:t>境内共计</w:t>
      </w:r>
      <w:r w:rsidRPr="00600C42">
        <w:rPr>
          <w:rFonts w:cs="Times New Roman"/>
        </w:rPr>
        <w:t>安装建设</w:t>
      </w:r>
      <w:r w:rsidRPr="00600C42">
        <w:rPr>
          <w:rFonts w:cs="Times New Roman"/>
        </w:rPr>
        <w:t>50</w:t>
      </w:r>
      <w:r w:rsidRPr="00600C42">
        <w:rPr>
          <w:rFonts w:cs="Times New Roman"/>
        </w:rPr>
        <w:t>台</w:t>
      </w:r>
      <w:r w:rsidRPr="00600C42">
        <w:rPr>
          <w:rFonts w:cs="Times New Roman"/>
        </w:rPr>
        <w:t>4.0MW</w:t>
      </w:r>
      <w:r w:rsidRPr="00600C42">
        <w:rPr>
          <w:rFonts w:cs="Times New Roman"/>
        </w:rPr>
        <w:t>的风力发电机组，同时按照</w:t>
      </w:r>
      <w:r w:rsidRPr="00600C42">
        <w:rPr>
          <w:rFonts w:cs="Times New Roman"/>
        </w:rPr>
        <w:t>“</w:t>
      </w:r>
      <w:r w:rsidRPr="00600C42">
        <w:rPr>
          <w:rFonts w:cs="Times New Roman"/>
        </w:rPr>
        <w:t>一机一变</w:t>
      </w:r>
      <w:r w:rsidRPr="00600C42">
        <w:rPr>
          <w:rFonts w:cs="Times New Roman"/>
        </w:rPr>
        <w:t>”</w:t>
      </w:r>
      <w:r w:rsidRPr="00600C42">
        <w:rPr>
          <w:rFonts w:cs="Times New Roman"/>
        </w:rPr>
        <w:t>的风电场单元接线方案配备安装</w:t>
      </w:r>
      <w:r w:rsidRPr="00600C42">
        <w:rPr>
          <w:rFonts w:cs="Times New Roman"/>
        </w:rPr>
        <w:t>50</w:t>
      </w:r>
      <w:r w:rsidRPr="00600C42">
        <w:rPr>
          <w:rFonts w:cs="Times New Roman"/>
        </w:rPr>
        <w:t>座</w:t>
      </w:r>
      <w:r w:rsidRPr="00600C42">
        <w:rPr>
          <w:rFonts w:cs="Times New Roman" w:hint="eastAsia"/>
        </w:rPr>
        <w:t>3</w:t>
      </w:r>
      <w:r w:rsidRPr="00600C42">
        <w:rPr>
          <w:rFonts w:cs="Times New Roman"/>
        </w:rPr>
        <w:t>5</w:t>
      </w:r>
      <w:r w:rsidRPr="00600C42">
        <w:rPr>
          <w:rFonts w:cs="Times New Roman"/>
          <w:bCs/>
          <w:szCs w:val="21"/>
        </w:rPr>
        <w:t>kV</w:t>
      </w:r>
      <w:r w:rsidRPr="00600C42">
        <w:rPr>
          <w:rFonts w:cs="Times New Roman"/>
        </w:rPr>
        <w:t>升压箱式变电站。根据风电场工程属新能源电源项目，同时具有风电机组较为分散的特点，另外风电机组和相关的电气设备均属电力行业性质，因此，建议在风电场建成投产后采用场内风力发电机组与电气设备统一管理的模式。</w:t>
      </w:r>
    </w:p>
    <w:p w14:paraId="0B44F8FE" w14:textId="77777777" w:rsidR="00F33C46" w:rsidRPr="00600C42" w:rsidRDefault="00596EFB">
      <w:pPr>
        <w:pStyle w:val="afff0"/>
        <w:ind w:firstLine="480"/>
      </w:pPr>
      <w:r w:rsidRPr="00600C42">
        <w:rPr>
          <w:rFonts w:cs="Times New Roman"/>
        </w:rPr>
        <w:t>根据生产规模和经营需要，结合风电场自动化运行程度高的特点，遵循精简、高效和合理等原则，对运营机构按企业管理模式设置。对风电场风力发电机组采用远动控制方式进行实时监控，</w:t>
      </w:r>
      <w:r w:rsidRPr="00600C42">
        <w:rPr>
          <w:rFonts w:cs="Times New Roman"/>
        </w:rPr>
        <w:t>110kV</w:t>
      </w:r>
      <w:r w:rsidRPr="00600C42">
        <w:rPr>
          <w:rFonts w:cs="Times New Roman"/>
        </w:rPr>
        <w:t>升压站设置在场址区域内，按照集中管理、少人值守的原则进行设计。鉴于</w:t>
      </w:r>
      <w:r w:rsidRPr="00600C42">
        <w:rPr>
          <w:rFonts w:cs="Times New Roman" w:hint="eastAsia"/>
        </w:rPr>
        <w:t>张家口</w:t>
      </w:r>
      <w:r w:rsidRPr="00600C42">
        <w:rPr>
          <w:rFonts w:cs="Times New Roman"/>
        </w:rPr>
        <w:t>地区风电场成片开发的原则，同时为体现高效管理的原则，根据各期风电场工程的建设内容、规模，以及生产管理内容逐期增加的特点进行人员配置。风电场新增配置工程管理人员</w:t>
      </w:r>
      <w:r w:rsidRPr="00600C42">
        <w:rPr>
          <w:rFonts w:cs="Times New Roman"/>
        </w:rPr>
        <w:t>20</w:t>
      </w:r>
      <w:r w:rsidRPr="00600C42">
        <w:rPr>
          <w:rFonts w:cs="Times New Roman"/>
        </w:rPr>
        <w:t>人，主要负责升压站站日常运行值守，风力发电机组巡视、日常维护和值班和日常电价结算与支出管理等工作，风电场总经理作为管理第一责任人。</w:t>
      </w:r>
      <w:r w:rsidRPr="00600C42">
        <w:t>主要管理设施</w:t>
      </w:r>
    </w:p>
    <w:p w14:paraId="7010D9A6" w14:textId="77777777" w:rsidR="00F33C46" w:rsidRPr="00600C42" w:rsidRDefault="00596EFB">
      <w:pPr>
        <w:pStyle w:val="3"/>
        <w:rPr>
          <w:color w:val="auto"/>
        </w:rPr>
      </w:pPr>
      <w:r w:rsidRPr="00600C42">
        <w:rPr>
          <w:color w:val="auto"/>
        </w:rPr>
        <w:t>风电场工程生产区、生活区的主要设施的规划</w:t>
      </w:r>
    </w:p>
    <w:p w14:paraId="517AAA0B" w14:textId="77777777" w:rsidR="00F33C46" w:rsidRPr="00600C42" w:rsidRDefault="00596EFB">
      <w:pPr>
        <w:pStyle w:val="afff0"/>
        <w:ind w:firstLine="480"/>
        <w:rPr>
          <w:rFonts w:cs="Times New Roman"/>
        </w:rPr>
      </w:pPr>
      <w:r w:rsidRPr="00600C42">
        <w:rPr>
          <w:rFonts w:cs="Times New Roman"/>
        </w:rPr>
        <w:t>根据本风电场的总体布置方案，以及集约化用地的原则，除风电场内有分散布置于各处的风电机组外，在风电场控制中心内设置</w:t>
      </w:r>
      <w:r w:rsidRPr="00600C42">
        <w:rPr>
          <w:rFonts w:cs="Times New Roman"/>
        </w:rPr>
        <w:t>35kV</w:t>
      </w:r>
      <w:r w:rsidRPr="00600C42">
        <w:rPr>
          <w:rFonts w:cs="Times New Roman"/>
        </w:rPr>
        <w:t>配电装置和</w:t>
      </w:r>
      <w:r w:rsidRPr="00600C42">
        <w:rPr>
          <w:rFonts w:cs="Times New Roman"/>
        </w:rPr>
        <w:t>110kV</w:t>
      </w:r>
      <w:r w:rsidRPr="00600C42">
        <w:rPr>
          <w:rFonts w:cs="Times New Roman"/>
        </w:rPr>
        <w:t>主变压器、</w:t>
      </w:r>
      <w:r w:rsidRPr="00600C42">
        <w:rPr>
          <w:rFonts w:cs="Times New Roman"/>
        </w:rPr>
        <w:t>110kV</w:t>
      </w:r>
      <w:r w:rsidRPr="00600C42">
        <w:rPr>
          <w:rFonts w:cs="Times New Roman"/>
        </w:rPr>
        <w:t>配电装置等生产区的设备，另外在风电场控制中心内根据少人值守的原则配置一定的生活设施供生产运行、管理人员生活和办公使用，采用生产和生活区分区布置的原则。</w:t>
      </w:r>
    </w:p>
    <w:p w14:paraId="69DA41D5" w14:textId="77777777" w:rsidR="00F33C46" w:rsidRPr="00600C42" w:rsidRDefault="00596EFB">
      <w:pPr>
        <w:pStyle w:val="afff0"/>
        <w:ind w:firstLine="480"/>
        <w:rPr>
          <w:rFonts w:cs="Times New Roman"/>
        </w:rPr>
      </w:pPr>
      <w:r w:rsidRPr="00600C42">
        <w:rPr>
          <w:rFonts w:cs="Times New Roman"/>
        </w:rPr>
        <w:t>风电场生产区主要管理设施除风电机组外，尚有</w:t>
      </w:r>
      <w:r w:rsidRPr="00600C42">
        <w:rPr>
          <w:rFonts w:cs="Times New Roman"/>
        </w:rPr>
        <w:t>“</w:t>
      </w:r>
      <w:r w:rsidRPr="00600C42">
        <w:rPr>
          <w:rFonts w:cs="Times New Roman"/>
        </w:rPr>
        <w:t>一机一变</w:t>
      </w:r>
      <w:r w:rsidRPr="00600C42">
        <w:rPr>
          <w:rFonts w:cs="Times New Roman"/>
        </w:rPr>
        <w:t>”</w:t>
      </w:r>
      <w:r w:rsidRPr="00600C42">
        <w:rPr>
          <w:rFonts w:cs="Times New Roman"/>
        </w:rPr>
        <w:t>主接线方案所需配置的箱式升压变压器。连接各台风电机组，将所发电量汇集至升压站的场内集电线路，</w:t>
      </w:r>
      <w:r w:rsidRPr="00600C42">
        <w:rPr>
          <w:rFonts w:cs="Times New Roman"/>
        </w:rPr>
        <w:lastRenderedPageBreak/>
        <w:t>其中长路段为</w:t>
      </w:r>
      <w:r w:rsidRPr="00600C42">
        <w:rPr>
          <w:rFonts w:cs="Times New Roman"/>
        </w:rPr>
        <w:t>35kV</w:t>
      </w:r>
      <w:r w:rsidRPr="00600C42">
        <w:rPr>
          <w:rFonts w:cs="Times New Roman"/>
        </w:rPr>
        <w:t>架空集电线路，风机控制柜至箱式升压变压器之间的</w:t>
      </w:r>
      <w:r w:rsidRPr="00600C42">
        <w:rPr>
          <w:rFonts w:cs="Times New Roman"/>
        </w:rPr>
        <w:t>1kV</w:t>
      </w:r>
      <w:r w:rsidRPr="00600C42">
        <w:rPr>
          <w:rFonts w:cs="Times New Roman"/>
        </w:rPr>
        <w:t>直埋电缆，箱式变引出至电缆登杆段的</w:t>
      </w:r>
      <w:r w:rsidRPr="00600C42">
        <w:rPr>
          <w:rFonts w:cs="Times New Roman"/>
        </w:rPr>
        <w:t>35kV</w:t>
      </w:r>
      <w:r w:rsidRPr="00600C42">
        <w:rPr>
          <w:rFonts w:cs="Times New Roman"/>
        </w:rPr>
        <w:t>电缆线路和进站段直埋敷设</w:t>
      </w:r>
      <w:r w:rsidRPr="00600C42">
        <w:rPr>
          <w:rFonts w:cs="Times New Roman"/>
        </w:rPr>
        <w:t>35kV</w:t>
      </w:r>
      <w:r w:rsidRPr="00600C42">
        <w:rPr>
          <w:rFonts w:cs="Times New Roman"/>
        </w:rPr>
        <w:t>电缆线路段。风电场控制中心内生产区主要为</w:t>
      </w:r>
      <w:r w:rsidRPr="00600C42">
        <w:rPr>
          <w:rFonts w:cs="Times New Roman"/>
        </w:rPr>
        <w:t>35kV</w:t>
      </w:r>
      <w:r w:rsidRPr="00600C42">
        <w:rPr>
          <w:rFonts w:cs="Times New Roman"/>
        </w:rPr>
        <w:t>配电装置，如</w:t>
      </w:r>
      <w:r w:rsidRPr="00600C42">
        <w:rPr>
          <w:rFonts w:cs="Times New Roman"/>
        </w:rPr>
        <w:t>35kV</w:t>
      </w:r>
      <w:r w:rsidRPr="00600C42">
        <w:rPr>
          <w:rFonts w:cs="Times New Roman"/>
        </w:rPr>
        <w:t>开关柜、分段柜等，</w:t>
      </w:r>
      <w:r w:rsidRPr="00600C42">
        <w:rPr>
          <w:rFonts w:cs="Times New Roman"/>
        </w:rPr>
        <w:t>110kV</w:t>
      </w:r>
      <w:r w:rsidRPr="00600C42">
        <w:rPr>
          <w:rFonts w:cs="Times New Roman"/>
        </w:rPr>
        <w:t>主变压器、</w:t>
      </w:r>
      <w:r w:rsidRPr="00600C42">
        <w:rPr>
          <w:rFonts w:cs="Times New Roman"/>
        </w:rPr>
        <w:t>110kV</w:t>
      </w:r>
      <w:r w:rsidRPr="00600C42">
        <w:rPr>
          <w:rFonts w:cs="Times New Roman"/>
        </w:rPr>
        <w:t>配电装置，出线保护装置，通讯、监控设施和防雷接地设施、风电场集控室等。</w:t>
      </w:r>
    </w:p>
    <w:p w14:paraId="751C8069" w14:textId="77777777" w:rsidR="00F33C46" w:rsidRPr="00600C42" w:rsidRDefault="00596EFB">
      <w:pPr>
        <w:pStyle w:val="afff0"/>
        <w:ind w:firstLine="480"/>
        <w:rPr>
          <w:rFonts w:cs="Times New Roman"/>
        </w:rPr>
      </w:pPr>
      <w:r w:rsidRPr="00600C42">
        <w:rPr>
          <w:rFonts w:cs="Times New Roman"/>
        </w:rPr>
        <w:t>生活区主要供生产管理和运行人员日常生活所用，在风电场控制中心内配置一综合楼，配备相应的宿舍间和办公室，并配备必要的厨房间、楼梯间和卫生间等设施，在房间平面和空间布局及配置上满足消防的基本要求。</w:t>
      </w:r>
    </w:p>
    <w:p w14:paraId="61773BE5" w14:textId="77777777" w:rsidR="00F33C46" w:rsidRPr="00600C42" w:rsidRDefault="00596EFB">
      <w:pPr>
        <w:pStyle w:val="3"/>
        <w:rPr>
          <w:color w:val="auto"/>
        </w:rPr>
      </w:pPr>
      <w:r w:rsidRPr="00600C42">
        <w:rPr>
          <w:color w:val="auto"/>
        </w:rPr>
        <w:t>管理所需的电源和备用电源</w:t>
      </w:r>
    </w:p>
    <w:p w14:paraId="3641B4DB" w14:textId="77777777" w:rsidR="00F33C46" w:rsidRPr="00600C42" w:rsidRDefault="00596EFB">
      <w:pPr>
        <w:pStyle w:val="afff0"/>
        <w:ind w:firstLine="480"/>
        <w:rPr>
          <w:rFonts w:cs="Times New Roman"/>
        </w:rPr>
      </w:pPr>
      <w:r w:rsidRPr="00600C42">
        <w:rPr>
          <w:rFonts w:cs="Times New Roman"/>
        </w:rPr>
        <w:t>风电场控制中心内</w:t>
      </w:r>
      <w:r w:rsidRPr="00600C42">
        <w:rPr>
          <w:rFonts w:cs="Times New Roman"/>
        </w:rPr>
        <w:t>110kV</w:t>
      </w:r>
      <w:r w:rsidRPr="00600C42">
        <w:rPr>
          <w:rFonts w:cs="Times New Roman"/>
        </w:rPr>
        <w:t>升压变电站的生产用电采用标称</w:t>
      </w:r>
      <w:r w:rsidRPr="00600C42">
        <w:rPr>
          <w:rFonts w:cs="Times New Roman"/>
        </w:rPr>
        <w:t>380V</w:t>
      </w:r>
      <w:r w:rsidRPr="00600C42">
        <w:rPr>
          <w:rFonts w:cs="Times New Roman"/>
        </w:rPr>
        <w:t>交流电供电，其中站内电源引自配电装置楼内的</w:t>
      </w:r>
      <w:r w:rsidRPr="00600C42">
        <w:rPr>
          <w:rFonts w:cs="Times New Roman"/>
        </w:rPr>
        <w:t>35kV</w:t>
      </w:r>
      <w:r w:rsidRPr="00600C42">
        <w:rPr>
          <w:rFonts w:cs="Times New Roman"/>
        </w:rPr>
        <w:t>侧母线，另外从站外电网系统</w:t>
      </w:r>
      <w:r w:rsidRPr="00600C42">
        <w:rPr>
          <w:rFonts w:cs="Times New Roman"/>
        </w:rPr>
        <w:t>10kV</w:t>
      </w:r>
      <w:r w:rsidRPr="00600C42">
        <w:rPr>
          <w:rFonts w:cs="Times New Roman"/>
        </w:rPr>
        <w:t>引接一电源作为备用电源。整个风电场控制中心内站用变采用</w:t>
      </w:r>
      <w:r w:rsidRPr="00600C42">
        <w:rPr>
          <w:rFonts w:cs="Times New Roman"/>
        </w:rPr>
        <w:t>2</w:t>
      </w:r>
      <w:r w:rsidRPr="00600C42">
        <w:rPr>
          <w:rFonts w:cs="Times New Roman"/>
        </w:rPr>
        <w:t>个系统，一个引自站外的电网电源，另一个引自自身的电源系统。</w:t>
      </w:r>
    </w:p>
    <w:p w14:paraId="11C40848" w14:textId="77777777" w:rsidR="00F33C46" w:rsidRPr="00600C42" w:rsidRDefault="00596EFB">
      <w:pPr>
        <w:pStyle w:val="afff0"/>
        <w:ind w:firstLine="480"/>
        <w:rPr>
          <w:rFonts w:cs="Times New Roman"/>
        </w:rPr>
      </w:pPr>
      <w:r w:rsidRPr="00600C42">
        <w:rPr>
          <w:rFonts w:cs="Times New Roman"/>
        </w:rPr>
        <w:t>风电场内风电机组的电源由风机厂家自带电源解决，具体电压等级由下阶段招标采购确定的风机机型确定。另外，在风电场内每台风电机组旁配置的升压箱变中，根据箱变容量和所需的负荷，将要求箱变生产厂家提供一套自用电源装置，下阶段通过招标确定箱变厂家后明确。</w:t>
      </w:r>
    </w:p>
    <w:p w14:paraId="287E7A04" w14:textId="77777777" w:rsidR="00F33C46" w:rsidRPr="00600C42" w:rsidRDefault="00596EFB">
      <w:pPr>
        <w:pStyle w:val="3"/>
        <w:rPr>
          <w:color w:val="auto"/>
        </w:rPr>
      </w:pPr>
      <w:r w:rsidRPr="00600C42">
        <w:rPr>
          <w:color w:val="auto"/>
        </w:rPr>
        <w:t>生产、生活供水设施及供水方式</w:t>
      </w:r>
    </w:p>
    <w:p w14:paraId="171BA659" w14:textId="77777777" w:rsidR="00F33C46" w:rsidRPr="00600C42" w:rsidRDefault="00596EFB">
      <w:pPr>
        <w:pStyle w:val="afff0"/>
        <w:ind w:firstLine="480"/>
        <w:rPr>
          <w:rFonts w:cs="Times New Roman"/>
        </w:rPr>
      </w:pPr>
      <w:r w:rsidRPr="00600C42">
        <w:rPr>
          <w:rFonts w:cs="Times New Roman"/>
        </w:rPr>
        <w:t>风电场工程所需水量视不同阶段存在较大的差异，在风电场建设期间，由于需扩建风电场控制中心内房屋建筑和浇注风机、箱变基础等大量的土建工程，工程用水量较大，高峰期甚至达到每天上百方的用水量。而在风电场工程投产后，用水量主要体现为生活用水，且每天用水量较为有限。</w:t>
      </w:r>
    </w:p>
    <w:p w14:paraId="1AC97555" w14:textId="77777777" w:rsidR="00F33C46" w:rsidRPr="00600C42" w:rsidRDefault="00596EFB">
      <w:pPr>
        <w:pStyle w:val="afff0"/>
        <w:ind w:firstLine="480"/>
        <w:rPr>
          <w:rFonts w:cs="Times New Roman"/>
        </w:rPr>
      </w:pPr>
      <w:r w:rsidRPr="00600C42">
        <w:rPr>
          <w:rFonts w:cs="Times New Roman"/>
        </w:rPr>
        <w:t>施工用水包括生产用水和生活用水两部分，高峰期总供水量约</w:t>
      </w:r>
      <w:r w:rsidRPr="00600C42">
        <w:rPr>
          <w:rFonts w:cs="Times New Roman"/>
        </w:rPr>
        <w:t>160m</w:t>
      </w:r>
      <w:r w:rsidRPr="00600C42">
        <w:rPr>
          <w:rFonts w:cs="Times New Roman"/>
          <w:vertAlign w:val="superscript"/>
        </w:rPr>
        <w:t>3</w:t>
      </w:r>
      <w:r w:rsidRPr="00600C42">
        <w:rPr>
          <w:rFonts w:cs="Times New Roman"/>
        </w:rPr>
        <w:t>/d</w:t>
      </w:r>
      <w:r w:rsidRPr="00600C42">
        <w:rPr>
          <w:rFonts w:cs="Times New Roman"/>
        </w:rPr>
        <w:t>。风电场施工期及运行期生活用水，可由附近村庄引接，可满足风电场施工、运行期用水的供给。</w:t>
      </w:r>
    </w:p>
    <w:p w14:paraId="3DA6FEEB" w14:textId="77777777" w:rsidR="00F33C46" w:rsidRPr="00600C42" w:rsidRDefault="00596EFB">
      <w:pPr>
        <w:pStyle w:val="afff0"/>
        <w:ind w:firstLine="480"/>
        <w:rPr>
          <w:rFonts w:cs="Times New Roman"/>
        </w:rPr>
      </w:pPr>
      <w:r w:rsidRPr="00600C42">
        <w:rPr>
          <w:rFonts w:cs="Times New Roman"/>
        </w:rPr>
        <w:t>施工中用水还需考虑配有水车，车往风场内距离升压站较远的机位运水砼养护用水。</w:t>
      </w:r>
    </w:p>
    <w:p w14:paraId="4A8E4A52" w14:textId="77777777" w:rsidR="00F33C46" w:rsidRPr="00600C42" w:rsidRDefault="00596EFB">
      <w:pPr>
        <w:pStyle w:val="3"/>
        <w:rPr>
          <w:color w:val="auto"/>
        </w:rPr>
      </w:pPr>
      <w:r w:rsidRPr="00600C42">
        <w:rPr>
          <w:color w:val="auto"/>
        </w:rPr>
        <w:t>工程管理区绿化规划</w:t>
      </w:r>
    </w:p>
    <w:p w14:paraId="4FC61A88" w14:textId="77777777" w:rsidR="00F33C46" w:rsidRPr="00600C42" w:rsidRDefault="00596EFB">
      <w:pPr>
        <w:pStyle w:val="afff0"/>
        <w:ind w:firstLine="480"/>
        <w:rPr>
          <w:rFonts w:cs="Times New Roman"/>
        </w:rPr>
      </w:pPr>
      <w:r w:rsidRPr="00600C42">
        <w:rPr>
          <w:rFonts w:cs="Times New Roman"/>
        </w:rPr>
        <w:t>风电场工程管理区绿化规划主要针对风电场控制中心，风电场区域内除分散的风电机组外，应尽可能保持当地原有的生态环境，对风电场内检修道路边，根据各地块的属性及需要可酌情进行绿化。风电场控制中心内的绿化应避开户外高压设备，结合</w:t>
      </w:r>
      <w:r w:rsidRPr="00600C42">
        <w:rPr>
          <w:rFonts w:cs="Times New Roman"/>
        </w:rPr>
        <w:lastRenderedPageBreak/>
        <w:t>控制中心内建筑物特点和根据当地土质情况进行合理绿化。在道路两侧种植低矮灌木，地面种植草坪，停车场采用植草砖铺地等绿化措施。</w:t>
      </w:r>
    </w:p>
    <w:p w14:paraId="7DF4BF13" w14:textId="77777777" w:rsidR="00F33C46" w:rsidRPr="00600C42" w:rsidRDefault="00596EFB">
      <w:pPr>
        <w:pStyle w:val="3"/>
        <w:rPr>
          <w:color w:val="auto"/>
        </w:rPr>
      </w:pPr>
      <w:r w:rsidRPr="00600C42">
        <w:rPr>
          <w:color w:val="auto"/>
        </w:rPr>
        <w:t>工程管理内部通信和外部通信</w:t>
      </w:r>
    </w:p>
    <w:p w14:paraId="31533CC8" w14:textId="77777777" w:rsidR="00F33C46" w:rsidRPr="00600C42" w:rsidRDefault="00596EFB">
      <w:pPr>
        <w:pStyle w:val="afff0"/>
        <w:ind w:firstLine="480"/>
        <w:rPr>
          <w:rFonts w:cs="Times New Roman"/>
        </w:rPr>
      </w:pPr>
      <w:r w:rsidRPr="00600C42">
        <w:rPr>
          <w:rFonts w:cs="Times New Roman"/>
        </w:rPr>
        <w:t>风电场内每台风力发电机组的计算机单元通过场内通信光缆（总线方式）连接至中控室的监控系统。控制中心的中控室内监控系统通过总线光缆接收每台风力发电机组的实时信息或发送运行人员的操作命令，监控系统可通过场内外网络通道，将每台风力发电机组的运行参数传送到风电场控制中心内进行实时监测。</w:t>
      </w:r>
    </w:p>
    <w:p w14:paraId="614F8851" w14:textId="77777777" w:rsidR="00F33C46" w:rsidRPr="00600C42" w:rsidRDefault="00596EFB">
      <w:pPr>
        <w:pStyle w:val="afff0"/>
        <w:ind w:firstLine="480"/>
        <w:rPr>
          <w:rFonts w:cs="Times New Roman"/>
        </w:rPr>
      </w:pPr>
      <w:r w:rsidRPr="00600C42">
        <w:rPr>
          <w:rFonts w:cs="Times New Roman"/>
        </w:rPr>
        <w:t>风电场建成后调度管理按电网调度规程属张家口市地调调度，远动信息直送张家口市地调。风电场升压站综合自动化系统按主备通道加远程地调的工作方式。至张家口供电公司远方调度中心的通讯规约，规约采用可靠性高、互操作性大的开放式</w:t>
      </w:r>
      <w:r w:rsidRPr="00600C42">
        <w:rPr>
          <w:rFonts w:cs="Times New Roman"/>
        </w:rPr>
        <w:t>IEC60870-5-104</w:t>
      </w:r>
      <w:r w:rsidRPr="00600C42">
        <w:rPr>
          <w:rFonts w:cs="Times New Roman"/>
        </w:rPr>
        <w:t>规约。</w:t>
      </w:r>
    </w:p>
    <w:p w14:paraId="432D6617" w14:textId="77777777" w:rsidR="00F33C46" w:rsidRPr="00600C42" w:rsidRDefault="00596EFB">
      <w:pPr>
        <w:pStyle w:val="afff0"/>
        <w:ind w:firstLine="480"/>
        <w:rPr>
          <w:rFonts w:cs="Times New Roman"/>
        </w:rPr>
      </w:pPr>
      <w:r w:rsidRPr="00600C42">
        <w:rPr>
          <w:rFonts w:cs="Times New Roman"/>
        </w:rPr>
        <w:t>在接入系统部分，根据调度通信要求应考虑风电场变电站至电网的通信联络，具体要求应根据接入系统专题报告的要求，按电网要求结合风电场自身特点给予明确。</w:t>
      </w:r>
    </w:p>
    <w:p w14:paraId="3FB251F4" w14:textId="77777777" w:rsidR="00F33C46" w:rsidRPr="00600C42" w:rsidRDefault="00F33C46">
      <w:pPr>
        <w:pStyle w:val="afff0"/>
        <w:ind w:firstLine="480"/>
        <w:rPr>
          <w:rFonts w:cs="Times New Roman"/>
        </w:rPr>
      </w:pPr>
    </w:p>
    <w:p w14:paraId="36FED010" w14:textId="77777777" w:rsidR="00F33C46" w:rsidRPr="00600C42" w:rsidRDefault="00F33C46">
      <w:pPr>
        <w:pStyle w:val="afff0"/>
        <w:ind w:firstLine="480"/>
        <w:rPr>
          <w:rFonts w:cs="Times New Roman"/>
        </w:rPr>
        <w:sectPr w:rsidR="00F33C46" w:rsidRPr="00600C42">
          <w:pgSz w:w="11906" w:h="16838"/>
          <w:pgMar w:top="1418" w:right="1134" w:bottom="1134" w:left="1418" w:header="851" w:footer="992" w:gutter="454"/>
          <w:cols w:space="425"/>
          <w:docGrid w:linePitch="312"/>
        </w:sectPr>
      </w:pPr>
    </w:p>
    <w:p w14:paraId="6880C828" w14:textId="26530948" w:rsidR="00F33C46" w:rsidRPr="00600C42" w:rsidRDefault="00596EFB">
      <w:pPr>
        <w:pStyle w:val="1"/>
      </w:pPr>
      <w:bookmarkStart w:id="432" w:name="_Toc77997655"/>
      <w:r w:rsidRPr="00600C42">
        <w:lastRenderedPageBreak/>
        <w:t>环境保护与水土保持设计</w:t>
      </w:r>
      <w:bookmarkEnd w:id="432"/>
    </w:p>
    <w:p w14:paraId="0F28E374" w14:textId="77777777" w:rsidR="00600C42" w:rsidRPr="00600C42" w:rsidRDefault="00600C42" w:rsidP="00600C42">
      <w:pPr>
        <w:pStyle w:val="2"/>
        <w:tabs>
          <w:tab w:val="left" w:pos="709"/>
        </w:tabs>
        <w:ind w:left="567"/>
      </w:pPr>
      <w:bookmarkStart w:id="433" w:name="_Toc42955991"/>
      <w:bookmarkStart w:id="434" w:name="_Toc42956809"/>
      <w:bookmarkStart w:id="435" w:name="_Toc77997656"/>
      <w:r w:rsidRPr="00600C42">
        <w:t>概述</w:t>
      </w:r>
      <w:bookmarkEnd w:id="433"/>
      <w:bookmarkEnd w:id="434"/>
      <w:bookmarkEnd w:id="435"/>
    </w:p>
    <w:p w14:paraId="2EAA8846" w14:textId="77777777" w:rsidR="00600C42" w:rsidRPr="00600C42" w:rsidRDefault="00600C42" w:rsidP="00600C42">
      <w:pPr>
        <w:pStyle w:val="afff0"/>
        <w:ind w:firstLine="480"/>
        <w:rPr>
          <w:rFonts w:cs="Times New Roman"/>
        </w:rPr>
      </w:pPr>
      <w:r w:rsidRPr="00600C42">
        <w:rPr>
          <w:rFonts w:cs="Times New Roman" w:hint="eastAsia"/>
        </w:rPr>
        <w:t>目前，建设单位已（将）委托相关单位开展环境影响评价和水土保持方案报告编制工作，具体的环水保措施及要求以环境影响评价报告书（表）、水土保持方案报告书及其批复文件的相关要求为准。</w:t>
      </w:r>
    </w:p>
    <w:p w14:paraId="5F3AA292" w14:textId="77777777" w:rsidR="00600C42" w:rsidRPr="00600C42" w:rsidRDefault="00600C42" w:rsidP="00600C42">
      <w:pPr>
        <w:pStyle w:val="2"/>
        <w:tabs>
          <w:tab w:val="left" w:pos="709"/>
        </w:tabs>
        <w:ind w:left="567"/>
      </w:pPr>
      <w:bookmarkStart w:id="436" w:name="_Toc42955992"/>
      <w:bookmarkStart w:id="437" w:name="_Toc42956810"/>
      <w:bookmarkStart w:id="438" w:name="_Toc77997657"/>
      <w:r w:rsidRPr="00600C42">
        <w:t>环境影响评价与水土流失影响评价</w:t>
      </w:r>
      <w:bookmarkEnd w:id="436"/>
      <w:bookmarkEnd w:id="437"/>
      <w:bookmarkEnd w:id="438"/>
    </w:p>
    <w:p w14:paraId="677B9D45" w14:textId="77777777" w:rsidR="00600C42" w:rsidRPr="00600C42" w:rsidRDefault="00600C42" w:rsidP="00600C42">
      <w:pPr>
        <w:pStyle w:val="3"/>
        <w:rPr>
          <w:color w:val="auto"/>
        </w:rPr>
      </w:pPr>
      <w:r w:rsidRPr="00600C42">
        <w:rPr>
          <w:color w:val="auto"/>
        </w:rPr>
        <w:t>环境现状</w:t>
      </w:r>
    </w:p>
    <w:p w14:paraId="0C4D3EEE" w14:textId="77777777" w:rsidR="00600C42" w:rsidRPr="00600C42" w:rsidRDefault="00600C42" w:rsidP="00600C42">
      <w:pPr>
        <w:pStyle w:val="afff0"/>
        <w:ind w:firstLine="480"/>
        <w:rPr>
          <w:rFonts w:cs="Times New Roman"/>
        </w:rPr>
      </w:pPr>
      <w:r w:rsidRPr="00600C42">
        <w:rPr>
          <w:rFonts w:cs="Times New Roman" w:hint="eastAsia"/>
        </w:rPr>
        <w:t>拟建风电场周围无大气污染源，环境空气质量良好；风电场区域及四周无噪声源，声环境质量现状良好。</w:t>
      </w:r>
    </w:p>
    <w:p w14:paraId="0A73E24B" w14:textId="77777777" w:rsidR="00600C42" w:rsidRPr="00600C42" w:rsidRDefault="00600C42" w:rsidP="00600C42">
      <w:pPr>
        <w:pStyle w:val="3"/>
        <w:rPr>
          <w:color w:val="auto"/>
        </w:rPr>
      </w:pPr>
      <w:r w:rsidRPr="00600C42">
        <w:rPr>
          <w:rFonts w:hint="eastAsia"/>
          <w:color w:val="auto"/>
        </w:rPr>
        <w:t>环评与水保结论</w:t>
      </w:r>
    </w:p>
    <w:p w14:paraId="1ABD02B5" w14:textId="77777777" w:rsidR="00600C42" w:rsidRPr="00600C42" w:rsidRDefault="00600C42" w:rsidP="00600C42">
      <w:pPr>
        <w:pStyle w:val="afff0"/>
        <w:ind w:firstLine="480"/>
      </w:pPr>
      <w:r w:rsidRPr="00600C42">
        <w:rPr>
          <w:rFonts w:hint="eastAsia"/>
        </w:rPr>
        <w:t>本工程不在城市规划范围内，符合地方城市规划、土地利用规划、环境保护规划和其他相关规划。</w:t>
      </w:r>
    </w:p>
    <w:p w14:paraId="601D9AB7" w14:textId="77777777" w:rsidR="00600C42" w:rsidRPr="00600C42" w:rsidRDefault="00600C42" w:rsidP="00600C42">
      <w:pPr>
        <w:pStyle w:val="afff0"/>
        <w:ind w:firstLine="480"/>
      </w:pPr>
      <w:r w:rsidRPr="00600C42">
        <w:rPr>
          <w:rFonts w:hint="eastAsia"/>
        </w:rPr>
        <w:t>本工程在设计、施工、运行过程中按照国家相关环境保护要求，分别采取了一系列的环境保护措施，使工程产生的合成电场、工频电场、工频磁场、噪声等对环境的影响符合国家有关环境保护法规、环境保护标准的要求。本工程的生态环境保护、水土保持措施有效可行，可将工程施工带来的负面影响减轻到满足国家有关规定的要求。</w:t>
      </w:r>
      <w:r w:rsidRPr="00600C42">
        <w:rPr>
          <w:rFonts w:hint="eastAsia"/>
          <w:bCs/>
        </w:rPr>
        <w:t>因此，从环保角度来看，该项目的建设是可行的。</w:t>
      </w:r>
    </w:p>
    <w:p w14:paraId="6AC54AD3" w14:textId="77777777" w:rsidR="00600C42" w:rsidRPr="00600C42" w:rsidRDefault="00600C42" w:rsidP="00600C42">
      <w:pPr>
        <w:pStyle w:val="afff0"/>
        <w:ind w:firstLine="480"/>
      </w:pPr>
      <w:r w:rsidRPr="00600C42">
        <w:rPr>
          <w:rFonts w:hint="eastAsia"/>
        </w:rPr>
        <w:t>通过水土保持的分析论证，</w:t>
      </w:r>
      <w:r w:rsidRPr="00600C42">
        <w:rPr>
          <w:rFonts w:hint="eastAsia"/>
          <w:bCs/>
        </w:rPr>
        <w:t>主体工程选址（线）避开易引起严重水土流失和生态恶化地区，避让了河流两岸、护坡和水库周边的植物保护带，避让了国家水土保持监测网络中的水土保持监测站点、重点试验区及国家确定的水土保持长期定位观测站，兼顾了水土保持要求。</w:t>
      </w:r>
      <w:r w:rsidRPr="00600C42">
        <w:rPr>
          <w:rFonts w:hint="eastAsia"/>
        </w:rPr>
        <w:t>对于无法避让的水土保持重点治理区、风景名胜，主体设计采取先进施工工艺、严格控制施工范围等措施，尽量减少地表扰动和植被损坏范围，本水土保持方案已相应提高了防治标准，项目建设方案可行，且符合水土保持法律法规、技术标准的相关规定。在工程建设过程中建设单位实施一系列的水土保持措施后，能有效的控制水土流失，达到方案所确定的防治目标及防治水土流失的目的，实现项目区环境的恢复和改善，</w:t>
      </w:r>
      <w:r w:rsidRPr="00600C42">
        <w:rPr>
          <w:rFonts w:hint="eastAsia"/>
          <w:bCs/>
        </w:rPr>
        <w:t>从水土保持角度分析，本工程建设是可行的。</w:t>
      </w:r>
    </w:p>
    <w:p w14:paraId="2DD47385" w14:textId="77777777" w:rsidR="00600C42" w:rsidRPr="00600C42" w:rsidRDefault="00600C42" w:rsidP="00600C42">
      <w:pPr>
        <w:pStyle w:val="afff0"/>
        <w:ind w:firstLine="480"/>
        <w:rPr>
          <w:rFonts w:cs="Times New Roman"/>
        </w:rPr>
      </w:pPr>
    </w:p>
    <w:p w14:paraId="4A607A53" w14:textId="77777777" w:rsidR="00600C42" w:rsidRPr="00600C42" w:rsidRDefault="00600C42" w:rsidP="00600C42">
      <w:pPr>
        <w:pStyle w:val="2"/>
        <w:tabs>
          <w:tab w:val="left" w:pos="709"/>
        </w:tabs>
        <w:ind w:left="567"/>
      </w:pPr>
      <w:bookmarkStart w:id="439" w:name="_Toc39770487"/>
      <w:bookmarkStart w:id="440" w:name="_Toc42956811"/>
      <w:bookmarkStart w:id="441" w:name="_Toc42955993"/>
      <w:bookmarkStart w:id="442" w:name="_Toc77997658"/>
      <w:r w:rsidRPr="00600C42">
        <w:lastRenderedPageBreak/>
        <w:t>环境保护</w:t>
      </w:r>
      <w:bookmarkEnd w:id="439"/>
      <w:r w:rsidRPr="00600C42">
        <w:t>设计</w:t>
      </w:r>
      <w:bookmarkEnd w:id="440"/>
      <w:bookmarkEnd w:id="441"/>
      <w:bookmarkEnd w:id="442"/>
    </w:p>
    <w:p w14:paraId="7241A727" w14:textId="77777777" w:rsidR="00600C42" w:rsidRPr="00600C42" w:rsidRDefault="00600C42" w:rsidP="00600C42">
      <w:pPr>
        <w:pStyle w:val="3"/>
        <w:rPr>
          <w:color w:val="auto"/>
        </w:rPr>
      </w:pPr>
      <w:r w:rsidRPr="00600C42">
        <w:rPr>
          <w:color w:val="auto"/>
        </w:rPr>
        <w:t>环境影响的法律、法规和标准</w:t>
      </w:r>
    </w:p>
    <w:p w14:paraId="5BB67DAD" w14:textId="77777777" w:rsidR="00600C42" w:rsidRPr="00600C42" w:rsidRDefault="00600C42" w:rsidP="00600C42">
      <w:pPr>
        <w:pStyle w:val="afff0"/>
        <w:ind w:firstLine="480"/>
        <w:rPr>
          <w:rFonts w:cs="Times New Roman"/>
        </w:rPr>
      </w:pPr>
      <w:r w:rsidRPr="00600C42">
        <w:rPr>
          <w:rFonts w:cs="Times New Roman"/>
        </w:rPr>
        <w:t>本工程环境影响分析依据的环境保护主要法律、法规如下：</w:t>
      </w:r>
    </w:p>
    <w:p w14:paraId="03002F17"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1</w:t>
      </w:r>
      <w:r w:rsidRPr="00600C42">
        <w:rPr>
          <w:rFonts w:cs="Times New Roman"/>
        </w:rPr>
        <w:t>）《中华人民共和国环境保护法》</w:t>
      </w:r>
      <w:r w:rsidRPr="00600C42">
        <w:rPr>
          <w:kern w:val="0"/>
          <w:szCs w:val="24"/>
        </w:rPr>
        <w:t>（</w:t>
      </w:r>
      <w:r w:rsidRPr="00600C42">
        <w:rPr>
          <w:kern w:val="0"/>
          <w:szCs w:val="24"/>
        </w:rPr>
        <w:t>2014</w:t>
      </w:r>
      <w:r w:rsidRPr="00600C42">
        <w:rPr>
          <w:kern w:val="0"/>
          <w:szCs w:val="24"/>
        </w:rPr>
        <w:t>年</w:t>
      </w:r>
      <w:r w:rsidRPr="00600C42">
        <w:rPr>
          <w:rFonts w:hint="eastAsia"/>
          <w:kern w:val="0"/>
          <w:szCs w:val="24"/>
        </w:rPr>
        <w:t>最新</w:t>
      </w:r>
      <w:r w:rsidRPr="00600C42">
        <w:rPr>
          <w:kern w:val="0"/>
          <w:szCs w:val="24"/>
        </w:rPr>
        <w:t>修订）</w:t>
      </w:r>
      <w:r w:rsidRPr="00600C42">
        <w:rPr>
          <w:rFonts w:hint="eastAsia"/>
          <w:kern w:val="0"/>
          <w:szCs w:val="24"/>
        </w:rPr>
        <w:t>；</w:t>
      </w:r>
    </w:p>
    <w:p w14:paraId="391B45A5"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2</w:t>
      </w:r>
      <w:r w:rsidRPr="00600C42">
        <w:rPr>
          <w:rFonts w:cs="Times New Roman"/>
        </w:rPr>
        <w:t>）《中华人民共和国环境影响评价法》</w:t>
      </w:r>
      <w:r w:rsidRPr="00600C42">
        <w:rPr>
          <w:rFonts w:hint="eastAsia"/>
        </w:rPr>
        <w:t>（</w:t>
      </w:r>
      <w:r w:rsidRPr="00600C42">
        <w:rPr>
          <w:rFonts w:hint="eastAsia"/>
        </w:rPr>
        <w:t>20</w:t>
      </w:r>
      <w:r w:rsidRPr="00600C42">
        <w:t>16</w:t>
      </w:r>
      <w:r w:rsidRPr="00600C42">
        <w:rPr>
          <w:rFonts w:hint="eastAsia"/>
        </w:rPr>
        <w:t>年</w:t>
      </w:r>
      <w:r w:rsidRPr="00600C42">
        <w:t>）</w:t>
      </w:r>
      <w:r w:rsidRPr="00600C42">
        <w:rPr>
          <w:rFonts w:cs="Times New Roman" w:hint="eastAsia"/>
        </w:rPr>
        <w:t>；</w:t>
      </w:r>
    </w:p>
    <w:p w14:paraId="664B9EF0"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中华人民共和国水污染防治法》（</w:t>
      </w:r>
      <w:r w:rsidRPr="00600C42">
        <w:rPr>
          <w:rFonts w:cs="Times New Roman"/>
        </w:rPr>
        <w:t>2018</w:t>
      </w:r>
      <w:r w:rsidRPr="00600C42">
        <w:rPr>
          <w:rFonts w:cs="Times New Roman" w:hint="eastAsia"/>
        </w:rPr>
        <w:t>年</w:t>
      </w:r>
      <w:r w:rsidRPr="00600C42">
        <w:rPr>
          <w:rFonts w:cs="Times New Roman"/>
        </w:rPr>
        <w:t>）；</w:t>
      </w:r>
    </w:p>
    <w:p w14:paraId="7E1D3F6A"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4</w:t>
      </w:r>
      <w:r w:rsidRPr="00600C42">
        <w:rPr>
          <w:rFonts w:cs="Times New Roman"/>
        </w:rPr>
        <w:t>）《中华人民共和国大气污染防治法》（</w:t>
      </w:r>
      <w:r w:rsidRPr="00600C42">
        <w:rPr>
          <w:rFonts w:cs="Times New Roman"/>
        </w:rPr>
        <w:t>2016</w:t>
      </w:r>
      <w:r w:rsidRPr="00600C42">
        <w:rPr>
          <w:rFonts w:cs="Times New Roman" w:hint="eastAsia"/>
        </w:rPr>
        <w:t>年</w:t>
      </w:r>
      <w:r w:rsidRPr="00600C42">
        <w:rPr>
          <w:rFonts w:cs="Times New Roman"/>
        </w:rPr>
        <w:t>）；</w:t>
      </w:r>
    </w:p>
    <w:p w14:paraId="4316CABB"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5</w:t>
      </w:r>
      <w:r w:rsidRPr="00600C42">
        <w:rPr>
          <w:rFonts w:cs="Times New Roman"/>
        </w:rPr>
        <w:t>）《中华人民共和国环境噪声污染防治法》（</w:t>
      </w:r>
      <w:r w:rsidRPr="00600C42">
        <w:rPr>
          <w:rFonts w:cs="Times New Roman"/>
        </w:rPr>
        <w:t>1996</w:t>
      </w:r>
      <w:r w:rsidRPr="00600C42">
        <w:rPr>
          <w:rFonts w:cs="Times New Roman" w:hint="eastAsia"/>
        </w:rPr>
        <w:t>年</w:t>
      </w:r>
      <w:r w:rsidRPr="00600C42">
        <w:rPr>
          <w:rFonts w:cs="Times New Roman"/>
        </w:rPr>
        <w:t>）；</w:t>
      </w:r>
    </w:p>
    <w:p w14:paraId="5C6C4046"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6</w:t>
      </w:r>
      <w:r w:rsidRPr="00600C42">
        <w:rPr>
          <w:rFonts w:cs="Times New Roman"/>
        </w:rPr>
        <w:t>）《中华人民共和国固体废物污染环境防治法》（</w:t>
      </w:r>
      <w:r w:rsidRPr="00600C42">
        <w:rPr>
          <w:rFonts w:cs="Times New Roman"/>
        </w:rPr>
        <w:t>2015</w:t>
      </w:r>
      <w:r w:rsidRPr="00600C42">
        <w:rPr>
          <w:rFonts w:cs="Times New Roman" w:hint="eastAsia"/>
        </w:rPr>
        <w:t>年</w:t>
      </w:r>
      <w:r w:rsidRPr="00600C42">
        <w:rPr>
          <w:rFonts w:cs="Times New Roman"/>
        </w:rPr>
        <w:t>）；</w:t>
      </w:r>
    </w:p>
    <w:p w14:paraId="3FEA9D30"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7</w:t>
      </w:r>
      <w:r w:rsidRPr="00600C42">
        <w:rPr>
          <w:rFonts w:cs="Times New Roman"/>
        </w:rPr>
        <w:t>）《中华人民共和国水土保持法》（</w:t>
      </w:r>
      <w:r w:rsidRPr="00600C42">
        <w:rPr>
          <w:rFonts w:cs="Times New Roman"/>
        </w:rPr>
        <w:t>2010</w:t>
      </w:r>
      <w:r w:rsidRPr="00600C42">
        <w:rPr>
          <w:rFonts w:cs="Times New Roman" w:hint="eastAsia"/>
        </w:rPr>
        <w:t>年</w:t>
      </w:r>
      <w:r w:rsidRPr="00600C42">
        <w:rPr>
          <w:rFonts w:cs="Times New Roman"/>
        </w:rPr>
        <w:t>）；</w:t>
      </w:r>
    </w:p>
    <w:p w14:paraId="269D1986"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8</w:t>
      </w:r>
      <w:r w:rsidRPr="00600C42">
        <w:rPr>
          <w:rFonts w:cs="Times New Roman"/>
        </w:rPr>
        <w:t>）《建设项目环境保护管理条例》</w:t>
      </w:r>
      <w:r w:rsidRPr="00600C42">
        <w:rPr>
          <w:rFonts w:cs="Times New Roman" w:hint="eastAsia"/>
        </w:rPr>
        <w:t>（</w:t>
      </w:r>
      <w:r w:rsidRPr="00600C42">
        <w:rPr>
          <w:rFonts w:cs="Times New Roman" w:hint="eastAsia"/>
        </w:rPr>
        <w:t>2017</w:t>
      </w:r>
      <w:r w:rsidRPr="00600C42">
        <w:rPr>
          <w:rFonts w:cs="Times New Roman" w:hint="eastAsia"/>
        </w:rPr>
        <w:t>年</w:t>
      </w:r>
      <w:r w:rsidRPr="00600C42">
        <w:rPr>
          <w:rFonts w:cs="Times New Roman"/>
        </w:rPr>
        <w:t>）</w:t>
      </w:r>
    </w:p>
    <w:p w14:paraId="73E8F069"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9</w:t>
      </w:r>
      <w:r w:rsidRPr="00600C42">
        <w:rPr>
          <w:rFonts w:cs="Times New Roman"/>
        </w:rPr>
        <w:t>）《建设项目环境影响评价分类管理名录》</w:t>
      </w:r>
      <w:r w:rsidRPr="00600C42">
        <w:rPr>
          <w:rFonts w:cs="Times New Roman" w:hint="eastAsia"/>
        </w:rPr>
        <w:t>（</w:t>
      </w:r>
      <w:r w:rsidRPr="00600C42">
        <w:rPr>
          <w:rFonts w:cs="Times New Roman" w:hint="eastAsia"/>
        </w:rPr>
        <w:t>2015</w:t>
      </w:r>
      <w:r w:rsidRPr="00600C42">
        <w:rPr>
          <w:rFonts w:cs="Times New Roman" w:hint="eastAsia"/>
        </w:rPr>
        <w:t>年</w:t>
      </w:r>
      <w:r w:rsidRPr="00600C42">
        <w:rPr>
          <w:rFonts w:cs="Times New Roman"/>
        </w:rPr>
        <w:t>）</w:t>
      </w:r>
    </w:p>
    <w:p w14:paraId="4A5BD7F7"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10</w:t>
      </w:r>
      <w:r w:rsidRPr="00600C42">
        <w:rPr>
          <w:rFonts w:cs="Times New Roman"/>
        </w:rPr>
        <w:t>）《建设项目环境影响评价文件分级审批规定》</w:t>
      </w:r>
      <w:r w:rsidRPr="00600C42">
        <w:rPr>
          <w:rFonts w:cs="Times New Roman" w:hint="eastAsia"/>
        </w:rPr>
        <w:t>（</w:t>
      </w:r>
      <w:r w:rsidRPr="00600C42">
        <w:rPr>
          <w:rFonts w:cs="Times New Roman" w:hint="eastAsia"/>
        </w:rPr>
        <w:t>2008</w:t>
      </w:r>
      <w:r w:rsidRPr="00600C42">
        <w:rPr>
          <w:rFonts w:cs="Times New Roman" w:hint="eastAsia"/>
        </w:rPr>
        <w:t>年</w:t>
      </w:r>
      <w:r w:rsidRPr="00600C42">
        <w:rPr>
          <w:rFonts w:cs="Times New Roman"/>
        </w:rPr>
        <w:t>）</w:t>
      </w:r>
    </w:p>
    <w:p w14:paraId="40790741" w14:textId="77777777" w:rsidR="00600C42" w:rsidRPr="00600C42" w:rsidRDefault="00600C42" w:rsidP="00600C42">
      <w:pPr>
        <w:pStyle w:val="afff0"/>
        <w:ind w:firstLine="480"/>
      </w:pPr>
      <w:r w:rsidRPr="00600C42">
        <w:t>执行的主要环境保护标准有：</w:t>
      </w:r>
    </w:p>
    <w:p w14:paraId="7E18315C" w14:textId="77777777" w:rsidR="00600C42" w:rsidRPr="00600C42" w:rsidRDefault="00600C42" w:rsidP="00600C42">
      <w:pPr>
        <w:pStyle w:val="afff0"/>
        <w:ind w:firstLine="480"/>
      </w:pPr>
      <w:r w:rsidRPr="00600C42">
        <w:rPr>
          <w:kern w:val="0"/>
        </w:rPr>
        <w:t>（</w:t>
      </w:r>
      <w:r w:rsidRPr="00600C42">
        <w:rPr>
          <w:kern w:val="0"/>
        </w:rPr>
        <w:t>1</w:t>
      </w:r>
      <w:r w:rsidRPr="00600C42">
        <w:rPr>
          <w:kern w:val="0"/>
        </w:rPr>
        <w:t>）</w:t>
      </w:r>
      <w:r w:rsidRPr="00600C42">
        <w:t>《污水综合排放标准》（</w:t>
      </w:r>
      <w:r w:rsidRPr="00600C42">
        <w:t>GB8978-2015</w:t>
      </w:r>
      <w:r w:rsidRPr="00600C42">
        <w:t>）；</w:t>
      </w:r>
    </w:p>
    <w:p w14:paraId="012A9415" w14:textId="77777777" w:rsidR="00600C42" w:rsidRPr="00600C42" w:rsidRDefault="00600C42" w:rsidP="00600C42">
      <w:pPr>
        <w:pStyle w:val="afff0"/>
        <w:ind w:firstLine="480"/>
      </w:pPr>
      <w:r w:rsidRPr="00600C42">
        <w:rPr>
          <w:kern w:val="0"/>
        </w:rPr>
        <w:t>（</w:t>
      </w:r>
      <w:r w:rsidRPr="00600C42">
        <w:rPr>
          <w:kern w:val="0"/>
        </w:rPr>
        <w:t>2</w:t>
      </w:r>
      <w:r w:rsidRPr="00600C42">
        <w:rPr>
          <w:kern w:val="0"/>
        </w:rPr>
        <w:t>）</w:t>
      </w:r>
      <w:r w:rsidRPr="00600C42">
        <w:t>《环境空气质量标准》（</w:t>
      </w:r>
      <w:r w:rsidRPr="00600C42">
        <w:t>GB3095-2012</w:t>
      </w:r>
      <w:r w:rsidRPr="00600C42">
        <w:t>）；</w:t>
      </w:r>
    </w:p>
    <w:p w14:paraId="597F8E45" w14:textId="77777777" w:rsidR="00600C42" w:rsidRPr="00600C42" w:rsidRDefault="00600C42" w:rsidP="00600C42">
      <w:pPr>
        <w:pStyle w:val="afff0"/>
        <w:ind w:firstLine="480"/>
      </w:pPr>
      <w:r w:rsidRPr="00600C42">
        <w:rPr>
          <w:kern w:val="0"/>
        </w:rPr>
        <w:t>（</w:t>
      </w:r>
      <w:r w:rsidRPr="00600C42">
        <w:rPr>
          <w:kern w:val="0"/>
        </w:rPr>
        <w:t>3</w:t>
      </w:r>
      <w:r w:rsidRPr="00600C42">
        <w:rPr>
          <w:kern w:val="0"/>
        </w:rPr>
        <w:t>）</w:t>
      </w:r>
      <w:r w:rsidRPr="00600C42">
        <w:t>《声环境质量标准》（</w:t>
      </w:r>
      <w:r w:rsidRPr="00600C42">
        <w:t>GB3096-2008</w:t>
      </w:r>
      <w:r w:rsidRPr="00600C42">
        <w:t>）；</w:t>
      </w:r>
    </w:p>
    <w:p w14:paraId="0D81C017" w14:textId="77777777" w:rsidR="00600C42" w:rsidRPr="00600C42" w:rsidRDefault="00600C42" w:rsidP="00600C42">
      <w:pPr>
        <w:pStyle w:val="afff0"/>
        <w:ind w:firstLine="480"/>
      </w:pPr>
      <w:r w:rsidRPr="00600C42">
        <w:rPr>
          <w:kern w:val="0"/>
        </w:rPr>
        <w:t>（</w:t>
      </w:r>
      <w:r w:rsidRPr="00600C42">
        <w:rPr>
          <w:kern w:val="0"/>
        </w:rPr>
        <w:t>4</w:t>
      </w:r>
      <w:r w:rsidRPr="00600C42">
        <w:rPr>
          <w:kern w:val="0"/>
        </w:rPr>
        <w:t>）《建筑施工场界噪声排放标准》（</w:t>
      </w:r>
      <w:r w:rsidRPr="00600C42">
        <w:rPr>
          <w:kern w:val="0"/>
        </w:rPr>
        <w:t>GB12523-2011</w:t>
      </w:r>
      <w:r w:rsidRPr="00600C42">
        <w:rPr>
          <w:kern w:val="0"/>
        </w:rPr>
        <w:t>）；</w:t>
      </w:r>
    </w:p>
    <w:p w14:paraId="45B2FB30" w14:textId="77777777" w:rsidR="00600C42" w:rsidRPr="00600C42" w:rsidRDefault="00600C42" w:rsidP="00600C42">
      <w:pPr>
        <w:pStyle w:val="afff0"/>
        <w:ind w:firstLine="480"/>
      </w:pPr>
      <w:r w:rsidRPr="00600C42">
        <w:rPr>
          <w:kern w:val="0"/>
        </w:rPr>
        <w:t>（</w:t>
      </w:r>
      <w:r w:rsidRPr="00600C42">
        <w:rPr>
          <w:rFonts w:hint="eastAsia"/>
          <w:kern w:val="0"/>
        </w:rPr>
        <w:t>5</w:t>
      </w:r>
      <w:r w:rsidRPr="00600C42">
        <w:rPr>
          <w:kern w:val="0"/>
        </w:rPr>
        <w:t>）</w:t>
      </w:r>
      <w:r w:rsidRPr="00600C42">
        <w:t>《地表水环境质量标准》（</w:t>
      </w:r>
      <w:r w:rsidRPr="00600C42">
        <w:t>GB3838-2002</w:t>
      </w:r>
      <w:r w:rsidRPr="00600C42">
        <w:t>）；</w:t>
      </w:r>
    </w:p>
    <w:p w14:paraId="7E5B2930" w14:textId="77777777" w:rsidR="00600C42" w:rsidRPr="00600C42" w:rsidRDefault="00600C42" w:rsidP="00600C42">
      <w:pPr>
        <w:pStyle w:val="afff0"/>
        <w:ind w:firstLine="480"/>
      </w:pPr>
      <w:r w:rsidRPr="00600C42">
        <w:rPr>
          <w:kern w:val="0"/>
        </w:rPr>
        <w:t>（</w:t>
      </w:r>
      <w:r w:rsidRPr="00600C42">
        <w:rPr>
          <w:rFonts w:hint="eastAsia"/>
          <w:kern w:val="0"/>
        </w:rPr>
        <w:t>6</w:t>
      </w:r>
      <w:r w:rsidRPr="00600C42">
        <w:rPr>
          <w:kern w:val="0"/>
        </w:rPr>
        <w:t>）</w:t>
      </w:r>
      <w:r w:rsidRPr="00600C42">
        <w:t>《农田灌溉水质标准》（</w:t>
      </w:r>
      <w:r w:rsidRPr="00600C42">
        <w:t>GB5084-2005</w:t>
      </w:r>
      <w:r w:rsidRPr="00600C42">
        <w:t>）；</w:t>
      </w:r>
    </w:p>
    <w:p w14:paraId="0A4824F4" w14:textId="77777777" w:rsidR="00600C42" w:rsidRPr="00600C42" w:rsidRDefault="00600C42" w:rsidP="00600C42">
      <w:pPr>
        <w:pStyle w:val="afff0"/>
        <w:ind w:firstLine="480"/>
      </w:pPr>
      <w:r w:rsidRPr="00600C42">
        <w:rPr>
          <w:kern w:val="0"/>
        </w:rPr>
        <w:t>（</w:t>
      </w:r>
      <w:r w:rsidRPr="00600C42">
        <w:rPr>
          <w:rFonts w:hint="eastAsia"/>
          <w:kern w:val="0"/>
        </w:rPr>
        <w:t>7</w:t>
      </w:r>
      <w:r w:rsidRPr="00600C42">
        <w:rPr>
          <w:kern w:val="0"/>
        </w:rPr>
        <w:t>）</w:t>
      </w:r>
      <w:r w:rsidRPr="00600C42">
        <w:t>《工业企业厂界环境噪声排放标准》（</w:t>
      </w:r>
      <w:r w:rsidRPr="00600C42">
        <w:t>GB12348-2008</w:t>
      </w:r>
      <w:r w:rsidRPr="00600C42">
        <w:t>）；</w:t>
      </w:r>
    </w:p>
    <w:p w14:paraId="0CBE6AB4" w14:textId="77777777" w:rsidR="00600C42" w:rsidRPr="00600C42" w:rsidRDefault="00600C42" w:rsidP="00600C42">
      <w:pPr>
        <w:pStyle w:val="afff0"/>
        <w:ind w:firstLine="480"/>
      </w:pPr>
      <w:r w:rsidRPr="00600C42">
        <w:rPr>
          <w:kern w:val="0"/>
        </w:rPr>
        <w:t>（</w:t>
      </w:r>
      <w:r w:rsidRPr="00600C42">
        <w:rPr>
          <w:rFonts w:hint="eastAsia"/>
          <w:kern w:val="0"/>
        </w:rPr>
        <w:t>8</w:t>
      </w:r>
      <w:r w:rsidRPr="00600C42">
        <w:rPr>
          <w:kern w:val="0"/>
        </w:rPr>
        <w:t>）</w:t>
      </w:r>
      <w:r w:rsidRPr="00600C42">
        <w:t>《工业企业设计卫生标准》（</w:t>
      </w:r>
      <w:r w:rsidRPr="00600C42">
        <w:t>GBZ1-2010</w:t>
      </w:r>
      <w:r w:rsidRPr="00600C42">
        <w:t>）</w:t>
      </w:r>
      <w:r w:rsidRPr="00600C42">
        <w:rPr>
          <w:rFonts w:hint="eastAsia"/>
        </w:rPr>
        <w:t>；</w:t>
      </w:r>
    </w:p>
    <w:p w14:paraId="00102880" w14:textId="77777777" w:rsidR="00600C42" w:rsidRPr="00600C42" w:rsidRDefault="00600C42" w:rsidP="00600C42">
      <w:pPr>
        <w:pStyle w:val="afff0"/>
        <w:ind w:firstLine="480"/>
        <w:rPr>
          <w:kern w:val="0"/>
        </w:rPr>
      </w:pPr>
      <w:r w:rsidRPr="00600C42">
        <w:rPr>
          <w:kern w:val="0"/>
        </w:rPr>
        <w:t>（</w:t>
      </w:r>
      <w:r w:rsidRPr="00600C42">
        <w:rPr>
          <w:rFonts w:hint="eastAsia"/>
          <w:kern w:val="0"/>
        </w:rPr>
        <w:t>9</w:t>
      </w:r>
      <w:r w:rsidRPr="00600C42">
        <w:rPr>
          <w:kern w:val="0"/>
        </w:rPr>
        <w:t>）《危险废物贮存污染控制标准》（</w:t>
      </w:r>
      <w:r w:rsidRPr="00600C42">
        <w:rPr>
          <w:kern w:val="0"/>
        </w:rPr>
        <w:t>GB18597-2001</w:t>
      </w:r>
      <w:r w:rsidRPr="00600C42">
        <w:rPr>
          <w:kern w:val="0"/>
        </w:rPr>
        <w:t>）；</w:t>
      </w:r>
    </w:p>
    <w:p w14:paraId="06EE7751" w14:textId="77777777" w:rsidR="00600C42" w:rsidRPr="00600C42" w:rsidRDefault="00600C42" w:rsidP="00600C42">
      <w:pPr>
        <w:pStyle w:val="afff0"/>
        <w:ind w:firstLine="480"/>
        <w:rPr>
          <w:kern w:val="0"/>
        </w:rPr>
      </w:pPr>
      <w:r w:rsidRPr="00600C42">
        <w:rPr>
          <w:kern w:val="0"/>
        </w:rPr>
        <w:t>（</w:t>
      </w:r>
      <w:r w:rsidRPr="00600C42">
        <w:rPr>
          <w:kern w:val="0"/>
        </w:rPr>
        <w:t>10</w:t>
      </w:r>
      <w:r w:rsidRPr="00600C42">
        <w:rPr>
          <w:kern w:val="0"/>
        </w:rPr>
        <w:t>）《城市污水再生利用城市杂用水水质》（</w:t>
      </w:r>
      <w:r w:rsidRPr="00600C42">
        <w:rPr>
          <w:kern w:val="0"/>
        </w:rPr>
        <w:t>GB/T18920-2002</w:t>
      </w:r>
      <w:r w:rsidRPr="00600C42">
        <w:rPr>
          <w:kern w:val="0"/>
        </w:rPr>
        <w:t>）</w:t>
      </w:r>
      <w:r w:rsidRPr="00600C42">
        <w:rPr>
          <w:rFonts w:hint="eastAsia"/>
          <w:kern w:val="0"/>
        </w:rPr>
        <w:t>；</w:t>
      </w:r>
    </w:p>
    <w:p w14:paraId="0564167A" w14:textId="77777777" w:rsidR="00600C42" w:rsidRPr="00600C42" w:rsidRDefault="00600C42" w:rsidP="00600C42">
      <w:pPr>
        <w:pStyle w:val="afff0"/>
        <w:ind w:firstLine="480"/>
      </w:pPr>
      <w:r w:rsidRPr="00600C42">
        <w:t>环境影响评价技术规范</w:t>
      </w:r>
      <w:r w:rsidRPr="00600C42">
        <w:rPr>
          <w:rFonts w:hint="eastAsia"/>
        </w:rPr>
        <w:t>：</w:t>
      </w:r>
    </w:p>
    <w:p w14:paraId="6BBF025B" w14:textId="77777777" w:rsidR="00600C42" w:rsidRPr="00600C42" w:rsidRDefault="00600C42" w:rsidP="00600C42">
      <w:pPr>
        <w:pStyle w:val="afff0"/>
        <w:ind w:firstLine="480"/>
        <w:rPr>
          <w:kern w:val="0"/>
        </w:rPr>
      </w:pPr>
      <w:r w:rsidRPr="00600C42">
        <w:rPr>
          <w:kern w:val="0"/>
        </w:rPr>
        <w:t>（</w:t>
      </w:r>
      <w:r w:rsidRPr="00600C42">
        <w:rPr>
          <w:kern w:val="0"/>
        </w:rPr>
        <w:t>1</w:t>
      </w:r>
      <w:r w:rsidRPr="00600C42">
        <w:rPr>
          <w:kern w:val="0"/>
        </w:rPr>
        <w:t>）《环境影响评价技术导则总</w:t>
      </w:r>
      <w:r w:rsidRPr="00600C42">
        <w:rPr>
          <w:rFonts w:hint="eastAsia"/>
          <w:kern w:val="0"/>
        </w:rPr>
        <w:t>纲</w:t>
      </w:r>
      <w:r w:rsidRPr="00600C42">
        <w:rPr>
          <w:kern w:val="0"/>
        </w:rPr>
        <w:t>》</w:t>
      </w:r>
      <w:r w:rsidRPr="00600C42">
        <w:rPr>
          <w:rFonts w:hint="eastAsia"/>
          <w:kern w:val="0"/>
        </w:rPr>
        <w:t>（</w:t>
      </w:r>
      <w:r w:rsidRPr="00600C42">
        <w:rPr>
          <w:kern w:val="0"/>
        </w:rPr>
        <w:t>HJ 2.1-2016</w:t>
      </w:r>
      <w:r w:rsidRPr="00600C42">
        <w:rPr>
          <w:rFonts w:hint="eastAsia"/>
          <w:kern w:val="0"/>
        </w:rPr>
        <w:t>）；</w:t>
      </w:r>
    </w:p>
    <w:p w14:paraId="19CA4202" w14:textId="77777777" w:rsidR="00600C42" w:rsidRPr="00600C42" w:rsidRDefault="00600C42" w:rsidP="00600C42">
      <w:pPr>
        <w:pStyle w:val="afff0"/>
        <w:ind w:firstLine="480"/>
        <w:rPr>
          <w:kern w:val="0"/>
        </w:rPr>
      </w:pPr>
      <w:r w:rsidRPr="00600C42">
        <w:rPr>
          <w:kern w:val="0"/>
        </w:rPr>
        <w:t>（</w:t>
      </w:r>
      <w:r w:rsidRPr="00600C42">
        <w:rPr>
          <w:kern w:val="0"/>
        </w:rPr>
        <w:t>2</w:t>
      </w:r>
      <w:r w:rsidRPr="00600C42">
        <w:rPr>
          <w:kern w:val="0"/>
        </w:rPr>
        <w:t>）《环境影响评价技术导则大气环境》</w:t>
      </w:r>
      <w:r w:rsidRPr="00600C42">
        <w:rPr>
          <w:rFonts w:hint="eastAsia"/>
          <w:kern w:val="0"/>
        </w:rPr>
        <w:t>（</w:t>
      </w:r>
      <w:r w:rsidRPr="00600C42">
        <w:rPr>
          <w:kern w:val="0"/>
        </w:rPr>
        <w:t>HJ 2.2-2018</w:t>
      </w:r>
      <w:r w:rsidRPr="00600C42">
        <w:rPr>
          <w:rFonts w:hint="eastAsia"/>
          <w:kern w:val="0"/>
        </w:rPr>
        <w:t>）；</w:t>
      </w:r>
    </w:p>
    <w:p w14:paraId="7F530C2E" w14:textId="77777777" w:rsidR="00600C42" w:rsidRPr="00600C42" w:rsidRDefault="00600C42" w:rsidP="00600C42">
      <w:pPr>
        <w:pStyle w:val="afff0"/>
        <w:ind w:firstLine="480"/>
        <w:rPr>
          <w:kern w:val="0"/>
        </w:rPr>
      </w:pPr>
      <w:r w:rsidRPr="00600C42">
        <w:rPr>
          <w:kern w:val="0"/>
        </w:rPr>
        <w:t>（</w:t>
      </w:r>
      <w:r w:rsidRPr="00600C42">
        <w:rPr>
          <w:kern w:val="0"/>
        </w:rPr>
        <w:t>3</w:t>
      </w:r>
      <w:r w:rsidRPr="00600C42">
        <w:rPr>
          <w:kern w:val="0"/>
        </w:rPr>
        <w:t>）《环境影响</w:t>
      </w:r>
      <w:r w:rsidRPr="00600C42">
        <w:rPr>
          <w:rFonts w:hint="eastAsia"/>
          <w:kern w:val="0"/>
        </w:rPr>
        <w:t>评</w:t>
      </w:r>
      <w:r w:rsidRPr="00600C42">
        <w:rPr>
          <w:kern w:val="0"/>
        </w:rPr>
        <w:t>价技术导则地面水环境》</w:t>
      </w:r>
      <w:r w:rsidRPr="00600C42">
        <w:rPr>
          <w:rFonts w:hint="eastAsia"/>
          <w:kern w:val="0"/>
        </w:rPr>
        <w:t>（</w:t>
      </w:r>
      <w:r w:rsidRPr="00600C42">
        <w:rPr>
          <w:kern w:val="0"/>
        </w:rPr>
        <w:t>HJ 2.3-1993</w:t>
      </w:r>
      <w:r w:rsidRPr="00600C42">
        <w:rPr>
          <w:rFonts w:hint="eastAsia"/>
          <w:kern w:val="0"/>
        </w:rPr>
        <w:t>）；</w:t>
      </w:r>
    </w:p>
    <w:p w14:paraId="30074F87" w14:textId="77777777" w:rsidR="00600C42" w:rsidRPr="00600C42" w:rsidRDefault="00600C42" w:rsidP="00600C42">
      <w:pPr>
        <w:pStyle w:val="afff0"/>
        <w:ind w:firstLine="480"/>
      </w:pPr>
      <w:r w:rsidRPr="00600C42">
        <w:rPr>
          <w:kern w:val="0"/>
        </w:rPr>
        <w:t>（</w:t>
      </w:r>
      <w:r w:rsidRPr="00600C42">
        <w:rPr>
          <w:kern w:val="0"/>
        </w:rPr>
        <w:t>4</w:t>
      </w:r>
      <w:r w:rsidRPr="00600C42">
        <w:rPr>
          <w:kern w:val="0"/>
        </w:rPr>
        <w:t>）《环境影响评价技术导则声环境》</w:t>
      </w:r>
      <w:r w:rsidRPr="00600C42">
        <w:rPr>
          <w:rFonts w:hint="eastAsia"/>
          <w:kern w:val="0"/>
        </w:rPr>
        <w:t>（</w:t>
      </w:r>
      <w:r w:rsidRPr="00600C42">
        <w:rPr>
          <w:kern w:val="0"/>
        </w:rPr>
        <w:t>HJ 2.4-2009</w:t>
      </w:r>
      <w:r w:rsidRPr="00600C42">
        <w:rPr>
          <w:rFonts w:hint="eastAsia"/>
          <w:kern w:val="0"/>
        </w:rPr>
        <w:t>）；</w:t>
      </w:r>
    </w:p>
    <w:p w14:paraId="2382A99D" w14:textId="77777777" w:rsidR="00600C42" w:rsidRPr="00600C42" w:rsidRDefault="00600C42" w:rsidP="00600C42">
      <w:pPr>
        <w:pStyle w:val="afff0"/>
        <w:ind w:firstLine="480"/>
        <w:rPr>
          <w:rFonts w:cs="Times New Roman"/>
        </w:rPr>
      </w:pPr>
    </w:p>
    <w:p w14:paraId="66B1AF05" w14:textId="77777777" w:rsidR="00600C42" w:rsidRPr="00600C42" w:rsidRDefault="00600C42" w:rsidP="00600C42">
      <w:pPr>
        <w:pStyle w:val="3"/>
        <w:rPr>
          <w:color w:val="auto"/>
        </w:rPr>
      </w:pPr>
      <w:r w:rsidRPr="00600C42">
        <w:rPr>
          <w:rFonts w:hint="eastAsia"/>
          <w:color w:val="auto"/>
        </w:rPr>
        <w:lastRenderedPageBreak/>
        <w:t>环境保护目标</w:t>
      </w:r>
    </w:p>
    <w:p w14:paraId="49943B7E" w14:textId="77777777" w:rsidR="00600C42" w:rsidRPr="00600C42" w:rsidRDefault="00600C42" w:rsidP="00600C42">
      <w:pPr>
        <w:pStyle w:val="afff0"/>
        <w:ind w:firstLine="460"/>
        <w:rPr>
          <w:rFonts w:cs="Times New Roman"/>
        </w:rPr>
      </w:pPr>
      <w:r w:rsidRPr="00600C42">
        <w:rPr>
          <w:rFonts w:hint="eastAsia"/>
          <w:sz w:val="23"/>
          <w:szCs w:val="23"/>
        </w:rPr>
        <w:t>工程建设应尽量减少对当地生态的影响，特别是荒漠草原植被的影响，尽量减少对周边水环境、空气环境、声环境的影响。</w:t>
      </w:r>
    </w:p>
    <w:p w14:paraId="56BB2118" w14:textId="77777777" w:rsidR="00600C42" w:rsidRPr="00600C42" w:rsidRDefault="00600C42" w:rsidP="00600C42">
      <w:pPr>
        <w:pStyle w:val="afff0"/>
        <w:ind w:firstLine="480"/>
        <w:rPr>
          <w:rFonts w:cs="Times New Roman"/>
        </w:rPr>
      </w:pPr>
      <w:r w:rsidRPr="00600C42">
        <w:rPr>
          <w:rFonts w:ascii="宋体" w:hAnsi="宋体" w:cs="Arial"/>
        </w:rPr>
        <w:t>项目场址周围无珍稀动植物资源、</w:t>
      </w:r>
      <w:r w:rsidRPr="00600C42">
        <w:rPr>
          <w:rFonts w:ascii="宋体" w:hAnsi="宋体" w:cs="Arial" w:hint="eastAsia"/>
        </w:rPr>
        <w:t>自然保护区、</w:t>
      </w:r>
      <w:r w:rsidRPr="00600C42">
        <w:rPr>
          <w:rFonts w:ascii="宋体" w:hAnsi="宋体" w:cs="Arial"/>
        </w:rPr>
        <w:t>风景旅游区、国家、省、市级重点保护单位和军事设施。根据本工程重点的环境潜在问题，即施工期间的噪声、扬尘，运行期间的风机的运行噪声及光影闪烁、电力设备的</w:t>
      </w:r>
      <w:r w:rsidRPr="00600C42">
        <w:rPr>
          <w:rFonts w:ascii="宋体" w:hAnsi="宋体" w:cs="Arial" w:hint="eastAsia"/>
        </w:rPr>
        <w:t>工频电磁场</w:t>
      </w:r>
      <w:r w:rsidRPr="00600C42">
        <w:rPr>
          <w:rFonts w:ascii="宋体" w:hAnsi="宋体" w:cs="Arial"/>
        </w:rPr>
        <w:t>以及项目建设所加重的区域水土流失等，项目建设的环境保护对象为区域内的活动人群、草本植被和野生动物群落。</w:t>
      </w:r>
    </w:p>
    <w:p w14:paraId="63F18B21" w14:textId="77777777" w:rsidR="00600C42" w:rsidRPr="00600C42" w:rsidRDefault="00600C42" w:rsidP="00600C42">
      <w:pPr>
        <w:pStyle w:val="3"/>
        <w:rPr>
          <w:color w:val="auto"/>
        </w:rPr>
      </w:pPr>
      <w:r w:rsidRPr="00600C42">
        <w:rPr>
          <w:color w:val="auto"/>
        </w:rPr>
        <w:t>施工期及运行期环保方案</w:t>
      </w:r>
    </w:p>
    <w:p w14:paraId="44736307" w14:textId="77777777" w:rsidR="00600C42" w:rsidRPr="00600C42" w:rsidRDefault="00600C42" w:rsidP="00600C42">
      <w:pPr>
        <w:pStyle w:val="40"/>
        <w:tabs>
          <w:tab w:val="left" w:pos="1134"/>
        </w:tabs>
        <w:ind w:left="-2"/>
        <w:rPr>
          <w:color w:val="auto"/>
        </w:rPr>
      </w:pPr>
      <w:bookmarkStart w:id="443" w:name="_Toc393881781"/>
      <w:bookmarkStart w:id="444" w:name="_Toc393882169"/>
      <w:r w:rsidRPr="00600C42">
        <w:rPr>
          <w:color w:val="auto"/>
        </w:rPr>
        <w:t>施工期对环境的影响</w:t>
      </w:r>
      <w:bookmarkEnd w:id="443"/>
      <w:bookmarkEnd w:id="444"/>
    </w:p>
    <w:p w14:paraId="19AAEEEB" w14:textId="77777777" w:rsidR="00600C42" w:rsidRPr="00600C42" w:rsidRDefault="00600C42" w:rsidP="00600C42">
      <w:pPr>
        <w:pStyle w:val="afff0"/>
        <w:ind w:firstLine="480"/>
        <w:rPr>
          <w:rFonts w:cs="Times New Roman"/>
          <w:szCs w:val="24"/>
        </w:rPr>
      </w:pPr>
      <w:bookmarkStart w:id="445" w:name="_Toc356774913"/>
      <w:bookmarkStart w:id="446" w:name="_Toc393881783"/>
      <w:bookmarkStart w:id="447" w:name="_Toc356787439"/>
      <w:bookmarkStart w:id="448" w:name="_Toc393882171"/>
      <w:bookmarkStart w:id="449" w:name="_Toc440649182"/>
      <w:bookmarkStart w:id="450" w:name="_Toc423937793"/>
      <w:bookmarkStart w:id="451" w:name="_Toc423937791"/>
      <w:bookmarkStart w:id="452" w:name="_Toc440649180"/>
      <w:r w:rsidRPr="00600C42">
        <w:rPr>
          <w:rFonts w:cs="Times New Roman"/>
          <w:szCs w:val="24"/>
        </w:rPr>
        <w:t>（</w:t>
      </w:r>
      <w:r w:rsidRPr="00600C42">
        <w:rPr>
          <w:rFonts w:cs="Times New Roman"/>
          <w:szCs w:val="24"/>
        </w:rPr>
        <w:t>1</w:t>
      </w:r>
      <w:r w:rsidRPr="00600C42">
        <w:rPr>
          <w:rFonts w:cs="Times New Roman"/>
          <w:szCs w:val="24"/>
        </w:rPr>
        <w:t>）</w:t>
      </w:r>
      <w:bookmarkEnd w:id="445"/>
      <w:bookmarkEnd w:id="446"/>
      <w:bookmarkEnd w:id="447"/>
      <w:bookmarkEnd w:id="448"/>
      <w:bookmarkEnd w:id="449"/>
      <w:bookmarkEnd w:id="450"/>
      <w:r w:rsidRPr="00600C42">
        <w:rPr>
          <w:rFonts w:cs="Times New Roman" w:hint="eastAsia"/>
          <w:szCs w:val="24"/>
        </w:rPr>
        <w:t>水污染</w:t>
      </w:r>
      <w:r w:rsidRPr="00600C42">
        <w:rPr>
          <w:rFonts w:cs="Times New Roman"/>
          <w:szCs w:val="24"/>
        </w:rPr>
        <w:t>防治措施</w:t>
      </w:r>
    </w:p>
    <w:p w14:paraId="4D9C6C03" w14:textId="77777777" w:rsidR="00600C42" w:rsidRPr="00600C42" w:rsidRDefault="00600C42" w:rsidP="00600C42">
      <w:pPr>
        <w:pStyle w:val="afff0"/>
        <w:ind w:firstLine="480"/>
        <w:rPr>
          <w:rFonts w:cs="Times New Roman"/>
          <w:szCs w:val="24"/>
        </w:rPr>
      </w:pPr>
      <w:r w:rsidRPr="00600C42">
        <w:rPr>
          <w:rFonts w:cs="Times New Roman"/>
          <w:szCs w:val="24"/>
        </w:rPr>
        <w:t>工程施工废水其主要成分是含泥沙废水，若任意随地漫流，将会污染风电场周围环境，应对废水进行收集，在现场开挖简易池子对泥浆水进行沉淀处理，处理后尾水全部予以回用，可用于施工场地冲洗、工区洒水或施工机械冲洗等。施工期施工人员日常生活和工作排放的生活污水，废水排放量较小。项目拟在施工人员临时居所处建设临时生物化粪池一座，生活污水经生物化粪池处理后，</w:t>
      </w:r>
      <w:r w:rsidRPr="00600C42">
        <w:rPr>
          <w:rFonts w:cs="Times New Roman"/>
          <w:szCs w:val="24"/>
        </w:rPr>
        <w:t>COD</w:t>
      </w:r>
      <w:r w:rsidRPr="00600C42">
        <w:rPr>
          <w:rFonts w:cs="Times New Roman"/>
          <w:szCs w:val="24"/>
        </w:rPr>
        <w:t>排放浓度小于</w:t>
      </w:r>
      <w:r w:rsidRPr="00600C42">
        <w:rPr>
          <w:rFonts w:cs="Times New Roman"/>
          <w:szCs w:val="24"/>
        </w:rPr>
        <w:t>150mg/l</w:t>
      </w:r>
      <w:r w:rsidRPr="00600C42">
        <w:rPr>
          <w:rFonts w:cs="Times New Roman"/>
          <w:szCs w:val="24"/>
        </w:rPr>
        <w:t>，废水虽不能完全满足《污水综合排放标准》（</w:t>
      </w:r>
      <w:r w:rsidRPr="00600C42">
        <w:rPr>
          <w:rFonts w:cs="Times New Roman"/>
          <w:szCs w:val="24"/>
        </w:rPr>
        <w:t>GB8978-1996</w:t>
      </w:r>
      <w:r w:rsidRPr="00600C42">
        <w:rPr>
          <w:rFonts w:cs="Times New Roman"/>
          <w:szCs w:val="24"/>
        </w:rPr>
        <w:t>）一级排放标准要求，但经处理后抽出漫灌周边耕地区域，对当地水环境质量不会产生大的影响。化粪池底部沉淀物可委托当地环卫专业部门定期抽出外运，堆肥处理。</w:t>
      </w:r>
    </w:p>
    <w:p w14:paraId="04E8833D" w14:textId="77777777" w:rsidR="00600C42" w:rsidRPr="00600C42" w:rsidRDefault="00600C42" w:rsidP="00600C42">
      <w:pPr>
        <w:pStyle w:val="afff0"/>
        <w:ind w:firstLine="480"/>
        <w:rPr>
          <w:rFonts w:cs="Times New Roman"/>
          <w:szCs w:val="24"/>
        </w:rPr>
      </w:pPr>
      <w:r w:rsidRPr="00600C42">
        <w:rPr>
          <w:rFonts w:cs="Times New Roman"/>
          <w:szCs w:val="24"/>
        </w:rPr>
        <w:t>（</w:t>
      </w:r>
      <w:r w:rsidRPr="00600C42">
        <w:rPr>
          <w:rFonts w:cs="Times New Roman"/>
          <w:szCs w:val="24"/>
        </w:rPr>
        <w:t>2</w:t>
      </w:r>
      <w:r w:rsidRPr="00600C42">
        <w:rPr>
          <w:rFonts w:cs="Times New Roman"/>
          <w:szCs w:val="24"/>
        </w:rPr>
        <w:t>）</w:t>
      </w:r>
      <w:bookmarkEnd w:id="451"/>
      <w:bookmarkEnd w:id="452"/>
      <w:r w:rsidRPr="00600C42">
        <w:rPr>
          <w:rFonts w:cs="Times New Roman"/>
          <w:szCs w:val="24"/>
        </w:rPr>
        <w:t>大气的环境影响分析及防治措施</w:t>
      </w:r>
    </w:p>
    <w:p w14:paraId="66FF6DF6" w14:textId="77777777" w:rsidR="00600C42" w:rsidRPr="00600C42" w:rsidRDefault="00600C42" w:rsidP="00600C42">
      <w:pPr>
        <w:pStyle w:val="1f6"/>
        <w:shd w:val="clear" w:color="auto" w:fill="FFFFFF"/>
        <w:snapToGrid w:val="0"/>
        <w:spacing w:before="120" w:beforeAutospacing="0" w:after="120" w:afterAutospacing="0" w:line="360" w:lineRule="auto"/>
        <w:ind w:firstLineChars="200" w:firstLine="480"/>
        <w:rPr>
          <w:rFonts w:cs="Arial"/>
          <w:color w:val="auto"/>
        </w:rPr>
      </w:pPr>
      <w:r w:rsidRPr="00600C42">
        <w:rPr>
          <w:rFonts w:cs="Arial"/>
          <w:color w:val="auto"/>
        </w:rPr>
        <w:t>项目施工期的土方挖掘和爆破、物料运输及搅拌使用、施工现场内车辆行驶等将产生粉尘和少量尾气污染。</w:t>
      </w:r>
    </w:p>
    <w:p w14:paraId="702A560C" w14:textId="77777777" w:rsidR="00600C42" w:rsidRPr="00600C42" w:rsidRDefault="00600C42" w:rsidP="00600C42">
      <w:pPr>
        <w:pStyle w:val="1f6"/>
        <w:shd w:val="clear" w:color="auto" w:fill="FFFFFF"/>
        <w:snapToGrid w:val="0"/>
        <w:spacing w:before="120" w:beforeAutospacing="0" w:after="120" w:afterAutospacing="0" w:line="360" w:lineRule="auto"/>
        <w:ind w:firstLineChars="200" w:firstLine="480"/>
        <w:rPr>
          <w:color w:val="auto"/>
        </w:rPr>
      </w:pPr>
      <w:r w:rsidRPr="00600C42">
        <w:rPr>
          <w:rFonts w:cs="Arial"/>
          <w:color w:val="auto"/>
        </w:rPr>
        <w:t>针对项目施工阶段对大气环境影响采取的具体防治措施如下：施工期应对开挖、骨料破碎等采取湿式作业操作，土方回填后的剩余土石方及时清运，尽快恢复植被，减少风蚀强度；同时对施工及运输的路面进行硬化和高频洒水，限制运输车辆的行驶速度，保证运输石灰、砂子、水泥等粉状材料的车辆覆盖蓬布，以减少撒落和飞灰；加强施工管理，提倡文明施工，避免在大风天施工作业，尤其是引起地面扰动的作业。而建筑材料堆场以及混凝土搅拌应定点定位设置并采用自动化搅拌设备及水泥输</w:t>
      </w:r>
      <w:r w:rsidRPr="00600C42">
        <w:rPr>
          <w:rFonts w:cs="Arial"/>
          <w:color w:val="auto"/>
        </w:rPr>
        <w:lastRenderedPageBreak/>
        <w:t>送设备等防尘措施。而随着项目施工的完成，大气的环境污染源也将消失，不会再对周围空气环境产生影响</w:t>
      </w:r>
    </w:p>
    <w:p w14:paraId="233408D7" w14:textId="77777777" w:rsidR="00600C42" w:rsidRPr="00600C42" w:rsidRDefault="00600C42" w:rsidP="00600C42">
      <w:pPr>
        <w:pStyle w:val="afff0"/>
        <w:ind w:firstLine="480"/>
        <w:rPr>
          <w:rFonts w:cs="Times New Roman"/>
          <w:szCs w:val="24"/>
        </w:rPr>
      </w:pPr>
      <w:r w:rsidRPr="00600C42">
        <w:rPr>
          <w:rFonts w:cs="Times New Roman" w:hint="eastAsia"/>
          <w:szCs w:val="24"/>
        </w:rPr>
        <w:t>（</w:t>
      </w:r>
      <w:r w:rsidRPr="00600C42">
        <w:rPr>
          <w:rFonts w:cs="Times New Roman" w:hint="eastAsia"/>
          <w:szCs w:val="24"/>
        </w:rPr>
        <w:t>3</w:t>
      </w:r>
      <w:r w:rsidRPr="00600C42">
        <w:rPr>
          <w:rFonts w:cs="Times New Roman" w:hint="eastAsia"/>
          <w:szCs w:val="24"/>
        </w:rPr>
        <w:t>）</w:t>
      </w:r>
      <w:r w:rsidRPr="00600C42">
        <w:rPr>
          <w:rFonts w:cs="Times New Roman"/>
          <w:szCs w:val="24"/>
        </w:rPr>
        <w:t>噪声的环境影响分析及防治措施</w:t>
      </w:r>
    </w:p>
    <w:p w14:paraId="1E43EAF6" w14:textId="77777777" w:rsidR="00600C42" w:rsidRPr="00600C42" w:rsidRDefault="00600C42" w:rsidP="00600C42">
      <w:pPr>
        <w:adjustRightInd w:val="0"/>
        <w:snapToGrid w:val="0"/>
        <w:spacing w:line="360" w:lineRule="auto"/>
        <w:ind w:firstLineChars="200" w:firstLine="480"/>
        <w:rPr>
          <w:rFonts w:ascii="宋体" w:hAnsi="宋体" w:cs="Arial"/>
          <w:sz w:val="24"/>
        </w:rPr>
      </w:pPr>
      <w:r w:rsidRPr="00600C42">
        <w:rPr>
          <w:rFonts w:ascii="宋体" w:hAnsi="宋体" w:cs="Arial"/>
          <w:sz w:val="24"/>
        </w:rPr>
        <w:t>项目施工期噪声的主要来源是开挖爆破、混凝土搅拌、砂石料加工及机动车辆行驶等机械噪声</w:t>
      </w:r>
      <w:r w:rsidRPr="00600C42">
        <w:rPr>
          <w:rFonts w:ascii="宋体" w:hAnsi="宋体" w:cs="Arial" w:hint="eastAsia"/>
          <w:sz w:val="24"/>
        </w:rPr>
        <w:t>。</w:t>
      </w:r>
    </w:p>
    <w:p w14:paraId="2E99A474" w14:textId="77777777" w:rsidR="00600C42" w:rsidRPr="00600C42" w:rsidRDefault="00600C42" w:rsidP="00600C42">
      <w:pPr>
        <w:spacing w:line="360" w:lineRule="auto"/>
        <w:rPr>
          <w:rFonts w:ascii="Times New Roman" w:hAnsi="Times New Roman"/>
          <w:sz w:val="24"/>
          <w:szCs w:val="24"/>
        </w:rPr>
      </w:pPr>
      <w:r w:rsidRPr="00600C42">
        <w:rPr>
          <w:rFonts w:ascii="宋体" w:hAnsi="宋体" w:cs="Arial"/>
          <w:sz w:val="24"/>
        </w:rPr>
        <w:t>针对噪声环境影响的具体防治措施如下：加强施工噪声的管理，做到预防为主，文明施工，避免夜间施工，并施工中采用低噪声设备、加强对设备的维护保养和分时段的限制车流量及车速，减少噪声污染。做好施工人员的个人防护，合理安排工作人员轮流操作施工机械，减少接触时间并按要求规范操作，使施工机械的噪声维持在最低水平，对高噪声设备的工作人员，应配戴防护用具、耳罩等。通过以上的措施，可以有效的减低噪声对区域环境和工作人员的影响，由于项目的影响范围较小，原有栖息的少量野生动物可以迁往它处。</w:t>
      </w:r>
      <w:r w:rsidRPr="00600C42">
        <w:rPr>
          <w:rFonts w:ascii="Times New Roman" w:hAnsi="Times New Roman"/>
          <w:sz w:val="24"/>
          <w:szCs w:val="24"/>
        </w:rPr>
        <w:t>b</w:t>
      </w:r>
      <w:r w:rsidRPr="00600C42">
        <w:rPr>
          <w:rFonts w:ascii="Times New Roman" w:hAnsi="Times New Roman"/>
          <w:sz w:val="24"/>
          <w:szCs w:val="24"/>
        </w:rPr>
        <w:t>、运输车辆对交通干线附近居民的影响</w:t>
      </w:r>
    </w:p>
    <w:p w14:paraId="5746BBBF" w14:textId="77777777" w:rsidR="00600C42" w:rsidRPr="00600C42" w:rsidRDefault="00600C42" w:rsidP="00600C42">
      <w:pPr>
        <w:pStyle w:val="afff0"/>
        <w:ind w:firstLine="480"/>
        <w:rPr>
          <w:rFonts w:cs="Times New Roman"/>
          <w:szCs w:val="24"/>
        </w:rPr>
      </w:pPr>
      <w:r w:rsidRPr="00600C42">
        <w:rPr>
          <w:rFonts w:cs="Times New Roman"/>
        </w:rPr>
        <w:t>风电场工程由于实施主要内容为风电机组等设备的安装，因此除需一定量的混凝</w:t>
      </w:r>
      <w:r w:rsidRPr="00600C42">
        <w:rPr>
          <w:rFonts w:cs="Times New Roman"/>
          <w:szCs w:val="24"/>
        </w:rPr>
        <w:t>土外总体运输量不大。同时，进出风电场的交通道路主要利用现有的交通干线，因此运输车辆对交通干线附近居民的影响较小，但仍应注意对于居民区较为集中区域尽量绕道而行，避免或减轻对居民造成的噪声影响。施工车辆的运行应尽量避开噪声敏感区域和噪声敏感时段，文明行车。</w:t>
      </w:r>
    </w:p>
    <w:p w14:paraId="4F9D84C6" w14:textId="77777777" w:rsidR="00600C42" w:rsidRPr="00600C42" w:rsidRDefault="00600C42" w:rsidP="00600C42">
      <w:pPr>
        <w:pStyle w:val="afff0"/>
        <w:ind w:firstLine="480"/>
        <w:rPr>
          <w:rFonts w:cs="Times New Roman"/>
          <w:szCs w:val="24"/>
        </w:rPr>
      </w:pPr>
      <w:bookmarkStart w:id="453" w:name="_Toc356774912"/>
      <w:bookmarkStart w:id="454" w:name="_Toc423937792"/>
      <w:bookmarkStart w:id="455" w:name="_Toc393881782"/>
      <w:bookmarkStart w:id="456" w:name="_Toc393882170"/>
      <w:bookmarkStart w:id="457" w:name="_Toc356787438"/>
      <w:bookmarkStart w:id="458" w:name="_Toc440649181"/>
      <w:r w:rsidRPr="00600C42">
        <w:rPr>
          <w:rFonts w:cs="Times New Roman"/>
          <w:szCs w:val="24"/>
        </w:rPr>
        <w:t>（</w:t>
      </w:r>
      <w:r w:rsidRPr="00600C42">
        <w:rPr>
          <w:rFonts w:cs="Times New Roman"/>
          <w:szCs w:val="24"/>
        </w:rPr>
        <w:t>4</w:t>
      </w:r>
      <w:r w:rsidRPr="00600C42">
        <w:rPr>
          <w:rFonts w:cs="Times New Roman"/>
          <w:szCs w:val="24"/>
        </w:rPr>
        <w:t>）固体废物的影响</w:t>
      </w:r>
      <w:bookmarkEnd w:id="453"/>
      <w:bookmarkEnd w:id="454"/>
      <w:bookmarkEnd w:id="455"/>
      <w:bookmarkEnd w:id="456"/>
      <w:bookmarkEnd w:id="457"/>
      <w:bookmarkEnd w:id="458"/>
    </w:p>
    <w:p w14:paraId="68FB7978" w14:textId="77777777" w:rsidR="00600C42" w:rsidRPr="00600C42" w:rsidRDefault="00600C42" w:rsidP="00600C42">
      <w:pPr>
        <w:pStyle w:val="afff0"/>
        <w:ind w:firstLine="480"/>
        <w:rPr>
          <w:rFonts w:cs="Times New Roman"/>
          <w:szCs w:val="24"/>
        </w:rPr>
      </w:pPr>
      <w:r w:rsidRPr="00600C42">
        <w:rPr>
          <w:rFonts w:cs="Times New Roman"/>
          <w:szCs w:val="24"/>
        </w:rPr>
        <w:t>施工期间的弃土，主要由风力发电机组及箱变基础开挖、控制中心修建等施工活动产生，弃土部分可被直接利用作风力发电机组及箱变基础回填和修建临时道路。整个风电场内基本能做到土方平衡，并在施工期结束后对临时道路等采取植被恢复等措施。</w:t>
      </w:r>
    </w:p>
    <w:p w14:paraId="126FCCC2" w14:textId="77777777" w:rsidR="00600C42" w:rsidRPr="00600C42" w:rsidRDefault="00600C42" w:rsidP="00600C42">
      <w:pPr>
        <w:pStyle w:val="afff0"/>
        <w:ind w:firstLine="480"/>
        <w:rPr>
          <w:rFonts w:cs="Times New Roman"/>
          <w:szCs w:val="24"/>
        </w:rPr>
      </w:pPr>
      <w:r w:rsidRPr="00600C42">
        <w:rPr>
          <w:rFonts w:cs="Times New Roman"/>
          <w:szCs w:val="24"/>
        </w:rPr>
        <w:t>施工人员的生活垃圾应堆放在弃土场内预留</w:t>
      </w:r>
      <w:r w:rsidRPr="00600C42">
        <w:rPr>
          <w:rFonts w:cs="Times New Roman"/>
          <w:szCs w:val="24"/>
        </w:rPr>
        <w:t>50m</w:t>
      </w:r>
      <w:r w:rsidRPr="00600C42">
        <w:rPr>
          <w:rFonts w:cs="Times New Roman"/>
          <w:szCs w:val="24"/>
          <w:vertAlign w:val="superscript"/>
        </w:rPr>
        <w:t>2</w:t>
      </w:r>
      <w:r w:rsidRPr="00600C42">
        <w:rPr>
          <w:rFonts w:cs="Times New Roman"/>
          <w:szCs w:val="24"/>
        </w:rPr>
        <w:t>的风电场生活垃圾填埋场，并进行防污处理。或由当地环卫部门定期、及时清运，确保施工工区环境卫生。</w:t>
      </w:r>
    </w:p>
    <w:p w14:paraId="660EF1FC" w14:textId="77777777" w:rsidR="00600C42" w:rsidRPr="00600C42" w:rsidRDefault="00600C42" w:rsidP="00600C42">
      <w:pPr>
        <w:pStyle w:val="afff0"/>
        <w:ind w:firstLine="480"/>
        <w:rPr>
          <w:rFonts w:cs="Times New Roman"/>
          <w:szCs w:val="24"/>
        </w:rPr>
      </w:pPr>
      <w:r w:rsidRPr="00600C42">
        <w:rPr>
          <w:rFonts w:cs="Times New Roman" w:hint="eastAsia"/>
          <w:szCs w:val="24"/>
        </w:rPr>
        <w:t>（</w:t>
      </w:r>
      <w:r w:rsidRPr="00600C42">
        <w:rPr>
          <w:rFonts w:cs="Times New Roman" w:hint="eastAsia"/>
          <w:szCs w:val="24"/>
        </w:rPr>
        <w:t>5</w:t>
      </w:r>
      <w:r w:rsidRPr="00600C42">
        <w:rPr>
          <w:rFonts w:cs="Times New Roman" w:hint="eastAsia"/>
          <w:szCs w:val="24"/>
        </w:rPr>
        <w:t>）对生态环境的影响</w:t>
      </w:r>
    </w:p>
    <w:p w14:paraId="666643A2" w14:textId="77777777" w:rsidR="00600C42" w:rsidRPr="00600C42" w:rsidRDefault="00600C42" w:rsidP="00600C42">
      <w:pPr>
        <w:pStyle w:val="afff0"/>
        <w:ind w:firstLine="480"/>
        <w:rPr>
          <w:rFonts w:cs="Times New Roman"/>
          <w:szCs w:val="24"/>
        </w:rPr>
      </w:pPr>
      <w:r w:rsidRPr="00600C42">
        <w:rPr>
          <w:rFonts w:cs="Times New Roman" w:hint="eastAsia"/>
          <w:szCs w:val="24"/>
        </w:rPr>
        <w:t>工程建设将征占当地一定数量的土地，同时工程施工过程中将进行土石方填挖，包括风电机组基础施工、箱式变基础施工、集控中心各基础施工等工程，不仅动用土石方，而且有施工机械及人员活动。工程对当地生态环境的影响主要表现为：土壤扰动后，地表植被破坏，可能造成土壤侵蚀及水土流失；工程建成后对原有土地类型的改变等。</w:t>
      </w:r>
    </w:p>
    <w:p w14:paraId="7C3D9E0D" w14:textId="77777777" w:rsidR="00600C42" w:rsidRPr="00600C42" w:rsidRDefault="00600C42" w:rsidP="00600C42">
      <w:pPr>
        <w:pStyle w:val="afff0"/>
        <w:ind w:firstLine="480"/>
        <w:rPr>
          <w:rFonts w:cs="Times New Roman"/>
          <w:szCs w:val="24"/>
        </w:rPr>
      </w:pPr>
      <w:r w:rsidRPr="00600C42">
        <w:rPr>
          <w:rFonts w:cs="Times New Roman"/>
          <w:szCs w:val="24"/>
        </w:rPr>
        <w:lastRenderedPageBreak/>
        <w:t>1</w:t>
      </w:r>
      <w:r w:rsidRPr="00600C42">
        <w:rPr>
          <w:rFonts w:cs="Times New Roman" w:hint="eastAsia"/>
          <w:szCs w:val="24"/>
        </w:rPr>
        <w:t>）对植被的影响分析：风电场的建设对植被的影响主要表现在：风机基础及吊装平台的开挖和平整、施工道路路基占用土地、挖方、弃渣、临时用地等使风电场占地范围内的植被遭受砍伐、铲除、掩埋等一系列人为干扰破坏，使占地范围内的植被全部消失，导致评价区各类植被面积的减少。</w:t>
      </w:r>
    </w:p>
    <w:p w14:paraId="62E550C2" w14:textId="77777777" w:rsidR="00600C42" w:rsidRPr="00600C42" w:rsidRDefault="00600C42" w:rsidP="00600C42">
      <w:pPr>
        <w:pStyle w:val="afff0"/>
        <w:ind w:firstLine="480"/>
        <w:rPr>
          <w:rFonts w:cs="Times New Roman"/>
          <w:szCs w:val="24"/>
        </w:rPr>
      </w:pPr>
      <w:r w:rsidRPr="00600C42">
        <w:rPr>
          <w:rFonts w:cs="Times New Roman" w:hint="eastAsia"/>
          <w:szCs w:val="24"/>
        </w:rPr>
        <w:t>永久占地对植被的影响：风电场永久占地影响的植被类型主要为自然植被，风电场建设将使其生态价值降低，引发新的水土流失，对当地生态环境和水土保持造成一定程度的负面影响。通过绿化和水土保持工程的实施，这些影响将有所减轻。风电场永久占地虽造成评价区各植被类型的面积有不同程度的减少，但总的来说，减少的面积占评价区同类植被面积的比例不大，不会造成任何一种植被类型在评价区内消失，其影响也不显著。</w:t>
      </w:r>
    </w:p>
    <w:p w14:paraId="1257FC05" w14:textId="77777777" w:rsidR="00600C42" w:rsidRPr="00600C42" w:rsidRDefault="00600C42" w:rsidP="00600C42">
      <w:pPr>
        <w:pStyle w:val="afff0"/>
        <w:ind w:firstLine="480"/>
        <w:rPr>
          <w:rFonts w:cs="Times New Roman"/>
          <w:szCs w:val="24"/>
        </w:rPr>
      </w:pPr>
      <w:r w:rsidRPr="00600C42">
        <w:rPr>
          <w:rFonts w:cs="Times New Roman" w:hint="eastAsia"/>
          <w:szCs w:val="24"/>
        </w:rPr>
        <w:t>临时占地对植被的影响：临时占地造成的植被损失在工程结束后，随着各种环境保护、绿化和复垦措施的实施，可得到恢复。因此，临时占地造成的植被损失时暂时的局部的，不会使任何植被类型在评价区消失。</w:t>
      </w:r>
    </w:p>
    <w:p w14:paraId="546C019D" w14:textId="77777777" w:rsidR="00600C42" w:rsidRPr="00600C42" w:rsidRDefault="00600C42" w:rsidP="00600C42">
      <w:pPr>
        <w:pStyle w:val="afff0"/>
        <w:ind w:firstLine="480"/>
        <w:rPr>
          <w:rFonts w:cs="Times New Roman"/>
          <w:szCs w:val="24"/>
        </w:rPr>
      </w:pPr>
      <w:r w:rsidRPr="00600C42">
        <w:rPr>
          <w:rFonts w:cs="Times New Roman"/>
          <w:szCs w:val="24"/>
        </w:rPr>
        <w:t>2</w:t>
      </w:r>
      <w:r w:rsidRPr="00600C42">
        <w:rPr>
          <w:rFonts w:cs="Times New Roman" w:hint="eastAsia"/>
          <w:szCs w:val="24"/>
        </w:rPr>
        <w:t>）对植物的影响</w:t>
      </w:r>
    </w:p>
    <w:p w14:paraId="4E86CDE9" w14:textId="77777777" w:rsidR="00600C42" w:rsidRPr="00600C42" w:rsidRDefault="00600C42" w:rsidP="00600C42">
      <w:pPr>
        <w:pStyle w:val="afff0"/>
        <w:ind w:firstLine="480"/>
        <w:rPr>
          <w:rFonts w:cs="Times New Roman"/>
          <w:szCs w:val="24"/>
        </w:rPr>
      </w:pPr>
      <w:r w:rsidRPr="00600C42">
        <w:rPr>
          <w:rFonts w:cs="Times New Roman"/>
          <w:szCs w:val="24"/>
        </w:rPr>
        <w:t>1</w:t>
      </w:r>
      <w:r w:rsidRPr="00600C42">
        <w:rPr>
          <w:rFonts w:cs="Times New Roman" w:hint="eastAsia"/>
          <w:szCs w:val="24"/>
        </w:rPr>
        <w:t>）工程对植物资源的影响分析：风机、输电线路杆塔的设立，场内道路的修建，均为小面积零星占地或条带状占地，选址时多选于植被覆盖率较低的区域，受到影响的植物种类多为乡土物种，工程的建设仅导致部分常见植物种类个体数量的减少或是生长不良。</w:t>
      </w:r>
    </w:p>
    <w:p w14:paraId="24963060" w14:textId="77777777" w:rsidR="00600C42" w:rsidRPr="00600C42" w:rsidRDefault="00600C42" w:rsidP="00600C42">
      <w:pPr>
        <w:pStyle w:val="afff0"/>
        <w:ind w:firstLine="480"/>
        <w:rPr>
          <w:rFonts w:cs="Times New Roman"/>
          <w:szCs w:val="24"/>
        </w:rPr>
      </w:pPr>
      <w:r w:rsidRPr="00600C42">
        <w:rPr>
          <w:rFonts w:cs="Times New Roman" w:hint="eastAsia"/>
          <w:szCs w:val="24"/>
        </w:rPr>
        <w:t>在评价区内未发现古树名木。</w:t>
      </w:r>
    </w:p>
    <w:p w14:paraId="30CA865A" w14:textId="77777777" w:rsidR="00600C42" w:rsidRPr="00600C42" w:rsidRDefault="00600C42" w:rsidP="00600C42">
      <w:pPr>
        <w:pStyle w:val="afff0"/>
        <w:ind w:firstLine="480"/>
        <w:rPr>
          <w:rFonts w:cs="Times New Roman"/>
          <w:szCs w:val="24"/>
        </w:rPr>
      </w:pPr>
      <w:r w:rsidRPr="00600C42">
        <w:rPr>
          <w:rFonts w:cs="Times New Roman"/>
          <w:szCs w:val="24"/>
        </w:rPr>
        <w:t>2</w:t>
      </w:r>
      <w:r w:rsidRPr="00600C42">
        <w:rPr>
          <w:rFonts w:cs="Times New Roman" w:hint="eastAsia"/>
          <w:szCs w:val="24"/>
        </w:rPr>
        <w:t>）工程对生物多样性影响分析</w:t>
      </w:r>
    </w:p>
    <w:p w14:paraId="6490FC5E" w14:textId="77777777" w:rsidR="00600C42" w:rsidRPr="00600C42" w:rsidRDefault="00600C42" w:rsidP="00600C42">
      <w:pPr>
        <w:pStyle w:val="afff0"/>
        <w:ind w:firstLine="480"/>
        <w:rPr>
          <w:rFonts w:cs="Times New Roman"/>
          <w:szCs w:val="24"/>
        </w:rPr>
      </w:pPr>
      <w:r w:rsidRPr="00600C42">
        <w:rPr>
          <w:rFonts w:cs="Times New Roman" w:hint="eastAsia"/>
          <w:szCs w:val="24"/>
        </w:rPr>
        <w:t>本项目所在区域内物种资源丰富，但是由于人为活动较多，包括开垦耕地、修建公路、放牧等，评价区的自然环境具有显著的次生特征，生物多样性的质量也明显降低。</w:t>
      </w:r>
    </w:p>
    <w:p w14:paraId="292E7B8A" w14:textId="77777777" w:rsidR="00600C42" w:rsidRPr="00600C42" w:rsidRDefault="00600C42" w:rsidP="00600C42">
      <w:pPr>
        <w:pStyle w:val="afff0"/>
        <w:ind w:firstLine="480"/>
        <w:rPr>
          <w:rFonts w:cs="Times New Roman"/>
          <w:szCs w:val="24"/>
        </w:rPr>
      </w:pPr>
      <w:r w:rsidRPr="00600C42">
        <w:rPr>
          <w:rFonts w:cs="Times New Roman" w:hint="eastAsia"/>
          <w:szCs w:val="24"/>
        </w:rPr>
        <w:t>①对物种多样性的影响分析：拟建项目多位于山脊区域，风电场建设占地将会使该区域内物种数量有所减少，但影响面积仅占其占地面积的极小部分，风电场建设不会使总数产生较明显的影响，从物种多样性角度可以接受。</w:t>
      </w:r>
    </w:p>
    <w:p w14:paraId="77462B5B" w14:textId="77777777" w:rsidR="00600C42" w:rsidRPr="00600C42" w:rsidRDefault="00600C42" w:rsidP="00600C42">
      <w:pPr>
        <w:pStyle w:val="afff0"/>
        <w:ind w:firstLine="480"/>
        <w:rPr>
          <w:rFonts w:cs="Times New Roman"/>
          <w:szCs w:val="24"/>
        </w:rPr>
      </w:pPr>
      <w:r w:rsidRPr="00600C42">
        <w:rPr>
          <w:rFonts w:cs="Times New Roman" w:hint="eastAsia"/>
          <w:szCs w:val="24"/>
        </w:rPr>
        <w:t>②对基因多样性影响分析：拟建项目所占区域较小，影响面积不大。项目建设对影响范围内环境生境产生影响，对影响范围外物种生境影响较小，处于物种遗传和基因突变可以适应的范围，从基因多样性角度可以接受。</w:t>
      </w:r>
    </w:p>
    <w:p w14:paraId="59FA342C" w14:textId="77777777" w:rsidR="00600C42" w:rsidRPr="00600C42" w:rsidRDefault="00600C42" w:rsidP="00600C42">
      <w:pPr>
        <w:pStyle w:val="afff0"/>
        <w:ind w:firstLine="480"/>
        <w:rPr>
          <w:rFonts w:cs="Times New Roman"/>
          <w:szCs w:val="24"/>
        </w:rPr>
      </w:pPr>
      <w:r w:rsidRPr="00600C42">
        <w:rPr>
          <w:rFonts w:cs="Times New Roman" w:hint="eastAsia"/>
          <w:szCs w:val="24"/>
        </w:rPr>
        <w:t>③对生态系统多样性影响分析：项目区域内存在着复杂的山地森林生态系统，山</w:t>
      </w:r>
      <w:r w:rsidRPr="00600C42">
        <w:rPr>
          <w:rFonts w:cs="Times New Roman" w:hint="eastAsia"/>
          <w:szCs w:val="24"/>
        </w:rPr>
        <w:lastRenderedPageBreak/>
        <w:t>脊地形地貌较为简单，风电场建设影响范围不大，对项目区域生态系统多样性不会造成比较明显的不利影响，从生态系统角度分析是可以接受的。</w:t>
      </w:r>
    </w:p>
    <w:p w14:paraId="6EB06E66" w14:textId="77777777" w:rsidR="00600C42" w:rsidRPr="00600C42" w:rsidRDefault="00600C42" w:rsidP="00600C42">
      <w:pPr>
        <w:pStyle w:val="afff0"/>
        <w:ind w:firstLine="480"/>
        <w:rPr>
          <w:rFonts w:cs="Times New Roman"/>
          <w:szCs w:val="24"/>
        </w:rPr>
      </w:pPr>
      <w:r w:rsidRPr="00600C42">
        <w:rPr>
          <w:rFonts w:cs="Times New Roman"/>
          <w:szCs w:val="24"/>
        </w:rPr>
        <w:t>3</w:t>
      </w:r>
      <w:r w:rsidRPr="00600C42">
        <w:rPr>
          <w:rFonts w:cs="Times New Roman" w:hint="eastAsia"/>
          <w:szCs w:val="24"/>
        </w:rPr>
        <w:t>）对动物的影响</w:t>
      </w:r>
    </w:p>
    <w:p w14:paraId="018826E9" w14:textId="77777777" w:rsidR="00600C42" w:rsidRPr="00600C42" w:rsidRDefault="00600C42" w:rsidP="00600C42">
      <w:pPr>
        <w:pStyle w:val="afff0"/>
        <w:ind w:firstLine="480"/>
        <w:rPr>
          <w:rFonts w:cs="Times New Roman"/>
          <w:szCs w:val="24"/>
        </w:rPr>
      </w:pPr>
      <w:r w:rsidRPr="00600C42">
        <w:rPr>
          <w:rFonts w:cs="Times New Roman" w:hint="eastAsia"/>
          <w:szCs w:val="24"/>
        </w:rPr>
        <w:t>风力发电对陆生动物最显著的影响为运营期风机对鸟类迁徙和鸟类生存的影响。</w:t>
      </w:r>
    </w:p>
    <w:p w14:paraId="5F4962D4" w14:textId="77777777" w:rsidR="00600C42" w:rsidRPr="00600C42" w:rsidRDefault="00600C42" w:rsidP="00600C42">
      <w:pPr>
        <w:pStyle w:val="afff0"/>
        <w:ind w:firstLine="480"/>
        <w:rPr>
          <w:rFonts w:cs="Times New Roman"/>
          <w:szCs w:val="24"/>
        </w:rPr>
      </w:pPr>
      <w:r w:rsidRPr="00600C42">
        <w:rPr>
          <w:rFonts w:cs="Times New Roman" w:hint="eastAsia"/>
          <w:szCs w:val="24"/>
        </w:rPr>
        <w:t>施工期对陆生动物的影响：</w:t>
      </w:r>
    </w:p>
    <w:p w14:paraId="1D6142F9" w14:textId="77777777" w:rsidR="00600C42" w:rsidRPr="00600C42" w:rsidRDefault="00600C42" w:rsidP="00600C42">
      <w:pPr>
        <w:pStyle w:val="afff0"/>
        <w:ind w:firstLine="480"/>
        <w:rPr>
          <w:rFonts w:cs="Times New Roman"/>
          <w:szCs w:val="24"/>
        </w:rPr>
      </w:pPr>
      <w:r w:rsidRPr="00600C42">
        <w:rPr>
          <w:rFonts w:cs="Times New Roman" w:hint="eastAsia"/>
          <w:szCs w:val="24"/>
        </w:rPr>
        <w:t>工程施工占用动物生境，开挖和施工人员活动，机械发出的噪声对动物的干扰，施工、生活垃圾和生活污水等，这些干扰将一定程度上占用和破坏野生动物的生境，缩小野生动物的栖息空间，限制部分陆生动物的活动区域、觅食范围等，从而对陆生动物的生存产生一定的影响。但由于风机位置分散，每个风机占地面积相对较小，且单个风机施工时间较短；施工人员的生活区也安置在人类活动相对集中处，对野生动物的影响相对较小，不会对其生存造成威胁，会将随施工的结束而逐渐消失。</w:t>
      </w:r>
    </w:p>
    <w:p w14:paraId="3753153C" w14:textId="77777777" w:rsidR="00600C42" w:rsidRPr="00600C42" w:rsidRDefault="00600C42" w:rsidP="00600C42">
      <w:pPr>
        <w:pStyle w:val="afff0"/>
        <w:ind w:firstLine="480"/>
        <w:rPr>
          <w:rFonts w:cs="Times New Roman"/>
          <w:szCs w:val="24"/>
        </w:rPr>
      </w:pPr>
    </w:p>
    <w:p w14:paraId="09628348" w14:textId="77777777" w:rsidR="00600C42" w:rsidRPr="00600C42" w:rsidRDefault="00600C42" w:rsidP="00600C42">
      <w:pPr>
        <w:pStyle w:val="40"/>
        <w:tabs>
          <w:tab w:val="left" w:pos="1134"/>
        </w:tabs>
        <w:ind w:left="-2"/>
        <w:rPr>
          <w:color w:val="auto"/>
        </w:rPr>
      </w:pPr>
      <w:bookmarkStart w:id="459" w:name="_Toc356774914"/>
      <w:bookmarkStart w:id="460" w:name="_Toc393881784"/>
      <w:bookmarkStart w:id="461" w:name="_Toc393882172"/>
      <w:bookmarkStart w:id="462" w:name="_Toc356787440"/>
      <w:bookmarkStart w:id="463" w:name="_Toc440649183"/>
      <w:bookmarkStart w:id="464" w:name="_Toc423937794"/>
      <w:r w:rsidRPr="00600C42">
        <w:rPr>
          <w:color w:val="auto"/>
        </w:rPr>
        <w:t>运行期的环境影响</w:t>
      </w:r>
      <w:bookmarkEnd w:id="459"/>
      <w:bookmarkEnd w:id="460"/>
      <w:bookmarkEnd w:id="461"/>
      <w:bookmarkEnd w:id="462"/>
      <w:bookmarkEnd w:id="463"/>
      <w:bookmarkEnd w:id="464"/>
    </w:p>
    <w:p w14:paraId="23530486" w14:textId="77777777" w:rsidR="00600C42" w:rsidRPr="00600C42" w:rsidRDefault="00600C42" w:rsidP="00600C42">
      <w:pPr>
        <w:pStyle w:val="afff0"/>
        <w:ind w:firstLine="480"/>
        <w:rPr>
          <w:rFonts w:cs="Times New Roman"/>
          <w:szCs w:val="24"/>
        </w:rPr>
      </w:pPr>
      <w:r w:rsidRPr="00600C42">
        <w:rPr>
          <w:rFonts w:cs="Times New Roman"/>
        </w:rPr>
        <w:t>风力发电的工艺流程是利用自然风能转变为机械能，再将机械能转变为电能的过程。在生产过程中不消耗燃料，不产生污染物，因此运行期间对环境的影响主要表现</w:t>
      </w:r>
      <w:r w:rsidRPr="00600C42">
        <w:rPr>
          <w:rFonts w:cs="Times New Roman"/>
          <w:szCs w:val="24"/>
        </w:rPr>
        <w:t>为以下几个方面：</w:t>
      </w:r>
    </w:p>
    <w:p w14:paraId="42E15854" w14:textId="77777777" w:rsidR="00600C42" w:rsidRPr="00600C42" w:rsidRDefault="00600C42" w:rsidP="00600C42">
      <w:pPr>
        <w:pStyle w:val="afff0"/>
        <w:ind w:firstLine="480"/>
        <w:rPr>
          <w:rFonts w:cs="Times New Roman"/>
          <w:szCs w:val="24"/>
        </w:rPr>
      </w:pPr>
      <w:bookmarkStart w:id="465" w:name="_Toc440649184"/>
      <w:bookmarkStart w:id="466" w:name="_Toc393881785"/>
      <w:bookmarkStart w:id="467" w:name="_Toc356787441"/>
      <w:bookmarkStart w:id="468" w:name="_Toc356774915"/>
      <w:bookmarkStart w:id="469" w:name="_Toc393882173"/>
      <w:bookmarkStart w:id="470" w:name="_Toc423937795"/>
      <w:r w:rsidRPr="00600C42">
        <w:rPr>
          <w:rFonts w:cs="Times New Roman"/>
          <w:szCs w:val="24"/>
        </w:rPr>
        <w:t>（</w:t>
      </w:r>
      <w:r w:rsidRPr="00600C42">
        <w:rPr>
          <w:rFonts w:cs="Times New Roman"/>
          <w:szCs w:val="24"/>
        </w:rPr>
        <w:t>1</w:t>
      </w:r>
      <w:r w:rsidRPr="00600C42">
        <w:rPr>
          <w:rFonts w:cs="Times New Roman"/>
          <w:szCs w:val="24"/>
        </w:rPr>
        <w:t>）噪声影响</w:t>
      </w:r>
      <w:bookmarkEnd w:id="465"/>
      <w:bookmarkEnd w:id="466"/>
      <w:bookmarkEnd w:id="467"/>
      <w:bookmarkEnd w:id="468"/>
      <w:bookmarkEnd w:id="469"/>
      <w:bookmarkEnd w:id="470"/>
    </w:p>
    <w:p w14:paraId="5A066B93" w14:textId="77777777" w:rsidR="00600C42" w:rsidRPr="00600C42" w:rsidRDefault="00600C42" w:rsidP="00600C42">
      <w:pPr>
        <w:pStyle w:val="afff0"/>
        <w:ind w:firstLine="480"/>
        <w:rPr>
          <w:rFonts w:cs="Times New Roman"/>
          <w:szCs w:val="24"/>
        </w:rPr>
      </w:pPr>
      <w:r w:rsidRPr="00600C42">
        <w:rPr>
          <w:rFonts w:cs="Times New Roman"/>
          <w:szCs w:val="24"/>
        </w:rPr>
        <w:t>风机在运转过程中产生的噪声来自于叶片扫风产生的噪声和机组内部的机械运转产生的噪声，其中以风机内部的机械噪声为主。本工程风机采用的风力发电机组，其风机轮毂处噪声值约为</w:t>
      </w:r>
      <w:r w:rsidRPr="00600C42">
        <w:rPr>
          <w:rFonts w:cs="Times New Roman"/>
          <w:szCs w:val="24"/>
        </w:rPr>
        <w:t>100dB(A)</w:t>
      </w:r>
      <w:r w:rsidRPr="00600C42">
        <w:rPr>
          <w:rFonts w:cs="Times New Roman"/>
          <w:szCs w:val="24"/>
        </w:rPr>
        <w:t>，轮毂距离地面约</w:t>
      </w:r>
      <w:r w:rsidRPr="00600C42">
        <w:rPr>
          <w:rFonts w:cs="Times New Roman"/>
          <w:szCs w:val="24"/>
        </w:rPr>
        <w:t>100m</w:t>
      </w:r>
      <w:r w:rsidRPr="00600C42">
        <w:rPr>
          <w:rFonts w:cs="Times New Roman"/>
          <w:szCs w:val="24"/>
        </w:rPr>
        <w:t>。风电场较为分散的风机布置时，考虑与居民住宅区保持足够的距离，因此，风电场对居民的基本没有影响。</w:t>
      </w:r>
    </w:p>
    <w:p w14:paraId="4359D72B" w14:textId="77777777" w:rsidR="00600C42" w:rsidRPr="00600C42" w:rsidRDefault="00600C42" w:rsidP="00600C42">
      <w:pPr>
        <w:pStyle w:val="afff0"/>
        <w:ind w:firstLine="480"/>
        <w:rPr>
          <w:rFonts w:cs="Times New Roman"/>
          <w:szCs w:val="24"/>
        </w:rPr>
      </w:pPr>
      <w:r w:rsidRPr="00600C42">
        <w:rPr>
          <w:rFonts w:cs="Times New Roman"/>
          <w:szCs w:val="24"/>
        </w:rPr>
        <w:t>《工业企业噪声控制设计标准》中规定，工业企业内生产车间及作业场所的噪声限制值为</w:t>
      </w:r>
      <w:r w:rsidRPr="00600C42">
        <w:rPr>
          <w:rFonts w:cs="Times New Roman"/>
          <w:szCs w:val="24"/>
        </w:rPr>
        <w:t>90dB(A)</w:t>
      </w:r>
      <w:r w:rsidRPr="00600C42">
        <w:rPr>
          <w:rFonts w:cs="Times New Roman"/>
          <w:szCs w:val="24"/>
        </w:rPr>
        <w:t>，而风机机组塔架基础处的噪声值约</w:t>
      </w:r>
      <w:r w:rsidRPr="00600C42">
        <w:rPr>
          <w:rFonts w:cs="Times New Roman"/>
          <w:szCs w:val="24"/>
        </w:rPr>
        <w:t>57dB(A)</w:t>
      </w:r>
      <w:r w:rsidRPr="00600C42">
        <w:rPr>
          <w:rFonts w:cs="Times New Roman"/>
          <w:szCs w:val="24"/>
        </w:rPr>
        <w:t>，远远低于规定限值。运行作业人员的工作空间主要在</w:t>
      </w:r>
      <w:r w:rsidRPr="00600C42">
        <w:rPr>
          <w:rFonts w:cs="Times New Roman"/>
          <w:szCs w:val="24"/>
        </w:rPr>
        <w:t>220kV</w:t>
      </w:r>
      <w:r w:rsidRPr="00600C42">
        <w:rPr>
          <w:rFonts w:cs="Times New Roman"/>
          <w:szCs w:val="24"/>
        </w:rPr>
        <w:t>升压站，因此可认为本风电场对运行作业人员的健康不会产生不良影响。</w:t>
      </w:r>
    </w:p>
    <w:p w14:paraId="68A0749F" w14:textId="77777777" w:rsidR="00600C42" w:rsidRPr="00600C42" w:rsidRDefault="00600C42" w:rsidP="00600C42">
      <w:pPr>
        <w:pStyle w:val="afff0"/>
        <w:ind w:firstLine="480"/>
        <w:rPr>
          <w:rFonts w:cs="Times New Roman"/>
          <w:szCs w:val="24"/>
        </w:rPr>
      </w:pPr>
      <w:r w:rsidRPr="00600C42">
        <w:rPr>
          <w:rFonts w:cs="Times New Roman"/>
          <w:szCs w:val="24"/>
        </w:rPr>
        <w:t>（</w:t>
      </w:r>
      <w:r w:rsidRPr="00600C42">
        <w:rPr>
          <w:rFonts w:cs="Times New Roman"/>
          <w:szCs w:val="24"/>
        </w:rPr>
        <w:t>2</w:t>
      </w:r>
      <w:r w:rsidRPr="00600C42">
        <w:rPr>
          <w:rFonts w:cs="Times New Roman"/>
          <w:szCs w:val="24"/>
        </w:rPr>
        <w:t>）雷击</w:t>
      </w:r>
    </w:p>
    <w:p w14:paraId="6EA6D618" w14:textId="77777777" w:rsidR="00600C42" w:rsidRPr="00600C42" w:rsidRDefault="00600C42" w:rsidP="00600C42">
      <w:pPr>
        <w:pStyle w:val="afff0"/>
        <w:ind w:firstLine="480"/>
        <w:rPr>
          <w:rFonts w:cs="Times New Roman"/>
        </w:rPr>
      </w:pPr>
      <w:r w:rsidRPr="00600C42">
        <w:rPr>
          <w:rFonts w:cs="Times New Roman"/>
        </w:rPr>
        <w:t>本工程所采用的风力发电机组拥有较完善的避雷系统，无雷击影响。风电场建成后必须安设警示牌，雷雨季节，应注意安全，以防万一。</w:t>
      </w:r>
    </w:p>
    <w:p w14:paraId="11704ADC" w14:textId="77777777" w:rsidR="00600C42" w:rsidRPr="00600C42" w:rsidRDefault="00600C42" w:rsidP="00600C42">
      <w:pPr>
        <w:pStyle w:val="afff0"/>
        <w:ind w:firstLine="480"/>
        <w:rPr>
          <w:rFonts w:cs="Times New Roman"/>
        </w:rPr>
      </w:pPr>
      <w:r w:rsidRPr="00600C42">
        <w:rPr>
          <w:rFonts w:cs="Times New Roman"/>
        </w:rPr>
        <w:t>根据有关设计规程的要求，风电场升压站内主要电气设备均采相应的接地方式，能满足防雷保护的要求。本工程风电场内的架空输电线路也采取防雷保护措施，所有</w:t>
      </w:r>
      <w:r w:rsidRPr="00600C42">
        <w:rPr>
          <w:rFonts w:cs="Times New Roman"/>
        </w:rPr>
        <w:lastRenderedPageBreak/>
        <w:t>杆塔采用直接接地方式，并在全线杆塔上均架设兼有防雷作用的复合光缆</w:t>
      </w:r>
      <w:r w:rsidRPr="00600C42">
        <w:rPr>
          <w:rFonts w:cs="Times New Roman"/>
        </w:rPr>
        <w:t>OPGW</w:t>
      </w:r>
      <w:r w:rsidRPr="00600C42">
        <w:rPr>
          <w:rFonts w:cs="Times New Roman"/>
        </w:rPr>
        <w:t>，其保护角在</w:t>
      </w:r>
      <w:r w:rsidRPr="00600C42">
        <w:rPr>
          <w:rFonts w:cs="Times New Roman"/>
        </w:rPr>
        <w:t>20°~30°</w:t>
      </w:r>
      <w:r w:rsidRPr="00600C42">
        <w:rPr>
          <w:rFonts w:cs="Times New Roman"/>
        </w:rPr>
        <w:t>之间，满足设计规程的要求。</w:t>
      </w:r>
    </w:p>
    <w:p w14:paraId="1BF4A261"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生活污水</w:t>
      </w:r>
    </w:p>
    <w:p w14:paraId="13062F85" w14:textId="77777777" w:rsidR="00600C42" w:rsidRPr="00600C42" w:rsidRDefault="00600C42" w:rsidP="00600C42">
      <w:pPr>
        <w:pStyle w:val="afff0"/>
        <w:ind w:firstLine="480"/>
        <w:rPr>
          <w:rFonts w:cs="Times New Roman"/>
        </w:rPr>
      </w:pPr>
      <w:r w:rsidRPr="00600C42">
        <w:rPr>
          <w:rFonts w:cs="Times New Roman"/>
        </w:rPr>
        <w:t>项目日常运营过程中，风电场职工主要从事办公、监控、检修等工作，办公、生活污水中主要污染物为</w:t>
      </w:r>
      <w:r w:rsidRPr="00600C42">
        <w:rPr>
          <w:rFonts w:cs="Times New Roman"/>
        </w:rPr>
        <w:t>SS</w:t>
      </w:r>
      <w:r w:rsidRPr="00600C42">
        <w:rPr>
          <w:rFonts w:cs="Times New Roman"/>
        </w:rPr>
        <w:t>、</w:t>
      </w:r>
      <w:r w:rsidRPr="00600C42">
        <w:rPr>
          <w:rFonts w:cs="Times New Roman"/>
        </w:rPr>
        <w:t>BOD</w:t>
      </w:r>
      <w:r w:rsidRPr="00600C42">
        <w:rPr>
          <w:rFonts w:cs="Times New Roman"/>
          <w:vertAlign w:val="subscript"/>
        </w:rPr>
        <w:t>5</w:t>
      </w:r>
      <w:r w:rsidRPr="00600C42">
        <w:rPr>
          <w:rFonts w:cs="Times New Roman"/>
        </w:rPr>
        <w:t>、</w:t>
      </w:r>
      <w:r w:rsidRPr="00600C42">
        <w:rPr>
          <w:rFonts w:cs="Times New Roman"/>
        </w:rPr>
        <w:t>CODcr</w:t>
      </w:r>
      <w:r w:rsidRPr="00600C42">
        <w:rPr>
          <w:rFonts w:cs="Times New Roman"/>
        </w:rPr>
        <w:t>等。</w:t>
      </w:r>
    </w:p>
    <w:p w14:paraId="6F59B158" w14:textId="77777777" w:rsidR="00600C42" w:rsidRPr="00600C42" w:rsidRDefault="00600C42" w:rsidP="00600C42">
      <w:pPr>
        <w:pStyle w:val="afff0"/>
        <w:ind w:firstLine="480"/>
        <w:rPr>
          <w:rFonts w:cs="Times New Roman"/>
        </w:rPr>
      </w:pPr>
      <w:r w:rsidRPr="00600C42">
        <w:rPr>
          <w:rFonts w:cs="Times New Roman"/>
        </w:rPr>
        <w:t>项目生活污水经生物化粪池处理后，已满足《农田灌溉水质标准》中旱作标准，可以作为当地植被的绿化用水进行利用。由于污水产生量较小，水中污染物以有机类成分为主，不含重金属离子及其他有毒污染物，污水抽出后浇灌周边植被地，不会造成土壤板结、草皮枯、死等现象，对当地生态系统的影响很小。</w:t>
      </w:r>
    </w:p>
    <w:p w14:paraId="5EF5675E"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4</w:t>
      </w:r>
      <w:r w:rsidRPr="00600C42">
        <w:rPr>
          <w:rFonts w:cs="Times New Roman"/>
        </w:rPr>
        <w:t>）视觉影响</w:t>
      </w:r>
    </w:p>
    <w:p w14:paraId="078B584B" w14:textId="77777777" w:rsidR="00600C42" w:rsidRPr="00600C42" w:rsidRDefault="00600C42" w:rsidP="00600C42">
      <w:pPr>
        <w:pStyle w:val="afff0"/>
        <w:ind w:firstLine="480"/>
        <w:rPr>
          <w:rFonts w:cs="Times New Roman"/>
        </w:rPr>
      </w:pPr>
      <w:r w:rsidRPr="00600C42">
        <w:rPr>
          <w:rFonts w:cs="Times New Roman"/>
        </w:rPr>
        <w:t>风电场建设后，不仅对周围风景无破坏，且排列错落有致的风电场，将成为当地一道美丽的风景，并将促进当地的生态、环保产业的发展。</w:t>
      </w:r>
    </w:p>
    <w:p w14:paraId="07C6F23E"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5</w:t>
      </w:r>
      <w:r w:rsidRPr="00600C42">
        <w:rPr>
          <w:rFonts w:cs="Times New Roman"/>
        </w:rPr>
        <w:t>）对社会经济的影响</w:t>
      </w:r>
    </w:p>
    <w:p w14:paraId="7647E274" w14:textId="77777777" w:rsidR="00600C42" w:rsidRPr="00600C42" w:rsidRDefault="00600C42" w:rsidP="00600C42">
      <w:pPr>
        <w:pStyle w:val="afff0"/>
        <w:ind w:firstLine="480"/>
        <w:rPr>
          <w:rFonts w:cs="Times New Roman"/>
        </w:rPr>
      </w:pPr>
      <w:r w:rsidRPr="00600C42">
        <w:rPr>
          <w:rFonts w:cs="Times New Roman"/>
        </w:rPr>
        <w:t>风力发电场的建设不但为当地提供了清洁能源，同时能增加当地的财政收入，从多方面推动当地社会经济的发展。</w:t>
      </w:r>
    </w:p>
    <w:p w14:paraId="3EC7633E" w14:textId="77777777" w:rsidR="00600C42" w:rsidRPr="00600C42" w:rsidRDefault="00600C42" w:rsidP="00600C42">
      <w:pPr>
        <w:pStyle w:val="afff0"/>
        <w:ind w:firstLine="480"/>
        <w:rPr>
          <w:rFonts w:cs="Times New Roman"/>
          <w:szCs w:val="24"/>
        </w:rPr>
      </w:pPr>
      <w:r w:rsidRPr="00600C42">
        <w:rPr>
          <w:rFonts w:cs="Times New Roman" w:hint="eastAsia"/>
          <w:szCs w:val="24"/>
        </w:rPr>
        <w:t>（</w:t>
      </w:r>
      <w:r w:rsidRPr="00600C42">
        <w:rPr>
          <w:rFonts w:cs="Times New Roman"/>
          <w:szCs w:val="24"/>
        </w:rPr>
        <w:t>6</w:t>
      </w:r>
      <w:r w:rsidRPr="00600C42">
        <w:rPr>
          <w:rFonts w:cs="Times New Roman" w:hint="eastAsia"/>
          <w:szCs w:val="24"/>
        </w:rPr>
        <w:t>）对生态环境的影响</w:t>
      </w:r>
    </w:p>
    <w:p w14:paraId="023718F8" w14:textId="77777777" w:rsidR="00600C42" w:rsidRPr="00600C42" w:rsidRDefault="00600C42" w:rsidP="00600C42">
      <w:pPr>
        <w:pStyle w:val="afff0"/>
        <w:ind w:firstLine="480"/>
        <w:rPr>
          <w:rFonts w:cs="Times New Roman"/>
          <w:szCs w:val="24"/>
        </w:rPr>
      </w:pPr>
      <w:r w:rsidRPr="00600C42">
        <w:rPr>
          <w:rFonts w:cs="Times New Roman" w:hint="eastAsia"/>
          <w:szCs w:val="24"/>
        </w:rPr>
        <w:t>运营期对植物资源的影响主要来自外来物种对当地生态系统及生物多样性的影响。车辆进出评价区时，易将外来物种带进该区域。因此，工程建设形成的矿地及交通工具的进出为入侵植物的传播提供了条件，应加强对入侵植物的宣传和监管，定期组织清理入侵植物。</w:t>
      </w:r>
    </w:p>
    <w:p w14:paraId="16C59499" w14:textId="77777777" w:rsidR="00600C42" w:rsidRPr="00600C42" w:rsidRDefault="00600C42" w:rsidP="00600C42">
      <w:pPr>
        <w:pStyle w:val="afff0"/>
        <w:ind w:firstLine="480"/>
        <w:rPr>
          <w:rFonts w:cs="Times New Roman"/>
          <w:szCs w:val="24"/>
        </w:rPr>
      </w:pPr>
      <w:r w:rsidRPr="00600C42">
        <w:rPr>
          <w:rFonts w:cs="Times New Roman" w:hint="eastAsia"/>
          <w:szCs w:val="24"/>
        </w:rPr>
        <w:t>因此，拟建电场建设虽然会造成占地区植物个体数量在一定时间和空间范围的减少，但不会对区域植物物种和资源产生明显的不利影响，因此本工程的建设对植物资源影响较小。</w:t>
      </w:r>
    </w:p>
    <w:p w14:paraId="34E27565" w14:textId="77777777" w:rsidR="00600C42" w:rsidRPr="00600C42" w:rsidRDefault="00600C42" w:rsidP="00600C42">
      <w:pPr>
        <w:pStyle w:val="afff0"/>
        <w:ind w:firstLine="480"/>
        <w:rPr>
          <w:rFonts w:cs="Times New Roman"/>
          <w:szCs w:val="24"/>
        </w:rPr>
      </w:pPr>
      <w:r w:rsidRPr="00600C42">
        <w:rPr>
          <w:rFonts w:cs="Times New Roman" w:hint="eastAsia"/>
          <w:szCs w:val="24"/>
        </w:rPr>
        <w:t>对动物的影响：</w:t>
      </w:r>
    </w:p>
    <w:p w14:paraId="6EBE7CEE" w14:textId="77777777" w:rsidR="00600C42" w:rsidRPr="00600C42" w:rsidRDefault="00600C42" w:rsidP="00600C42">
      <w:pPr>
        <w:pStyle w:val="afff0"/>
        <w:ind w:firstLine="480"/>
        <w:rPr>
          <w:rFonts w:cs="Times New Roman"/>
          <w:szCs w:val="24"/>
        </w:rPr>
      </w:pPr>
      <w:r w:rsidRPr="00600C42">
        <w:rPr>
          <w:rFonts w:cs="Times New Roman" w:hint="eastAsia"/>
          <w:szCs w:val="24"/>
        </w:rPr>
        <w:t>鸟类迁徙、觅食过程中鸟类与风电设备碰撞造成的鸟类死亡或受伤，是风电开发对鸟类最直接、最严重的影响。</w:t>
      </w:r>
    </w:p>
    <w:p w14:paraId="1CCB9D1D" w14:textId="77777777" w:rsidR="00600C42" w:rsidRPr="00600C42" w:rsidRDefault="00600C42" w:rsidP="00600C42">
      <w:pPr>
        <w:pStyle w:val="afff0"/>
        <w:ind w:firstLine="480"/>
        <w:rPr>
          <w:rFonts w:cs="Times New Roman"/>
          <w:szCs w:val="24"/>
        </w:rPr>
      </w:pPr>
      <w:r w:rsidRPr="00600C42">
        <w:rPr>
          <w:rFonts w:cs="Times New Roman" w:hint="eastAsia"/>
          <w:szCs w:val="24"/>
        </w:rPr>
        <w:t>风机在运转过程中会产生叶片扫风噪声和机械运转噪声，对动物栖息和觅食的影响，特别是对鸟类和兽类有较大影响。由于大多数鸟类和兽类对噪声具有较高的敏感性，在该噪声环境条件下，大多数鸟类会选择回避，这将造成动物活动范围的缩减。但动物对长期持续而无害的噪音会产生一定的适应性，随着运行时间的延长，这种影</w:t>
      </w:r>
      <w:r w:rsidRPr="00600C42">
        <w:rPr>
          <w:rFonts w:cs="Times New Roman" w:hint="eastAsia"/>
          <w:szCs w:val="24"/>
        </w:rPr>
        <w:lastRenderedPageBreak/>
        <w:t>响会逐渐减小甚至消失。</w:t>
      </w:r>
    </w:p>
    <w:p w14:paraId="4A5735AE" w14:textId="77777777" w:rsidR="00600C42" w:rsidRPr="00600C42" w:rsidRDefault="00600C42" w:rsidP="00600C42">
      <w:pPr>
        <w:pStyle w:val="afff0"/>
        <w:ind w:firstLine="480"/>
        <w:rPr>
          <w:rFonts w:cs="Times New Roman"/>
          <w:szCs w:val="24"/>
        </w:rPr>
      </w:pPr>
      <w:r w:rsidRPr="00600C42">
        <w:rPr>
          <w:rFonts w:cs="Times New Roman" w:hint="eastAsia"/>
          <w:szCs w:val="24"/>
        </w:rPr>
        <w:t>由于风电场的建设，导致原油植被的破坏引起动物的生境条件改变，导致动物生境缩小；同时，由于人为活动的不断加剧，产生的</w:t>
      </w:r>
      <w:r w:rsidRPr="00600C42">
        <w:rPr>
          <w:rFonts w:cs="Times New Roman"/>
          <w:szCs w:val="24"/>
        </w:rPr>
        <w:t>“</w:t>
      </w:r>
      <w:r w:rsidRPr="00600C42">
        <w:rPr>
          <w:rFonts w:cs="Times New Roman" w:hint="eastAsia"/>
          <w:szCs w:val="24"/>
        </w:rPr>
        <w:t>三废</w:t>
      </w:r>
      <w:r w:rsidRPr="00600C42">
        <w:rPr>
          <w:rFonts w:cs="Times New Roman"/>
          <w:szCs w:val="24"/>
        </w:rPr>
        <w:t>”</w:t>
      </w:r>
      <w:r w:rsidRPr="00600C42">
        <w:rPr>
          <w:rFonts w:cs="Times New Roman" w:hint="eastAsia"/>
          <w:szCs w:val="24"/>
        </w:rPr>
        <w:t>和噪声降低了区域环境质量，一定程度上干扰了动物的正常生活，不可避免地对动物造成影响。</w:t>
      </w:r>
    </w:p>
    <w:p w14:paraId="0EB32D61" w14:textId="77777777" w:rsidR="00600C42" w:rsidRPr="00600C42" w:rsidRDefault="00600C42" w:rsidP="00600C42">
      <w:pPr>
        <w:pStyle w:val="afff0"/>
        <w:ind w:firstLine="480"/>
        <w:rPr>
          <w:rFonts w:cs="Times New Roman"/>
          <w:szCs w:val="24"/>
        </w:rPr>
      </w:pPr>
      <w:r w:rsidRPr="00600C42">
        <w:rPr>
          <w:rFonts w:cs="Times New Roman" w:hint="eastAsia"/>
          <w:szCs w:val="24"/>
        </w:rPr>
        <w:t>对于保护鸟类而言，在项目区分布的保护鸟类，大部分为猛禽，在云南省内广泛分布，项目区的数量较少，发生猛禽与风机相撞的概率很小，其余保护物种，其生境主要为山谷密林活食林内活动，飞行能力有限。同时，加上鸟类的飞行能力、趋避能力和评价区外可利用的同类生境较多。因此，风电场的建设不会对评价区分布的保护鸟类产生明显的不利影响。</w:t>
      </w:r>
    </w:p>
    <w:p w14:paraId="0AE09B90" w14:textId="77777777" w:rsidR="00600C42" w:rsidRPr="00600C42" w:rsidRDefault="00600C42" w:rsidP="00600C42">
      <w:pPr>
        <w:pStyle w:val="afff0"/>
        <w:ind w:firstLine="480"/>
        <w:rPr>
          <w:rFonts w:cs="Times New Roman"/>
        </w:rPr>
      </w:pPr>
      <w:r w:rsidRPr="00600C42">
        <w:rPr>
          <w:rFonts w:cs="Times New Roman" w:hint="eastAsia"/>
          <w:szCs w:val="24"/>
        </w:rPr>
        <w:t>但项目区分布的保护动物群数量较少，且评价区外还有大量适宜生存的生境。因此，项目的建设，不会对评价区动物产生明显的不利影响。</w:t>
      </w:r>
    </w:p>
    <w:p w14:paraId="65BC9510" w14:textId="77777777" w:rsidR="00600C42" w:rsidRPr="00600C42" w:rsidRDefault="00600C42" w:rsidP="00600C42">
      <w:pPr>
        <w:pStyle w:val="2"/>
        <w:tabs>
          <w:tab w:val="left" w:pos="709"/>
        </w:tabs>
        <w:ind w:left="567"/>
      </w:pPr>
      <w:bookmarkStart w:id="471" w:name="_Toc42956812"/>
      <w:bookmarkStart w:id="472" w:name="_Toc143095474"/>
      <w:bookmarkStart w:id="473" w:name="_Toc141171647"/>
      <w:bookmarkStart w:id="474" w:name="_Toc183668993"/>
      <w:bookmarkStart w:id="475" w:name="_Toc42955994"/>
      <w:bookmarkStart w:id="476" w:name="_Toc39770488"/>
      <w:bookmarkStart w:id="477" w:name="_Toc77997659"/>
      <w:r w:rsidRPr="00600C42">
        <w:t>水土保持</w:t>
      </w:r>
      <w:bookmarkEnd w:id="471"/>
      <w:bookmarkEnd w:id="472"/>
      <w:bookmarkEnd w:id="473"/>
      <w:bookmarkEnd w:id="474"/>
      <w:bookmarkEnd w:id="475"/>
      <w:bookmarkEnd w:id="476"/>
      <w:bookmarkEnd w:id="477"/>
    </w:p>
    <w:p w14:paraId="0EAF7808" w14:textId="77777777" w:rsidR="00600C42" w:rsidRPr="00600C42" w:rsidRDefault="00600C42" w:rsidP="00600C42">
      <w:pPr>
        <w:pStyle w:val="3"/>
        <w:rPr>
          <w:color w:val="auto"/>
        </w:rPr>
      </w:pPr>
      <w:r w:rsidRPr="00600C42">
        <w:rPr>
          <w:color w:val="auto"/>
        </w:rPr>
        <w:t>水土保持设计</w:t>
      </w:r>
      <w:r w:rsidRPr="00600C42">
        <w:rPr>
          <w:rFonts w:hint="eastAsia"/>
          <w:color w:val="auto"/>
        </w:rPr>
        <w:t>依据</w:t>
      </w:r>
    </w:p>
    <w:p w14:paraId="7C9C8FFD" w14:textId="77777777" w:rsidR="00600C42" w:rsidRPr="00600C42" w:rsidRDefault="00600C42" w:rsidP="00600C42">
      <w:pPr>
        <w:pStyle w:val="afff0"/>
        <w:ind w:firstLine="480"/>
        <w:rPr>
          <w:rFonts w:cs="Times New Roman"/>
        </w:rPr>
      </w:pPr>
      <w:r w:rsidRPr="00600C42">
        <w:rPr>
          <w:rFonts w:cs="Times New Roman"/>
        </w:rPr>
        <w:t>由于工程</w:t>
      </w:r>
      <w:r w:rsidRPr="00600C42">
        <w:rPr>
          <w:rFonts w:cs="Times New Roman" w:hint="eastAsia"/>
        </w:rPr>
        <w:t>位于</w:t>
      </w:r>
      <w:r w:rsidRPr="00600C42">
        <w:t>河北省张家口市</w:t>
      </w:r>
      <w:r w:rsidRPr="00600C42">
        <w:rPr>
          <w:rFonts w:hint="eastAsia"/>
        </w:rPr>
        <w:t>阳原</w:t>
      </w:r>
      <w:r w:rsidRPr="00600C42">
        <w:t>县城</w:t>
      </w:r>
      <w:r w:rsidRPr="00600C42">
        <w:rPr>
          <w:rFonts w:hint="eastAsia"/>
        </w:rPr>
        <w:t>西南</w:t>
      </w:r>
      <w:r w:rsidRPr="00600C42">
        <w:t>部地区</w:t>
      </w:r>
      <w:r w:rsidRPr="00600C42">
        <w:rPr>
          <w:rFonts w:hint="eastAsia"/>
        </w:rPr>
        <w:t>，</w:t>
      </w:r>
      <w:r w:rsidRPr="00600C42">
        <w:rPr>
          <w:rFonts w:cs="Times New Roman"/>
        </w:rPr>
        <w:t>本来人口密度已处于较高水平，工程建成后人类活动程度将进一步加强，应做好环境生态保护及建设。同时，在开展水土保持设计时应遵守下列标准：</w:t>
      </w:r>
    </w:p>
    <w:p w14:paraId="1D4CC8E2"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1</w:t>
      </w:r>
      <w:r w:rsidRPr="00600C42">
        <w:rPr>
          <w:rFonts w:cs="Times New Roman"/>
        </w:rPr>
        <w:t>）《中华人民共和国水土保持法》</w:t>
      </w:r>
      <w:r w:rsidRPr="00600C42">
        <w:rPr>
          <w:rFonts w:cs="Times New Roman" w:hint="eastAsia"/>
        </w:rPr>
        <w:t>（</w:t>
      </w:r>
      <w:r w:rsidRPr="00600C42">
        <w:rPr>
          <w:rFonts w:cs="Times New Roman" w:hint="eastAsia"/>
        </w:rPr>
        <w:t>2010</w:t>
      </w:r>
      <w:r w:rsidRPr="00600C42">
        <w:rPr>
          <w:rFonts w:cs="Times New Roman" w:hint="eastAsia"/>
        </w:rPr>
        <w:t>年</w:t>
      </w:r>
      <w:r w:rsidRPr="00600C42">
        <w:rPr>
          <w:rFonts w:cs="Times New Roman"/>
        </w:rPr>
        <w:t>）</w:t>
      </w:r>
    </w:p>
    <w:p w14:paraId="25C35634"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2</w:t>
      </w:r>
      <w:r w:rsidRPr="00600C42">
        <w:rPr>
          <w:rFonts w:cs="Times New Roman"/>
        </w:rPr>
        <w:t>）《土壤侵蚀分类分级标准》</w:t>
      </w:r>
      <w:r w:rsidRPr="00600C42">
        <w:rPr>
          <w:rFonts w:cs="Times New Roman" w:hint="eastAsia"/>
        </w:rPr>
        <w:t>（</w:t>
      </w:r>
      <w:r w:rsidRPr="00600C42">
        <w:rPr>
          <w:rFonts w:cs="Times New Roman"/>
        </w:rPr>
        <w:t>SL190-2007</w:t>
      </w:r>
      <w:r w:rsidRPr="00600C42">
        <w:rPr>
          <w:rFonts w:cs="Times New Roman" w:hint="eastAsia"/>
        </w:rPr>
        <w:t>）</w:t>
      </w:r>
    </w:p>
    <w:p w14:paraId="51CEC309"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水土保持综合治理技术规范》</w:t>
      </w:r>
      <w:r w:rsidRPr="00600C42">
        <w:rPr>
          <w:rFonts w:cs="Times New Roman" w:hint="eastAsia"/>
        </w:rPr>
        <w:t>（</w:t>
      </w:r>
      <w:r w:rsidRPr="00600C42">
        <w:rPr>
          <w:rFonts w:cs="Times New Roman"/>
        </w:rPr>
        <w:t>GB/T16453.1~6-2008</w:t>
      </w:r>
      <w:r w:rsidRPr="00600C42">
        <w:rPr>
          <w:rFonts w:cs="Times New Roman" w:hint="eastAsia"/>
        </w:rPr>
        <w:t>）</w:t>
      </w:r>
    </w:p>
    <w:p w14:paraId="041D0850"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4</w:t>
      </w:r>
      <w:r w:rsidRPr="00600C42">
        <w:rPr>
          <w:rFonts w:cs="Times New Roman"/>
        </w:rPr>
        <w:t>）《水土保持监测技术规程》</w:t>
      </w:r>
      <w:r w:rsidRPr="00600C42">
        <w:rPr>
          <w:rFonts w:cs="Times New Roman" w:hint="eastAsia"/>
        </w:rPr>
        <w:t>（</w:t>
      </w:r>
      <w:r w:rsidRPr="00600C42">
        <w:rPr>
          <w:rFonts w:cs="Times New Roman"/>
        </w:rPr>
        <w:t>SL277-2017</w:t>
      </w:r>
      <w:r w:rsidRPr="00600C42">
        <w:rPr>
          <w:rFonts w:cs="Times New Roman" w:hint="eastAsia"/>
        </w:rPr>
        <w:t>）</w:t>
      </w:r>
    </w:p>
    <w:p w14:paraId="68D4A8F2" w14:textId="77777777" w:rsidR="00600C42" w:rsidRPr="00600C42" w:rsidRDefault="00600C42" w:rsidP="00600C42">
      <w:pPr>
        <w:pStyle w:val="afff0"/>
        <w:ind w:firstLine="480"/>
        <w:rPr>
          <w:rFonts w:cs="Times New Roman"/>
        </w:rPr>
      </w:pPr>
    </w:p>
    <w:p w14:paraId="41623B7C" w14:textId="77777777" w:rsidR="00600C42" w:rsidRPr="00600C42" w:rsidRDefault="00600C42" w:rsidP="00600C42">
      <w:pPr>
        <w:pStyle w:val="3"/>
        <w:rPr>
          <w:color w:val="auto"/>
        </w:rPr>
      </w:pPr>
      <w:r w:rsidRPr="00600C42">
        <w:rPr>
          <w:color w:val="auto"/>
        </w:rPr>
        <w:t>水土流失防治责任范围</w:t>
      </w:r>
    </w:p>
    <w:p w14:paraId="7090C947" w14:textId="77777777" w:rsidR="00600C42" w:rsidRPr="00600C42" w:rsidRDefault="00600C42" w:rsidP="00600C42">
      <w:pPr>
        <w:pStyle w:val="afff0"/>
        <w:ind w:firstLine="480"/>
        <w:rPr>
          <w:rFonts w:cs="Times New Roman"/>
        </w:rPr>
      </w:pPr>
      <w:r w:rsidRPr="00600C42">
        <w:rPr>
          <w:rFonts w:cs="Times New Roman" w:hint="eastAsia"/>
        </w:rPr>
        <w:t>按照</w:t>
      </w:r>
      <w:r w:rsidRPr="00600C42">
        <w:rPr>
          <w:rFonts w:cs="Times New Roman"/>
        </w:rPr>
        <w:t>“</w:t>
      </w:r>
      <w:r w:rsidRPr="00600C42">
        <w:rPr>
          <w:rFonts w:cs="Times New Roman" w:hint="eastAsia"/>
        </w:rPr>
        <w:t>谁开发谁保护，谁造成水土流失谁负责治理</w:t>
      </w:r>
      <w:r w:rsidRPr="00600C42">
        <w:rPr>
          <w:rFonts w:cs="Times New Roman"/>
        </w:rPr>
        <w:t>”</w:t>
      </w:r>
      <w:r w:rsidRPr="00600C42">
        <w:rPr>
          <w:rFonts w:cs="Times New Roman" w:hint="eastAsia"/>
        </w:rPr>
        <w:t>的原则和《生产建设项目水土保持技术标准》（</w:t>
      </w:r>
      <w:r w:rsidRPr="00600C42">
        <w:rPr>
          <w:rFonts w:cs="Times New Roman"/>
        </w:rPr>
        <w:t>GB50433-2018</w:t>
      </w:r>
      <w:r w:rsidRPr="00600C42">
        <w:rPr>
          <w:rFonts w:cs="Times New Roman" w:hint="eastAsia"/>
        </w:rPr>
        <w:t>），本工程水土流失防治责任范围包括工程建设区和直接影响区。</w:t>
      </w:r>
    </w:p>
    <w:p w14:paraId="7D86A2B3" w14:textId="77777777" w:rsidR="00600C42" w:rsidRPr="00600C42" w:rsidRDefault="00600C42" w:rsidP="00600C42">
      <w:pPr>
        <w:pStyle w:val="afff0"/>
        <w:ind w:firstLine="480"/>
        <w:rPr>
          <w:rFonts w:cs="Times New Roman"/>
        </w:rPr>
      </w:pPr>
    </w:p>
    <w:p w14:paraId="311C9B40" w14:textId="77777777" w:rsidR="00600C42" w:rsidRPr="00600C42" w:rsidRDefault="00600C42" w:rsidP="00600C42">
      <w:pPr>
        <w:pStyle w:val="3"/>
        <w:rPr>
          <w:color w:val="auto"/>
        </w:rPr>
      </w:pPr>
      <w:r w:rsidRPr="00600C42">
        <w:rPr>
          <w:color w:val="auto"/>
        </w:rPr>
        <w:t>水土流失防治标准及总体目标</w:t>
      </w:r>
    </w:p>
    <w:p w14:paraId="317CA138" w14:textId="77777777" w:rsidR="00600C42" w:rsidRPr="00600C42" w:rsidRDefault="00600C42" w:rsidP="00600C42">
      <w:pPr>
        <w:pStyle w:val="afff0"/>
        <w:ind w:firstLine="480"/>
        <w:rPr>
          <w:rFonts w:cs="Times New Roman"/>
        </w:rPr>
      </w:pPr>
      <w:r w:rsidRPr="00600C42">
        <w:t>根据</w:t>
      </w:r>
      <w:r w:rsidRPr="00600C42">
        <w:rPr>
          <w:rFonts w:cs="Times New Roman"/>
          <w:sz w:val="28"/>
        </w:rPr>
        <w:t xml:space="preserve"> </w:t>
      </w:r>
      <w:r w:rsidRPr="00600C42">
        <w:t>“</w:t>
      </w:r>
      <w:r w:rsidRPr="00600C42">
        <w:t>谁开发、谁保护，谁造成水土流失、谁负责治理</w:t>
      </w:r>
      <w:r w:rsidRPr="00600C42">
        <w:t>”</w:t>
      </w:r>
      <w:r w:rsidRPr="00600C42">
        <w:t>的原则，凡在生产建设过程中可能造成水土流失的，都必须采取措施进行治理。按照水土流失发生规律，在详细调查、踏勘项目区自然资源和水土流失的基础上，对项目区进行合理、实际、有效</w:t>
      </w:r>
      <w:r w:rsidRPr="00600C42">
        <w:lastRenderedPageBreak/>
        <w:t>的水土流失预测分析，提出项目区因建设项目造成的水土流失综合治理措施，建立沿线水土流失综合防治体系，正确地布设水土保持各项措施，使得工程施工过程中新增水土流失得到有效防治，同时使得原有水土流失得到基本治理，减少项目区因水土流失造成的危害；保护和改善项目区域生态环境，从而实现工程建设运营、生态环境和地方经济的协调持续的发展。</w:t>
      </w:r>
    </w:p>
    <w:p w14:paraId="1541B950" w14:textId="77777777" w:rsidR="00600C42" w:rsidRPr="00600C42" w:rsidRDefault="00600C42" w:rsidP="00600C42">
      <w:pPr>
        <w:pStyle w:val="afff0"/>
        <w:ind w:firstLine="480"/>
        <w:rPr>
          <w:rFonts w:cs="Times New Roman"/>
        </w:rPr>
      </w:pPr>
    </w:p>
    <w:p w14:paraId="156EEEFB" w14:textId="77777777" w:rsidR="00600C42" w:rsidRPr="00600C42" w:rsidRDefault="00600C42" w:rsidP="00600C42">
      <w:pPr>
        <w:pStyle w:val="3"/>
        <w:rPr>
          <w:color w:val="auto"/>
        </w:rPr>
      </w:pPr>
      <w:r w:rsidRPr="00600C42">
        <w:rPr>
          <w:rFonts w:hint="eastAsia"/>
          <w:color w:val="auto"/>
        </w:rPr>
        <w:t>水土保持措施</w:t>
      </w:r>
    </w:p>
    <w:p w14:paraId="5BD2E082" w14:textId="77777777" w:rsidR="00600C42" w:rsidRPr="00600C42" w:rsidRDefault="00600C42" w:rsidP="00600C42">
      <w:pPr>
        <w:pStyle w:val="40"/>
        <w:tabs>
          <w:tab w:val="left" w:pos="1134"/>
        </w:tabs>
        <w:ind w:left="-2"/>
        <w:rPr>
          <w:color w:val="auto"/>
        </w:rPr>
      </w:pPr>
      <w:r w:rsidRPr="00600C42">
        <w:rPr>
          <w:color w:val="auto"/>
        </w:rPr>
        <w:t>风电机组基础施工与安装的水土保持措施</w:t>
      </w:r>
    </w:p>
    <w:p w14:paraId="43FBC673"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1</w:t>
      </w:r>
      <w:r w:rsidRPr="00600C42">
        <w:rPr>
          <w:rFonts w:cs="Times New Roman"/>
        </w:rPr>
        <w:t>）有计划地按土方平衡的原则开展施工。风电机组基础场地平整、土石方开挖与混凝土浇筑的进度必须遵照土方平衡的原则，按计划进行。风电机组场地平整和土石方开挖的数量，以不影响混凝土浇筑进度为准，不宜大面积、大数量的进行，导致土石方暴露时间过多、过长。平整的场地植被已遭破坏，表层土壤疏松，暴露时间过多、过长，势必遭受当地大风侵蚀的频率增大，加大风蚀的危害和扬尘等。</w:t>
      </w:r>
    </w:p>
    <w:p w14:paraId="2CF900D8"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2</w:t>
      </w:r>
      <w:r w:rsidRPr="00600C42">
        <w:rPr>
          <w:rFonts w:cs="Times New Roman"/>
        </w:rPr>
        <w:t>）严格控制作业场地面积。无节制扩大作业场地，将造成更多的植被破坏和土壤表层的破坏。</w:t>
      </w:r>
    </w:p>
    <w:p w14:paraId="67A23ADA"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施工过程中，如果产生土石方暴露时间较长，或遇大风，应对暴露的土石方及时采取措施，进行防风蚀处理。</w:t>
      </w:r>
    </w:p>
    <w:p w14:paraId="55B8BBF9" w14:textId="77777777" w:rsidR="00600C42" w:rsidRPr="00600C42" w:rsidRDefault="00600C42" w:rsidP="00600C42">
      <w:pPr>
        <w:pStyle w:val="40"/>
        <w:tabs>
          <w:tab w:val="left" w:pos="1134"/>
        </w:tabs>
        <w:ind w:left="-2"/>
        <w:rPr>
          <w:color w:val="auto"/>
        </w:rPr>
      </w:pPr>
      <w:r w:rsidRPr="00600C42">
        <w:rPr>
          <w:color w:val="auto"/>
        </w:rPr>
        <w:t>临时占地的水土保持措施</w:t>
      </w:r>
    </w:p>
    <w:p w14:paraId="2B10262F" w14:textId="77777777" w:rsidR="00600C42" w:rsidRPr="00600C42" w:rsidRDefault="00600C42" w:rsidP="00600C42">
      <w:pPr>
        <w:pStyle w:val="afff0"/>
        <w:ind w:firstLine="480"/>
        <w:rPr>
          <w:rFonts w:cs="Times New Roman"/>
        </w:rPr>
      </w:pPr>
      <w:r w:rsidRPr="00600C42">
        <w:rPr>
          <w:rFonts w:cs="Times New Roman"/>
        </w:rPr>
        <w:t>本工程场址为荒地性质，为减少对原植被和植物的破坏。根据施工的要求，施工临时场地应尽可能减少土石方的开挖和回填，无论是开挖和回填均对原植被产生破坏。对于使用频率较少的临时施工用地，如风机吊装场地等，应尽可能不对原场地的进行大面积处理，可采用局部的平整、或路基箱等临时措施，以满足施工的要求，同时减少对原植被的破坏，以达到对水土保持的最佳效果。</w:t>
      </w:r>
    </w:p>
    <w:p w14:paraId="2595B40A" w14:textId="77777777" w:rsidR="00600C42" w:rsidRPr="00600C42" w:rsidRDefault="00600C42" w:rsidP="00600C42">
      <w:pPr>
        <w:pStyle w:val="afff0"/>
        <w:ind w:firstLine="480"/>
        <w:rPr>
          <w:rFonts w:cs="Times New Roman"/>
        </w:rPr>
      </w:pPr>
      <w:r w:rsidRPr="00600C42">
        <w:rPr>
          <w:rFonts w:cs="Times New Roman"/>
        </w:rPr>
        <w:t>施工结束后，施工单位应及时拆除临时建筑物，清理和平整场地，对已发生土石方开挖和回填的裸露地面应及时撒播原地带性植被的方式进行恢复。</w:t>
      </w:r>
    </w:p>
    <w:p w14:paraId="7B28AABD" w14:textId="77777777" w:rsidR="00600C42" w:rsidRPr="00600C42" w:rsidRDefault="00600C42" w:rsidP="00600C42">
      <w:pPr>
        <w:pStyle w:val="2"/>
        <w:tabs>
          <w:tab w:val="left" w:pos="709"/>
        </w:tabs>
        <w:ind w:left="567"/>
      </w:pPr>
      <w:bookmarkStart w:id="478" w:name="_Toc183668994"/>
      <w:bookmarkStart w:id="479" w:name="_Toc39770489"/>
      <w:bookmarkStart w:id="480" w:name="_Toc42955996"/>
      <w:bookmarkStart w:id="481" w:name="_Toc42956814"/>
      <w:bookmarkStart w:id="482" w:name="_Toc77997660"/>
      <w:r w:rsidRPr="00600C42">
        <w:t>环保与水保</w:t>
      </w:r>
      <w:bookmarkEnd w:id="478"/>
      <w:bookmarkEnd w:id="479"/>
      <w:r w:rsidRPr="00600C42">
        <w:rPr>
          <w:rFonts w:hint="eastAsia"/>
        </w:rPr>
        <w:t>措施</w:t>
      </w:r>
      <w:r w:rsidRPr="00600C42">
        <w:t>实施组织设计</w:t>
      </w:r>
      <w:bookmarkEnd w:id="480"/>
      <w:bookmarkEnd w:id="481"/>
      <w:bookmarkEnd w:id="482"/>
    </w:p>
    <w:p w14:paraId="622AFCF5" w14:textId="77777777" w:rsidR="00600C42" w:rsidRPr="00600C42" w:rsidRDefault="00600C42" w:rsidP="00600C42">
      <w:pPr>
        <w:pStyle w:val="3"/>
        <w:rPr>
          <w:color w:val="auto"/>
        </w:rPr>
      </w:pPr>
      <w:r w:rsidRPr="00600C42">
        <w:rPr>
          <w:color w:val="auto"/>
        </w:rPr>
        <w:t>环保措施实施管理</w:t>
      </w:r>
    </w:p>
    <w:p w14:paraId="26373D37" w14:textId="77777777" w:rsidR="00600C42" w:rsidRPr="00600C42" w:rsidRDefault="00600C42" w:rsidP="00600C42">
      <w:pPr>
        <w:pStyle w:val="40"/>
        <w:tabs>
          <w:tab w:val="left" w:pos="1134"/>
        </w:tabs>
        <w:ind w:left="-2"/>
        <w:rPr>
          <w:color w:val="auto"/>
        </w:rPr>
      </w:pPr>
      <w:r w:rsidRPr="00600C42">
        <w:rPr>
          <w:color w:val="auto"/>
        </w:rPr>
        <w:t>施工期</w:t>
      </w:r>
    </w:p>
    <w:p w14:paraId="30342446" w14:textId="77777777" w:rsidR="00600C42" w:rsidRPr="00600C42" w:rsidRDefault="00600C42" w:rsidP="00600C42">
      <w:pPr>
        <w:pStyle w:val="afff0"/>
        <w:ind w:firstLine="480"/>
        <w:rPr>
          <w:rFonts w:cs="Times New Roman"/>
        </w:rPr>
      </w:pPr>
      <w:r w:rsidRPr="00600C42">
        <w:rPr>
          <w:rFonts w:cs="Times New Roman"/>
        </w:rPr>
        <w:t>1.</w:t>
      </w:r>
      <w:r w:rsidRPr="00600C42">
        <w:rPr>
          <w:rFonts w:cs="Times New Roman" w:hint="eastAsia"/>
        </w:rPr>
        <w:t>优化施工总布置，施工生活设施、施工生产等选址避免占用区域内的林地区域，</w:t>
      </w:r>
      <w:r w:rsidRPr="00600C42">
        <w:rPr>
          <w:rFonts w:cs="Times New Roman" w:hint="eastAsia"/>
        </w:rPr>
        <w:lastRenderedPageBreak/>
        <w:t>施工便道及永久性道路尽量不要从成片的林地中穿过。</w:t>
      </w:r>
    </w:p>
    <w:p w14:paraId="5B605B3C" w14:textId="77777777" w:rsidR="00600C42" w:rsidRPr="00600C42" w:rsidRDefault="00600C42" w:rsidP="00600C42">
      <w:pPr>
        <w:pStyle w:val="afff0"/>
        <w:ind w:firstLine="480"/>
        <w:rPr>
          <w:rFonts w:cs="Times New Roman"/>
        </w:rPr>
      </w:pPr>
      <w:r w:rsidRPr="00600C42">
        <w:rPr>
          <w:rFonts w:cs="Times New Roman"/>
        </w:rPr>
        <w:t>2.</w:t>
      </w:r>
      <w:r w:rsidRPr="00600C42">
        <w:rPr>
          <w:rFonts w:cs="Times New Roman" w:hint="eastAsia"/>
        </w:rPr>
        <w:t>施工活动要保证在征地红线范围内进行，施工便道及临时占地要尽量选用已有的便道，或缩小范围，减少对林地的占用。</w:t>
      </w:r>
    </w:p>
    <w:p w14:paraId="1A98E36B" w14:textId="77777777" w:rsidR="00600C42" w:rsidRPr="00600C42" w:rsidRDefault="00600C42" w:rsidP="00600C42">
      <w:pPr>
        <w:pStyle w:val="afff0"/>
        <w:ind w:firstLine="480"/>
        <w:rPr>
          <w:rFonts w:cs="Times New Roman"/>
        </w:rPr>
      </w:pPr>
      <w:r w:rsidRPr="00600C42">
        <w:rPr>
          <w:rFonts w:cs="Times New Roman"/>
        </w:rPr>
        <w:t>3.</w:t>
      </w:r>
      <w:r w:rsidRPr="00600C42">
        <w:rPr>
          <w:rFonts w:cs="Times New Roman" w:hint="eastAsia"/>
        </w:rPr>
        <w:t>项目施工应尽量避免在雨季施工，同时减少土石方的开挖以及树木的砍伐，减少建筑垃圾量的产生，及时清除多余的土方和石料，严禁就地倾倒覆压植被，同时采取护坡、挡土墙等防护措施，并按原有植被种类进行植树，以使其恢复原有生态状态，则可将施工期对当地产生的水土流失、生态环境的影响减少到最小程度。</w:t>
      </w:r>
    </w:p>
    <w:p w14:paraId="76593272" w14:textId="77777777" w:rsidR="00600C42" w:rsidRPr="00600C42" w:rsidRDefault="00600C42" w:rsidP="00600C42">
      <w:pPr>
        <w:pStyle w:val="afff0"/>
        <w:ind w:firstLine="480"/>
        <w:rPr>
          <w:rFonts w:cs="Times New Roman"/>
        </w:rPr>
      </w:pPr>
      <w:r w:rsidRPr="00600C42">
        <w:rPr>
          <w:rFonts w:cs="Times New Roman"/>
        </w:rPr>
        <w:t>4.</w:t>
      </w:r>
      <w:r w:rsidRPr="00600C42">
        <w:rPr>
          <w:rFonts w:cs="Times New Roman" w:hint="eastAsia"/>
        </w:rPr>
        <w:t>施工道路尽量利用原有的道路；同时严格按照设计要求控制各种施工场地用地面积，防止滥用土地，以减少对植被的破坏。</w:t>
      </w:r>
    </w:p>
    <w:p w14:paraId="56F1308E" w14:textId="77777777" w:rsidR="00600C42" w:rsidRPr="00600C42" w:rsidRDefault="00600C42" w:rsidP="00600C42">
      <w:pPr>
        <w:pStyle w:val="afff0"/>
        <w:ind w:firstLine="480"/>
        <w:rPr>
          <w:rFonts w:cs="Times New Roman"/>
        </w:rPr>
      </w:pPr>
      <w:r w:rsidRPr="00600C42">
        <w:rPr>
          <w:rFonts w:cs="Times New Roman"/>
        </w:rPr>
        <w:t>5.</w:t>
      </w:r>
      <w:r w:rsidRPr="00600C42">
        <w:rPr>
          <w:rFonts w:cs="Times New Roman" w:hint="eastAsia"/>
        </w:rPr>
        <w:t>道路穿越林地时，尽量选择在森林的边缘穿过，以避免形成新的隔离带。</w:t>
      </w:r>
    </w:p>
    <w:p w14:paraId="7DE09C36" w14:textId="77777777" w:rsidR="00600C42" w:rsidRPr="00600C42" w:rsidRDefault="00600C42" w:rsidP="00600C42">
      <w:pPr>
        <w:pStyle w:val="afff0"/>
        <w:ind w:firstLine="480"/>
        <w:rPr>
          <w:rFonts w:cs="Times New Roman"/>
        </w:rPr>
      </w:pPr>
      <w:r w:rsidRPr="00600C42">
        <w:rPr>
          <w:rFonts w:cs="Times New Roman"/>
        </w:rPr>
        <w:t>6.</w:t>
      </w:r>
      <w:r w:rsidRPr="00600C42">
        <w:rPr>
          <w:rFonts w:cs="Times New Roman" w:hint="eastAsia"/>
        </w:rPr>
        <w:t xml:space="preserve"> </w:t>
      </w:r>
      <w:r w:rsidRPr="00600C42">
        <w:rPr>
          <w:rFonts w:cs="Times New Roman" w:hint="eastAsia"/>
        </w:rPr>
        <w:t>施工过程对保护植物进行施工避让，严禁向保护植物倾倒施工弃渣及施工废水。</w:t>
      </w:r>
    </w:p>
    <w:p w14:paraId="2CD5C1A6" w14:textId="77777777" w:rsidR="00600C42" w:rsidRPr="00600C42" w:rsidRDefault="00600C42" w:rsidP="00600C42">
      <w:pPr>
        <w:pStyle w:val="afff0"/>
        <w:ind w:firstLine="480"/>
        <w:rPr>
          <w:rFonts w:cs="Times New Roman"/>
        </w:rPr>
      </w:pPr>
      <w:r w:rsidRPr="00600C42">
        <w:rPr>
          <w:rFonts w:cs="Times New Roman"/>
        </w:rPr>
        <w:t>7.</w:t>
      </w:r>
      <w:r w:rsidRPr="00600C42">
        <w:rPr>
          <w:rFonts w:cs="Times New Roman" w:hint="eastAsia"/>
        </w:rPr>
        <w:t>提高施工人员的保护意识，严禁捕猎野生动物。施工人员必须遵守《中华人民共和国野生动物保护法》，严禁捕猎野生动物，特别是国家重点保护动物和云南省重点保护动物。</w:t>
      </w:r>
    </w:p>
    <w:p w14:paraId="1F72C4DD" w14:textId="77777777" w:rsidR="00600C42" w:rsidRPr="00600C42" w:rsidRDefault="00600C42" w:rsidP="00600C42">
      <w:pPr>
        <w:pStyle w:val="afff0"/>
        <w:ind w:firstLine="480"/>
        <w:rPr>
          <w:rFonts w:cs="Times New Roman"/>
        </w:rPr>
      </w:pPr>
      <w:r w:rsidRPr="00600C42">
        <w:rPr>
          <w:rFonts w:cs="Times New Roman" w:hint="eastAsia"/>
        </w:rPr>
        <w:t>8.</w:t>
      </w:r>
      <w:r w:rsidRPr="00600C42">
        <w:rPr>
          <w:rFonts w:cs="Times New Roman" w:hint="eastAsia"/>
        </w:rPr>
        <w:t>施工期制定严格的施工纪律和规章制度，规范施工行为，严格控制进入施工区域的施工人员数量、设备和施工作业时间，严格划定施工范围，严禁越界施工，严禁施工人员进入非施工区域或从事与施工活动无关的活动，特别是要杜绝捕杀、伤害、惊吓、袭击动物等行为。开展施工期的工程环境监理工作，切实保障各项措施的落实，控制工程施工对植被资源和野生动物的影响。</w:t>
      </w:r>
    </w:p>
    <w:p w14:paraId="10F717AC" w14:textId="77777777" w:rsidR="00600C42" w:rsidRPr="00600C42" w:rsidRDefault="00600C42" w:rsidP="00600C42">
      <w:pPr>
        <w:pStyle w:val="40"/>
        <w:tabs>
          <w:tab w:val="left" w:pos="1134"/>
        </w:tabs>
        <w:ind w:left="-2"/>
        <w:rPr>
          <w:color w:val="auto"/>
        </w:rPr>
      </w:pPr>
      <w:r w:rsidRPr="00600C42">
        <w:rPr>
          <w:color w:val="auto"/>
        </w:rPr>
        <w:t>运行期</w:t>
      </w:r>
    </w:p>
    <w:p w14:paraId="7253DC9A" w14:textId="77777777" w:rsidR="00600C42" w:rsidRPr="00600C42" w:rsidRDefault="00600C42" w:rsidP="00600C42">
      <w:pPr>
        <w:pStyle w:val="afff0"/>
        <w:ind w:firstLine="480"/>
        <w:rPr>
          <w:rFonts w:cs="Times New Roman"/>
        </w:rPr>
      </w:pPr>
      <w:r w:rsidRPr="00600C42">
        <w:rPr>
          <w:rFonts w:cs="Times New Roman"/>
        </w:rPr>
        <w:t>1.</w:t>
      </w:r>
      <w:r w:rsidRPr="00600C42">
        <w:rPr>
          <w:rFonts w:cs="Times New Roman" w:hint="eastAsia"/>
        </w:rPr>
        <w:t>运行期加强对生态的管理，在工程管理机构设置生态环境管理人员，建立各种管理及报告制度，开展对工程影响区的环境教育，提高施工人员和管理人员环境意识。</w:t>
      </w:r>
    </w:p>
    <w:p w14:paraId="1642E5DA" w14:textId="77777777" w:rsidR="00600C42" w:rsidRPr="00600C42" w:rsidRDefault="00600C42" w:rsidP="00600C42">
      <w:pPr>
        <w:pStyle w:val="afff0"/>
        <w:ind w:firstLine="480"/>
        <w:rPr>
          <w:rFonts w:cs="Times New Roman"/>
        </w:rPr>
      </w:pPr>
      <w:r w:rsidRPr="00600C42">
        <w:rPr>
          <w:rFonts w:cs="Times New Roman"/>
        </w:rPr>
        <w:t>2.</w:t>
      </w:r>
      <w:r w:rsidRPr="00600C42">
        <w:rPr>
          <w:rFonts w:cs="Times New Roman" w:hint="eastAsia"/>
        </w:rPr>
        <w:t>对没有达到会影响飞机飞行高度的风机机身上一律不准设光源。根据风机的具体高度和所处的位置，认为确实需要安装防撞灯的，报告建议安装的红色闪烁灯在满足航空要求的前提下，其数量和亮度尽可能小，闪烁次数建议参考机场防鸟灯闪烁频率进行设计，以减小对鸟类的影响。</w:t>
      </w:r>
    </w:p>
    <w:p w14:paraId="1F7890DF" w14:textId="77777777" w:rsidR="00600C42" w:rsidRPr="00600C42" w:rsidRDefault="00600C42" w:rsidP="00600C42">
      <w:pPr>
        <w:pStyle w:val="afff0"/>
        <w:ind w:firstLine="480"/>
        <w:rPr>
          <w:rFonts w:cs="Times New Roman"/>
        </w:rPr>
      </w:pPr>
      <w:r w:rsidRPr="00600C42">
        <w:rPr>
          <w:rFonts w:cs="Times New Roman"/>
        </w:rPr>
        <w:t>3.</w:t>
      </w:r>
      <w:r w:rsidRPr="00600C42">
        <w:rPr>
          <w:rFonts w:cs="Times New Roman" w:hint="eastAsia"/>
        </w:rPr>
        <w:t>根据常规的监测结果，在鸟类易撞击风机的区域选择性地在风机叶片上涂上能吸引鸟类注意力的反射紫外线涂层或鲜艳颜色，如红色、橙色和白色等提高鸟类的注意力，避免白天鸟类撞击风机。</w:t>
      </w:r>
    </w:p>
    <w:p w14:paraId="6F5A8916" w14:textId="77777777" w:rsidR="00600C42" w:rsidRPr="00600C42" w:rsidRDefault="00600C42" w:rsidP="00600C42">
      <w:pPr>
        <w:pStyle w:val="afff0"/>
        <w:ind w:firstLine="480"/>
        <w:rPr>
          <w:rFonts w:cs="Times New Roman"/>
        </w:rPr>
      </w:pPr>
      <w:r w:rsidRPr="00600C42">
        <w:rPr>
          <w:rFonts w:cs="Times New Roman"/>
        </w:rPr>
        <w:t>4.</w:t>
      </w:r>
      <w:r w:rsidRPr="00600C42">
        <w:rPr>
          <w:rFonts w:cs="Times New Roman" w:hint="eastAsia"/>
        </w:rPr>
        <w:t>运行期如果碰到有大雾、小雨或强西南风的夜晚，风电场室外的照明尽量最小</w:t>
      </w:r>
      <w:r w:rsidRPr="00600C42">
        <w:rPr>
          <w:rFonts w:cs="Times New Roman" w:hint="eastAsia"/>
        </w:rPr>
        <w:lastRenderedPageBreak/>
        <w:t>化，不要使用钠蒸汽灯，禁止长时间开启明亮的照明设备。建议使用声控灯，给需要照明的设备加装必要的遮光设施，防止灯光外泄。</w:t>
      </w:r>
    </w:p>
    <w:p w14:paraId="7F49F52B" w14:textId="77777777" w:rsidR="00600C42" w:rsidRPr="00600C42" w:rsidRDefault="00600C42" w:rsidP="00600C42">
      <w:pPr>
        <w:pStyle w:val="afff0"/>
        <w:ind w:firstLine="480"/>
        <w:rPr>
          <w:rFonts w:cs="Times New Roman"/>
        </w:rPr>
      </w:pPr>
      <w:r w:rsidRPr="00600C42">
        <w:rPr>
          <w:rFonts w:cs="Times New Roman"/>
        </w:rPr>
        <w:t>5.</w:t>
      </w:r>
      <w:r w:rsidRPr="00600C42">
        <w:rPr>
          <w:rFonts w:cs="Times New Roman" w:hint="eastAsia"/>
        </w:rPr>
        <w:t>加强鸟类的保护宣传，加强对电场工作人员和当地居民的爱鸟护鸟教育宣传工作，在风电场征地范围和场内公路主要路口设置警示牌，同时，进行广泛宣传。</w:t>
      </w:r>
    </w:p>
    <w:p w14:paraId="534F6D47" w14:textId="77777777" w:rsidR="00600C42" w:rsidRPr="00600C42" w:rsidRDefault="00600C42" w:rsidP="00600C42">
      <w:pPr>
        <w:pStyle w:val="afff0"/>
        <w:ind w:firstLine="480"/>
        <w:rPr>
          <w:rFonts w:cs="Times New Roman"/>
        </w:rPr>
      </w:pPr>
      <w:r w:rsidRPr="00600C42">
        <w:rPr>
          <w:rFonts w:cs="Times New Roman"/>
        </w:rPr>
        <w:t>6.</w:t>
      </w:r>
      <w:r w:rsidRPr="00600C42">
        <w:rPr>
          <w:rFonts w:cs="Times New Roman" w:hint="eastAsia"/>
        </w:rPr>
        <w:t>对风电场进行不少于一年的鸟类通过量和死亡率的观测调查。收集区域内活动鸟类的路线、高度、觅食、停歇等活动特征以及鸟类撞击、鸟类回避距离、方向等重要的调查数据。一旦发现与夜间活动鸟或白天集群迁徙活动的猛禽撞击率较高的风电机应重点关注采取相应保护措施，如设置鸟网防止撞击等。</w:t>
      </w:r>
    </w:p>
    <w:p w14:paraId="292023F9" w14:textId="77777777" w:rsidR="00600C42" w:rsidRPr="00600C42" w:rsidRDefault="00600C42" w:rsidP="00600C42">
      <w:pPr>
        <w:pStyle w:val="afff0"/>
        <w:ind w:firstLine="480"/>
        <w:rPr>
          <w:rFonts w:cs="Times New Roman"/>
        </w:rPr>
      </w:pPr>
      <w:r w:rsidRPr="00600C42">
        <w:rPr>
          <w:rFonts w:cs="Times New Roman"/>
        </w:rPr>
        <w:t>7.</w:t>
      </w:r>
      <w:r w:rsidRPr="00600C42">
        <w:rPr>
          <w:rFonts w:cs="Times New Roman" w:hint="eastAsia"/>
        </w:rPr>
        <w:t>关注风电场内和周边地区虫、鼠状况，避免在风电场吸引啮齿目动物的到来，因为它们是猛禽类的食物；控制风电场内及周边地区昆虫的数量，因为它们是绝大多数鸟类的食物。</w:t>
      </w:r>
    </w:p>
    <w:p w14:paraId="5110BF81" w14:textId="77777777" w:rsidR="00600C42" w:rsidRPr="00600C42" w:rsidRDefault="00600C42" w:rsidP="00600C42">
      <w:pPr>
        <w:pStyle w:val="afff0"/>
        <w:ind w:firstLine="480"/>
        <w:rPr>
          <w:rFonts w:cs="Times New Roman"/>
        </w:rPr>
      </w:pPr>
      <w:r w:rsidRPr="00600C42">
        <w:rPr>
          <w:rFonts w:cs="Times New Roman"/>
        </w:rPr>
        <w:t>8.</w:t>
      </w:r>
      <w:r w:rsidRPr="00600C42">
        <w:rPr>
          <w:rFonts w:cs="Times New Roman" w:hint="eastAsia"/>
        </w:rPr>
        <w:t>风电场建成后应加强场区巡视，如在场区内发现受伤的鸟类，及时救助并采取相应的保护措施。</w:t>
      </w:r>
    </w:p>
    <w:p w14:paraId="0A8F8C9C" w14:textId="77777777" w:rsidR="00600C42" w:rsidRPr="00600C42" w:rsidRDefault="00600C42" w:rsidP="00600C42">
      <w:pPr>
        <w:pStyle w:val="afff0"/>
        <w:ind w:firstLine="480"/>
        <w:rPr>
          <w:rFonts w:cs="Times New Roman"/>
        </w:rPr>
      </w:pPr>
    </w:p>
    <w:p w14:paraId="401200DB" w14:textId="77777777" w:rsidR="00600C42" w:rsidRPr="00600C42" w:rsidRDefault="00600C42" w:rsidP="00600C42">
      <w:pPr>
        <w:pStyle w:val="3"/>
        <w:rPr>
          <w:color w:val="auto"/>
        </w:rPr>
      </w:pPr>
      <w:r w:rsidRPr="00600C42">
        <w:rPr>
          <w:color w:val="auto"/>
        </w:rPr>
        <w:t>水土保持措施管理</w:t>
      </w:r>
    </w:p>
    <w:p w14:paraId="0DB7B6A4" w14:textId="77777777" w:rsidR="00600C42" w:rsidRPr="00600C42" w:rsidRDefault="00600C42" w:rsidP="00600C42">
      <w:pPr>
        <w:pStyle w:val="afff0"/>
        <w:ind w:firstLine="480"/>
        <w:rPr>
          <w:rFonts w:cs="Times New Roman"/>
        </w:rPr>
      </w:pPr>
      <w:r w:rsidRPr="00600C42">
        <w:rPr>
          <w:rFonts w:cs="Times New Roman"/>
        </w:rPr>
        <w:t>根据国家、行业等对水土保持所制定的有关法律、法规，在水土保持方案报有关主管部门审批后，由项目公司负责实施。</w:t>
      </w:r>
    </w:p>
    <w:p w14:paraId="5BE66654"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1</w:t>
      </w:r>
      <w:r w:rsidRPr="00600C42">
        <w:rPr>
          <w:rFonts w:cs="Times New Roman"/>
        </w:rPr>
        <w:t>）水土保持作为一项考核的指标，对工程各相关单位进行考核；</w:t>
      </w:r>
    </w:p>
    <w:p w14:paraId="30F0798F"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2</w:t>
      </w:r>
      <w:r w:rsidRPr="00600C42">
        <w:rPr>
          <w:rFonts w:cs="Times New Roman"/>
        </w:rPr>
        <w:t>）制定水土保持措施制度、并确定责任人；</w:t>
      </w:r>
    </w:p>
    <w:p w14:paraId="14744303"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工程施工期间，做好工程施工进度和水土保持措施的协调，确保将水土保持措施落实到风电场建设的各阶段。特别是土石方开挖和回填工程，同时落实施工计划和相应的水土保持措施计划，将风电场建设而导致的水土流失与生态破坏控制在最低水平；</w:t>
      </w:r>
    </w:p>
    <w:p w14:paraId="4B3B7852" w14:textId="77777777" w:rsidR="00600C42" w:rsidRPr="00600C42" w:rsidRDefault="00600C42" w:rsidP="00600C42">
      <w:pPr>
        <w:pStyle w:val="afff0"/>
        <w:ind w:firstLine="480"/>
        <w:rPr>
          <w:rFonts w:cs="Times New Roman"/>
        </w:rPr>
      </w:pPr>
      <w:r w:rsidRPr="00600C42">
        <w:rPr>
          <w:rFonts w:cs="Times New Roman"/>
        </w:rPr>
        <w:t>（</w:t>
      </w:r>
      <w:r w:rsidRPr="00600C42">
        <w:rPr>
          <w:rFonts w:cs="Times New Roman"/>
        </w:rPr>
        <w:t>3</w:t>
      </w:r>
      <w:r w:rsidRPr="00600C42">
        <w:rPr>
          <w:rFonts w:cs="Times New Roman"/>
        </w:rPr>
        <w:t>）在工程开工之前，协调施工组织设计方案和水土保持措施方案的协调，并在施工过程中同步实施和监测。在工程结束后，进行水土保持的后评估。</w:t>
      </w:r>
    </w:p>
    <w:p w14:paraId="4383BE67" w14:textId="77777777" w:rsidR="00600C42" w:rsidRPr="00600C42" w:rsidRDefault="00600C42" w:rsidP="00600C42">
      <w:pPr>
        <w:pStyle w:val="afff0"/>
        <w:ind w:firstLine="480"/>
        <w:rPr>
          <w:rFonts w:cs="Times New Roman"/>
        </w:rPr>
      </w:pPr>
    </w:p>
    <w:p w14:paraId="302C3C60" w14:textId="77777777" w:rsidR="00600C42" w:rsidRPr="00600C42" w:rsidRDefault="00600C42" w:rsidP="00600C42">
      <w:pPr>
        <w:pStyle w:val="2"/>
        <w:tabs>
          <w:tab w:val="left" w:pos="709"/>
        </w:tabs>
        <w:ind w:left="567"/>
      </w:pPr>
      <w:bookmarkStart w:id="483" w:name="_Toc42956815"/>
      <w:bookmarkStart w:id="484" w:name="_Toc42955997"/>
      <w:bookmarkStart w:id="485" w:name="_Toc77997661"/>
      <w:r w:rsidRPr="00600C42">
        <w:rPr>
          <w:rFonts w:hint="eastAsia"/>
        </w:rPr>
        <w:t>环保与水保投资</w:t>
      </w:r>
      <w:bookmarkEnd w:id="483"/>
      <w:bookmarkEnd w:id="484"/>
      <w:bookmarkEnd w:id="485"/>
    </w:p>
    <w:p w14:paraId="2C15093D" w14:textId="77777777" w:rsidR="00600C42" w:rsidRPr="00600C42" w:rsidRDefault="00600C42" w:rsidP="00600C42">
      <w:pPr>
        <w:pStyle w:val="3"/>
        <w:rPr>
          <w:color w:val="auto"/>
        </w:rPr>
      </w:pPr>
      <w:r w:rsidRPr="00600C42">
        <w:rPr>
          <w:color w:val="auto"/>
        </w:rPr>
        <w:t>环境保护投资估算</w:t>
      </w:r>
    </w:p>
    <w:p w14:paraId="3E10453F" w14:textId="77777777" w:rsidR="00600C42" w:rsidRPr="00600C42" w:rsidRDefault="00600C42" w:rsidP="00600C42">
      <w:pPr>
        <w:pStyle w:val="afff0"/>
        <w:ind w:firstLine="480"/>
        <w:rPr>
          <w:rFonts w:cs="Times New Roman"/>
        </w:rPr>
      </w:pPr>
      <w:r w:rsidRPr="00600C42">
        <w:rPr>
          <w:rFonts w:cs="Times New Roman"/>
        </w:rPr>
        <w:t>环境保护投资包括：固体废弃物处理费、水环境保护费、大气污染防治费、生态保护费、环境监测和建设管理费等。初步估算工程环境保护投资费为</w:t>
      </w:r>
      <w:r w:rsidRPr="00600C42">
        <w:rPr>
          <w:rFonts w:cs="Times New Roman" w:hint="eastAsia"/>
        </w:rPr>
        <w:t>35</w:t>
      </w:r>
      <w:r w:rsidRPr="00600C42">
        <w:rPr>
          <w:rFonts w:cs="Times New Roman"/>
        </w:rPr>
        <w:t>0</w:t>
      </w:r>
      <w:r w:rsidRPr="00600C42">
        <w:rPr>
          <w:rFonts w:cs="Times New Roman"/>
        </w:rPr>
        <w:t>万元。</w:t>
      </w:r>
    </w:p>
    <w:p w14:paraId="113D64CC" w14:textId="77777777" w:rsidR="00600C42" w:rsidRPr="00600C42" w:rsidRDefault="00600C42" w:rsidP="00600C42">
      <w:pPr>
        <w:pStyle w:val="3"/>
        <w:rPr>
          <w:color w:val="auto"/>
        </w:rPr>
      </w:pPr>
      <w:r w:rsidRPr="00600C42">
        <w:rPr>
          <w:color w:val="auto"/>
        </w:rPr>
        <w:lastRenderedPageBreak/>
        <w:t>水土流失预测及危害分析</w:t>
      </w:r>
    </w:p>
    <w:p w14:paraId="7B509097" w14:textId="77777777" w:rsidR="00600C42" w:rsidRPr="00600C42" w:rsidRDefault="00600C42" w:rsidP="00600C42">
      <w:pPr>
        <w:pStyle w:val="40"/>
        <w:tabs>
          <w:tab w:val="left" w:pos="1134"/>
        </w:tabs>
        <w:ind w:left="-2"/>
        <w:rPr>
          <w:color w:val="auto"/>
        </w:rPr>
      </w:pPr>
      <w:r w:rsidRPr="00600C42">
        <w:rPr>
          <w:color w:val="auto"/>
        </w:rPr>
        <w:t>扰动原地貌范围</w:t>
      </w:r>
    </w:p>
    <w:p w14:paraId="5CC7F0AF" w14:textId="77777777" w:rsidR="00600C42" w:rsidRPr="00600C42" w:rsidRDefault="00600C42" w:rsidP="00600C42">
      <w:pPr>
        <w:pStyle w:val="afff0"/>
        <w:ind w:firstLine="480"/>
        <w:rPr>
          <w:rFonts w:cs="Times New Roman"/>
        </w:rPr>
      </w:pPr>
      <w:r w:rsidRPr="00600C42">
        <w:rPr>
          <w:rFonts w:cs="Times New Roman"/>
        </w:rPr>
        <w:t>施工对土壤的扰动包括风电机组基础占地、架空集电线路杆塔基础占地、场内道路等永久占地，以及临时堆放建筑材料占地、临时生活区占地、场内临时道路、设备临时储存场地等临时占地。这些占地均有可能造成土壤侵蚀，从而加大工程区土壤侵蚀强度。</w:t>
      </w:r>
    </w:p>
    <w:p w14:paraId="7D693EEA" w14:textId="77777777" w:rsidR="00600C42" w:rsidRPr="00600C42" w:rsidRDefault="00600C42" w:rsidP="00600C42">
      <w:pPr>
        <w:pStyle w:val="afff0"/>
        <w:ind w:firstLine="480"/>
        <w:rPr>
          <w:rFonts w:cs="Times New Roman"/>
        </w:rPr>
      </w:pPr>
      <w:r w:rsidRPr="00600C42">
        <w:rPr>
          <w:rFonts w:cs="Times New Roman"/>
        </w:rPr>
        <w:t>施工结束后，永久占地基本为水泥硬覆盖，不会再发生土壤的侵蚀；临时占地均可采取恢复植被措施。在采取植被恢复等措施后，土壤侵蚀模数可降至施工前水平甚至更低，从而大大降低土壤侵蚀量。</w:t>
      </w:r>
    </w:p>
    <w:p w14:paraId="499F92F0" w14:textId="77777777" w:rsidR="00600C42" w:rsidRPr="00600C42" w:rsidRDefault="00600C42" w:rsidP="00600C42">
      <w:pPr>
        <w:pStyle w:val="3"/>
        <w:rPr>
          <w:color w:val="auto"/>
        </w:rPr>
      </w:pPr>
      <w:r w:rsidRPr="00600C42">
        <w:rPr>
          <w:color w:val="auto"/>
        </w:rPr>
        <w:t>水土保持投资</w:t>
      </w:r>
    </w:p>
    <w:p w14:paraId="09D4EBD0" w14:textId="77777777" w:rsidR="00600C42" w:rsidRPr="00600C42" w:rsidRDefault="00600C42" w:rsidP="00600C42">
      <w:pPr>
        <w:spacing w:line="360" w:lineRule="auto"/>
        <w:ind w:firstLineChars="200" w:firstLine="480"/>
        <w:rPr>
          <w:rStyle w:val="Char0"/>
        </w:rPr>
      </w:pPr>
      <w:r w:rsidRPr="00600C42">
        <w:rPr>
          <w:rStyle w:val="Char0"/>
        </w:rPr>
        <w:t>水土保持的投资费用主要由水土流失防治费、水土保持设施补偿费、监测费组成。其中水土保持防治费由工程措施费、植物措施费和施工临时工程费组成；而水土保持监测费根据有关规定结合实际工程量计列。水土保持设施补偿费按开挖面积列支，一次性缴纳。</w:t>
      </w:r>
    </w:p>
    <w:p w14:paraId="5A97DDE8" w14:textId="4867503F" w:rsidR="00600C42" w:rsidRPr="00600C42" w:rsidRDefault="00600C42" w:rsidP="00600C42">
      <w:pPr>
        <w:spacing w:line="360" w:lineRule="auto"/>
        <w:ind w:firstLineChars="200" w:firstLine="480"/>
        <w:rPr>
          <w:rStyle w:val="Char0"/>
        </w:rPr>
      </w:pPr>
      <w:r w:rsidRPr="00600C42">
        <w:rPr>
          <w:rStyle w:val="Char0"/>
        </w:rPr>
        <w:t>根据以上各项的统计，工程需列支相应的水土保持专项投资费用</w:t>
      </w:r>
      <w:r w:rsidRPr="00600C42">
        <w:rPr>
          <w:rStyle w:val="Char0"/>
        </w:rPr>
        <w:t>350</w:t>
      </w:r>
      <w:r w:rsidRPr="00600C42">
        <w:rPr>
          <w:rStyle w:val="Char0"/>
        </w:rPr>
        <w:t>万元。</w:t>
      </w:r>
    </w:p>
    <w:p w14:paraId="2F8B9846" w14:textId="77777777" w:rsidR="00F33C46" w:rsidRPr="00600C42" w:rsidRDefault="00F33C46" w:rsidP="00600C42">
      <w:pPr>
        <w:spacing w:line="360" w:lineRule="auto"/>
        <w:ind w:firstLineChars="200" w:firstLine="480"/>
        <w:rPr>
          <w:rStyle w:val="Char0"/>
        </w:rPr>
        <w:sectPr w:rsidR="00F33C46" w:rsidRPr="00600C42">
          <w:footerReference w:type="even" r:id="rId71"/>
          <w:pgSz w:w="11906" w:h="16838"/>
          <w:pgMar w:top="1418" w:right="1134" w:bottom="1134" w:left="1418" w:header="851" w:footer="992" w:gutter="454"/>
          <w:cols w:space="425"/>
          <w:docGrid w:linePitch="312"/>
        </w:sectPr>
      </w:pPr>
    </w:p>
    <w:p w14:paraId="195D84EE" w14:textId="77777777" w:rsidR="00F33C46" w:rsidRPr="00600C42" w:rsidRDefault="00596EFB">
      <w:pPr>
        <w:pStyle w:val="1"/>
      </w:pPr>
      <w:bookmarkStart w:id="486" w:name="_Toc77997662"/>
      <w:r w:rsidRPr="00600C42">
        <w:lastRenderedPageBreak/>
        <w:t>劳动安全与工业卫生</w:t>
      </w:r>
      <w:bookmarkEnd w:id="486"/>
    </w:p>
    <w:p w14:paraId="33C16D96" w14:textId="77777777" w:rsidR="00F33C46" w:rsidRPr="00600C42" w:rsidRDefault="00F33C46">
      <w:pPr>
        <w:pStyle w:val="afff0"/>
        <w:ind w:firstLine="480"/>
        <w:rPr>
          <w:rFonts w:cs="Times New Roman"/>
        </w:rPr>
      </w:pPr>
    </w:p>
    <w:p w14:paraId="1E95E624" w14:textId="77777777" w:rsidR="00F33C46" w:rsidRPr="00600C42" w:rsidRDefault="00596EFB">
      <w:pPr>
        <w:pStyle w:val="2"/>
      </w:pPr>
      <w:bookmarkStart w:id="487" w:name="_Toc181684852"/>
      <w:bookmarkStart w:id="488" w:name="_Toc249971201"/>
      <w:bookmarkStart w:id="489" w:name="_Toc77997663"/>
      <w:r w:rsidRPr="00600C42">
        <w:t>设计依据、任务和目的</w:t>
      </w:r>
      <w:bookmarkEnd w:id="487"/>
      <w:bookmarkEnd w:id="488"/>
      <w:bookmarkEnd w:id="489"/>
    </w:p>
    <w:p w14:paraId="77AAB3F7" w14:textId="77777777" w:rsidR="00F33C46" w:rsidRPr="00600C42" w:rsidRDefault="00596EFB">
      <w:pPr>
        <w:pStyle w:val="3"/>
        <w:rPr>
          <w:color w:val="auto"/>
        </w:rPr>
      </w:pPr>
      <w:r w:rsidRPr="00600C42">
        <w:rPr>
          <w:color w:val="auto"/>
        </w:rPr>
        <w:t>法律法规及技术规范标准</w:t>
      </w:r>
    </w:p>
    <w:p w14:paraId="6AC6F01B" w14:textId="77777777" w:rsidR="00F33C46" w:rsidRPr="00600C42" w:rsidRDefault="00596EFB">
      <w:pPr>
        <w:pStyle w:val="afff0"/>
        <w:ind w:firstLine="480"/>
        <w:rPr>
          <w:rFonts w:cs="Times New Roman"/>
        </w:rPr>
      </w:pPr>
      <w:r w:rsidRPr="00600C42">
        <w:rPr>
          <w:rFonts w:cs="Times New Roman"/>
        </w:rPr>
        <w:t>根据风电场工程的特点，对于工程的建设期和运行期，风电场相关的劳动安全与工业卫生设计必须符合国家、相关行业制订的法律法规和技术规范与标准的要求，以利于风电场工程满足国家对工程建设项目符合性要求的基本准则，并能保证风电场工程从实施到投产运行的全寿命周期内落实安全和卫生的方方面面要求。主要遵循的法律法规和技术规范标准如下：</w:t>
      </w:r>
    </w:p>
    <w:p w14:paraId="6CF632DE" w14:textId="77777777" w:rsidR="00F33C46" w:rsidRPr="00600C42" w:rsidRDefault="00596EFB">
      <w:pPr>
        <w:pStyle w:val="3"/>
        <w:rPr>
          <w:color w:val="auto"/>
        </w:rPr>
      </w:pPr>
      <w:r w:rsidRPr="00600C42">
        <w:rPr>
          <w:color w:val="auto"/>
        </w:rPr>
        <w:t>国家法律、法规和规章</w:t>
      </w:r>
    </w:p>
    <w:p w14:paraId="3C0A609D" w14:textId="77777777" w:rsidR="00F33C46" w:rsidRPr="00600C42" w:rsidRDefault="00596EFB">
      <w:pPr>
        <w:spacing w:line="360" w:lineRule="auto"/>
        <w:rPr>
          <w:rFonts w:ascii="Times New Roman" w:hAnsi="Times New Roman"/>
          <w:sz w:val="24"/>
          <w:szCs w:val="24"/>
        </w:rPr>
      </w:pPr>
      <w:bookmarkStart w:id="490" w:name="_Toc393881790"/>
      <w:bookmarkStart w:id="491" w:name="_Toc393882178"/>
      <w:r w:rsidRPr="00600C42">
        <w:rPr>
          <w:rFonts w:ascii="Times New Roman" w:hAnsi="Times New Roman"/>
          <w:sz w:val="24"/>
          <w:szCs w:val="24"/>
        </w:rPr>
        <w:t>（</w:t>
      </w:r>
      <w:r w:rsidRPr="00600C42">
        <w:rPr>
          <w:rFonts w:ascii="Times New Roman" w:hAnsi="Times New Roman"/>
          <w:sz w:val="24"/>
          <w:szCs w:val="24"/>
        </w:rPr>
        <w:t>1</w:t>
      </w:r>
      <w:r w:rsidRPr="00600C42">
        <w:rPr>
          <w:rFonts w:ascii="Times New Roman" w:hAnsi="Times New Roman"/>
          <w:sz w:val="24"/>
          <w:szCs w:val="24"/>
        </w:rPr>
        <w:t>）《中华人民共和国安全生产法》（中华人民共和国主席令</w:t>
      </w:r>
      <w:r w:rsidRPr="00600C42">
        <w:rPr>
          <w:rFonts w:ascii="Times New Roman" w:hAnsi="Times New Roman"/>
          <w:sz w:val="24"/>
          <w:szCs w:val="24"/>
        </w:rPr>
        <w:t>[2002]</w:t>
      </w:r>
      <w:r w:rsidRPr="00600C42">
        <w:rPr>
          <w:rFonts w:ascii="Times New Roman" w:hAnsi="Times New Roman"/>
          <w:sz w:val="24"/>
          <w:szCs w:val="24"/>
        </w:rPr>
        <w:t>第</w:t>
      </w:r>
      <w:r w:rsidRPr="00600C42">
        <w:rPr>
          <w:rFonts w:ascii="Times New Roman" w:hAnsi="Times New Roman"/>
          <w:sz w:val="24"/>
          <w:szCs w:val="24"/>
        </w:rPr>
        <w:t>70</w:t>
      </w:r>
      <w:r w:rsidRPr="00600C42">
        <w:rPr>
          <w:rFonts w:ascii="Times New Roman" w:hAnsi="Times New Roman"/>
          <w:sz w:val="24"/>
          <w:szCs w:val="24"/>
        </w:rPr>
        <w:t>号）</w:t>
      </w:r>
      <w:bookmarkEnd w:id="490"/>
      <w:bookmarkEnd w:id="491"/>
    </w:p>
    <w:p w14:paraId="75294B8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w:t>
      </w:r>
      <w:r w:rsidRPr="00600C42">
        <w:rPr>
          <w:rFonts w:ascii="Times New Roman" w:hAnsi="Times New Roman"/>
          <w:sz w:val="24"/>
          <w:szCs w:val="24"/>
        </w:rPr>
        <w:t>）《中华人民共和国可再生能源法》（中华人民共和国主席令</w:t>
      </w:r>
      <w:r w:rsidRPr="00600C42">
        <w:rPr>
          <w:rFonts w:ascii="Times New Roman" w:hAnsi="Times New Roman"/>
          <w:sz w:val="24"/>
          <w:szCs w:val="24"/>
        </w:rPr>
        <w:t>[2005]</w:t>
      </w:r>
      <w:r w:rsidRPr="00600C42">
        <w:rPr>
          <w:rFonts w:ascii="Times New Roman" w:hAnsi="Times New Roman"/>
          <w:sz w:val="24"/>
          <w:szCs w:val="24"/>
        </w:rPr>
        <w:t>第</w:t>
      </w:r>
      <w:r w:rsidRPr="00600C42">
        <w:rPr>
          <w:rFonts w:ascii="Times New Roman" w:hAnsi="Times New Roman"/>
          <w:sz w:val="24"/>
          <w:szCs w:val="24"/>
        </w:rPr>
        <w:t>33</w:t>
      </w:r>
      <w:r w:rsidRPr="00600C42">
        <w:rPr>
          <w:rFonts w:ascii="Times New Roman" w:hAnsi="Times New Roman"/>
          <w:sz w:val="24"/>
          <w:szCs w:val="24"/>
        </w:rPr>
        <w:t>号）</w:t>
      </w:r>
    </w:p>
    <w:p w14:paraId="4C42D0AF"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w:t>
      </w:r>
      <w:r w:rsidRPr="00600C42">
        <w:rPr>
          <w:rFonts w:ascii="Times New Roman" w:hAnsi="Times New Roman"/>
          <w:sz w:val="24"/>
          <w:szCs w:val="24"/>
        </w:rPr>
        <w:t>）《中华人民共和国劳动法》（中华人民共和国主席令</w:t>
      </w:r>
      <w:r w:rsidRPr="00600C42">
        <w:rPr>
          <w:rFonts w:ascii="Times New Roman" w:hAnsi="Times New Roman"/>
          <w:sz w:val="24"/>
          <w:szCs w:val="24"/>
        </w:rPr>
        <w:t>[1994]</w:t>
      </w:r>
      <w:r w:rsidRPr="00600C42">
        <w:rPr>
          <w:rFonts w:ascii="Times New Roman" w:hAnsi="Times New Roman"/>
          <w:sz w:val="24"/>
          <w:szCs w:val="24"/>
        </w:rPr>
        <w:t>第</w:t>
      </w:r>
      <w:r w:rsidRPr="00600C42">
        <w:rPr>
          <w:rFonts w:ascii="Times New Roman" w:hAnsi="Times New Roman"/>
          <w:sz w:val="24"/>
          <w:szCs w:val="24"/>
        </w:rPr>
        <w:t>28</w:t>
      </w:r>
      <w:r w:rsidRPr="00600C42">
        <w:rPr>
          <w:rFonts w:ascii="Times New Roman" w:hAnsi="Times New Roman"/>
          <w:sz w:val="24"/>
          <w:szCs w:val="24"/>
        </w:rPr>
        <w:t>号）</w:t>
      </w:r>
    </w:p>
    <w:p w14:paraId="3A4C993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4</w:t>
      </w:r>
      <w:r w:rsidRPr="00600C42">
        <w:rPr>
          <w:rFonts w:ascii="Times New Roman" w:hAnsi="Times New Roman"/>
          <w:sz w:val="24"/>
          <w:szCs w:val="24"/>
        </w:rPr>
        <w:t>）《中华人民共和国防洪法》（中华人民共和国主席令</w:t>
      </w:r>
      <w:r w:rsidRPr="00600C42">
        <w:rPr>
          <w:rFonts w:ascii="Times New Roman" w:hAnsi="Times New Roman"/>
          <w:sz w:val="24"/>
          <w:szCs w:val="24"/>
        </w:rPr>
        <w:t>[1997]</w:t>
      </w:r>
      <w:r w:rsidRPr="00600C42">
        <w:rPr>
          <w:rFonts w:ascii="Times New Roman" w:hAnsi="Times New Roman"/>
          <w:sz w:val="24"/>
          <w:szCs w:val="24"/>
        </w:rPr>
        <w:t>第</w:t>
      </w:r>
      <w:r w:rsidRPr="00600C42">
        <w:rPr>
          <w:rFonts w:ascii="Times New Roman" w:hAnsi="Times New Roman"/>
          <w:sz w:val="24"/>
          <w:szCs w:val="24"/>
        </w:rPr>
        <w:t>88</w:t>
      </w:r>
      <w:r w:rsidRPr="00600C42">
        <w:rPr>
          <w:rFonts w:ascii="Times New Roman" w:hAnsi="Times New Roman"/>
          <w:sz w:val="24"/>
          <w:szCs w:val="24"/>
        </w:rPr>
        <w:t>号）</w:t>
      </w:r>
    </w:p>
    <w:p w14:paraId="279EFCC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w:t>
      </w:r>
      <w:r w:rsidRPr="00600C42">
        <w:rPr>
          <w:rFonts w:ascii="Times New Roman" w:hAnsi="Times New Roman"/>
          <w:sz w:val="24"/>
          <w:szCs w:val="24"/>
        </w:rPr>
        <w:t>）《中华人民共和国职业病防治法》（中华人民共和国主席令</w:t>
      </w:r>
      <w:r w:rsidRPr="00600C42">
        <w:rPr>
          <w:rFonts w:ascii="Times New Roman" w:hAnsi="Times New Roman"/>
          <w:sz w:val="24"/>
          <w:szCs w:val="24"/>
        </w:rPr>
        <w:t>[2001]</w:t>
      </w:r>
      <w:r w:rsidRPr="00600C42">
        <w:rPr>
          <w:rFonts w:ascii="Times New Roman" w:hAnsi="Times New Roman"/>
          <w:sz w:val="24"/>
          <w:szCs w:val="24"/>
        </w:rPr>
        <w:t>第</w:t>
      </w:r>
      <w:r w:rsidRPr="00600C42">
        <w:rPr>
          <w:rFonts w:ascii="Times New Roman" w:hAnsi="Times New Roman"/>
          <w:sz w:val="24"/>
          <w:szCs w:val="24"/>
        </w:rPr>
        <w:t>60</w:t>
      </w:r>
      <w:r w:rsidRPr="00600C42">
        <w:rPr>
          <w:rFonts w:ascii="Times New Roman" w:hAnsi="Times New Roman"/>
          <w:sz w:val="24"/>
          <w:szCs w:val="24"/>
        </w:rPr>
        <w:t>号）</w:t>
      </w:r>
    </w:p>
    <w:p w14:paraId="1953DBF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w:t>
      </w:r>
      <w:r w:rsidRPr="00600C42">
        <w:rPr>
          <w:rFonts w:ascii="Times New Roman" w:hAnsi="Times New Roman"/>
          <w:sz w:val="24"/>
          <w:szCs w:val="24"/>
        </w:rPr>
        <w:t>）《中华人民共和国环境保护法》（中华人民共和国主席令</w:t>
      </w:r>
      <w:r w:rsidRPr="00600C42">
        <w:rPr>
          <w:rFonts w:ascii="Times New Roman" w:hAnsi="Times New Roman"/>
          <w:sz w:val="24"/>
          <w:szCs w:val="24"/>
        </w:rPr>
        <w:t>[1989]</w:t>
      </w:r>
      <w:r w:rsidRPr="00600C42">
        <w:rPr>
          <w:rFonts w:ascii="Times New Roman" w:hAnsi="Times New Roman"/>
          <w:sz w:val="24"/>
          <w:szCs w:val="24"/>
        </w:rPr>
        <w:t>第</w:t>
      </w:r>
      <w:r w:rsidRPr="00600C42">
        <w:rPr>
          <w:rFonts w:ascii="Times New Roman" w:hAnsi="Times New Roman"/>
          <w:sz w:val="24"/>
          <w:szCs w:val="24"/>
        </w:rPr>
        <w:t>22</w:t>
      </w:r>
      <w:r w:rsidRPr="00600C42">
        <w:rPr>
          <w:rFonts w:ascii="Times New Roman" w:hAnsi="Times New Roman"/>
          <w:sz w:val="24"/>
          <w:szCs w:val="24"/>
        </w:rPr>
        <w:t>号）</w:t>
      </w:r>
    </w:p>
    <w:p w14:paraId="412AA118"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w:t>
      </w:r>
      <w:r w:rsidRPr="00600C42">
        <w:rPr>
          <w:rFonts w:ascii="Times New Roman" w:hAnsi="Times New Roman"/>
          <w:sz w:val="24"/>
          <w:szCs w:val="24"/>
        </w:rPr>
        <w:t>）《中华人民共和国道路交通安全法》（中华人民共和国主席令</w:t>
      </w:r>
      <w:r w:rsidRPr="00600C42">
        <w:rPr>
          <w:rFonts w:ascii="Times New Roman" w:hAnsi="Times New Roman"/>
          <w:sz w:val="24"/>
          <w:szCs w:val="24"/>
        </w:rPr>
        <w:t>[2003]</w:t>
      </w:r>
      <w:r w:rsidRPr="00600C42">
        <w:rPr>
          <w:rFonts w:ascii="Times New Roman" w:hAnsi="Times New Roman"/>
          <w:sz w:val="24"/>
          <w:szCs w:val="24"/>
        </w:rPr>
        <w:t>第</w:t>
      </w:r>
      <w:r w:rsidRPr="00600C42">
        <w:rPr>
          <w:rFonts w:ascii="Times New Roman" w:hAnsi="Times New Roman"/>
          <w:sz w:val="24"/>
          <w:szCs w:val="24"/>
        </w:rPr>
        <w:t xml:space="preserve">8 </w:t>
      </w:r>
      <w:r w:rsidRPr="00600C42">
        <w:rPr>
          <w:rFonts w:ascii="Times New Roman" w:hAnsi="Times New Roman"/>
          <w:sz w:val="24"/>
          <w:szCs w:val="24"/>
        </w:rPr>
        <w:t>号）</w:t>
      </w:r>
    </w:p>
    <w:p w14:paraId="1B72F40E"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w:t>
      </w:r>
      <w:r w:rsidRPr="00600C42">
        <w:rPr>
          <w:rFonts w:ascii="Times New Roman" w:hAnsi="Times New Roman"/>
          <w:sz w:val="24"/>
          <w:szCs w:val="24"/>
        </w:rPr>
        <w:t>）《中华人民共和国电力法》（中华人民共和国主席令</w:t>
      </w:r>
      <w:r w:rsidRPr="00600C42">
        <w:rPr>
          <w:rFonts w:ascii="Times New Roman" w:hAnsi="Times New Roman"/>
          <w:sz w:val="24"/>
          <w:szCs w:val="24"/>
        </w:rPr>
        <w:t>[1995]</w:t>
      </w:r>
      <w:r w:rsidRPr="00600C42">
        <w:rPr>
          <w:rFonts w:ascii="Times New Roman" w:hAnsi="Times New Roman"/>
          <w:sz w:val="24"/>
          <w:szCs w:val="24"/>
        </w:rPr>
        <w:t>第</w:t>
      </w:r>
      <w:r w:rsidRPr="00600C42">
        <w:rPr>
          <w:rFonts w:ascii="Times New Roman" w:hAnsi="Times New Roman"/>
          <w:sz w:val="24"/>
          <w:szCs w:val="24"/>
        </w:rPr>
        <w:t>60</w:t>
      </w:r>
      <w:r w:rsidRPr="00600C42">
        <w:rPr>
          <w:rFonts w:ascii="Times New Roman" w:hAnsi="Times New Roman"/>
          <w:sz w:val="24"/>
          <w:szCs w:val="24"/>
        </w:rPr>
        <w:t>号）</w:t>
      </w:r>
    </w:p>
    <w:p w14:paraId="24098AD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w:t>
      </w:r>
      <w:r w:rsidRPr="00600C42">
        <w:rPr>
          <w:rFonts w:ascii="Times New Roman" w:hAnsi="Times New Roman"/>
          <w:sz w:val="24"/>
          <w:szCs w:val="24"/>
        </w:rPr>
        <w:t>）《中华人民共和国建筑法》（中华人民共和国主席令</w:t>
      </w:r>
      <w:r w:rsidRPr="00600C42">
        <w:rPr>
          <w:rFonts w:ascii="Times New Roman" w:hAnsi="Times New Roman"/>
          <w:sz w:val="24"/>
          <w:szCs w:val="24"/>
        </w:rPr>
        <w:t>[1997]</w:t>
      </w:r>
      <w:r w:rsidRPr="00600C42">
        <w:rPr>
          <w:rFonts w:ascii="Times New Roman" w:hAnsi="Times New Roman"/>
          <w:sz w:val="24"/>
          <w:szCs w:val="24"/>
        </w:rPr>
        <w:t>第</w:t>
      </w:r>
      <w:r w:rsidRPr="00600C42">
        <w:rPr>
          <w:rFonts w:ascii="Times New Roman" w:hAnsi="Times New Roman"/>
          <w:sz w:val="24"/>
          <w:szCs w:val="24"/>
        </w:rPr>
        <w:t>91</w:t>
      </w:r>
      <w:r w:rsidRPr="00600C42">
        <w:rPr>
          <w:rFonts w:ascii="Times New Roman" w:hAnsi="Times New Roman"/>
          <w:sz w:val="24"/>
          <w:szCs w:val="24"/>
        </w:rPr>
        <w:t>号）</w:t>
      </w:r>
    </w:p>
    <w:p w14:paraId="1D210898"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0</w:t>
      </w:r>
      <w:r w:rsidRPr="00600C42">
        <w:rPr>
          <w:rFonts w:ascii="Times New Roman" w:hAnsi="Times New Roman"/>
          <w:sz w:val="24"/>
          <w:szCs w:val="24"/>
        </w:rPr>
        <w:t>）《中华人民共和国防震救灾法（修订）》（中华人民共和国主席令</w:t>
      </w:r>
      <w:r w:rsidRPr="00600C42">
        <w:rPr>
          <w:rFonts w:ascii="Times New Roman" w:hAnsi="Times New Roman"/>
          <w:sz w:val="24"/>
          <w:szCs w:val="24"/>
        </w:rPr>
        <w:t>[2008]</w:t>
      </w:r>
      <w:r w:rsidRPr="00600C42">
        <w:rPr>
          <w:rFonts w:ascii="Times New Roman" w:hAnsi="Times New Roman"/>
          <w:sz w:val="24"/>
          <w:szCs w:val="24"/>
        </w:rPr>
        <w:t>第</w:t>
      </w:r>
      <w:r w:rsidRPr="00600C42">
        <w:rPr>
          <w:rFonts w:ascii="Times New Roman" w:hAnsi="Times New Roman"/>
          <w:sz w:val="24"/>
          <w:szCs w:val="24"/>
        </w:rPr>
        <w:t xml:space="preserve">7 </w:t>
      </w:r>
      <w:r w:rsidRPr="00600C42">
        <w:rPr>
          <w:rFonts w:ascii="Times New Roman" w:hAnsi="Times New Roman"/>
          <w:sz w:val="24"/>
          <w:szCs w:val="24"/>
        </w:rPr>
        <w:t>号）</w:t>
      </w:r>
    </w:p>
    <w:p w14:paraId="17536D9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1</w:t>
      </w:r>
      <w:r w:rsidRPr="00600C42">
        <w:rPr>
          <w:rFonts w:ascii="Times New Roman" w:hAnsi="Times New Roman"/>
          <w:sz w:val="24"/>
          <w:szCs w:val="24"/>
        </w:rPr>
        <w:t>）《中华人民共和国消防法》（中华人民共和国主席令</w:t>
      </w:r>
      <w:r w:rsidRPr="00600C42">
        <w:rPr>
          <w:rFonts w:ascii="Times New Roman" w:hAnsi="Times New Roman"/>
          <w:sz w:val="24"/>
          <w:szCs w:val="24"/>
        </w:rPr>
        <w:t>[2008]</w:t>
      </w:r>
      <w:r w:rsidRPr="00600C42">
        <w:rPr>
          <w:rFonts w:ascii="Times New Roman" w:hAnsi="Times New Roman"/>
          <w:sz w:val="24"/>
          <w:szCs w:val="24"/>
        </w:rPr>
        <w:t>第</w:t>
      </w:r>
      <w:r w:rsidRPr="00600C42">
        <w:rPr>
          <w:rFonts w:ascii="Times New Roman" w:hAnsi="Times New Roman"/>
          <w:sz w:val="24"/>
          <w:szCs w:val="24"/>
        </w:rPr>
        <w:t>6</w:t>
      </w:r>
      <w:r w:rsidRPr="00600C42">
        <w:rPr>
          <w:rFonts w:ascii="Times New Roman" w:hAnsi="Times New Roman"/>
          <w:sz w:val="24"/>
          <w:szCs w:val="24"/>
        </w:rPr>
        <w:t>号）</w:t>
      </w:r>
    </w:p>
    <w:p w14:paraId="769EE59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2</w:t>
      </w:r>
      <w:r w:rsidRPr="00600C42">
        <w:rPr>
          <w:rFonts w:ascii="Times New Roman" w:hAnsi="Times New Roman"/>
          <w:sz w:val="24"/>
          <w:szCs w:val="24"/>
        </w:rPr>
        <w:t>）《中华人民共和国气象法》（中华人民共和国主席令</w:t>
      </w:r>
      <w:r w:rsidRPr="00600C42">
        <w:rPr>
          <w:rFonts w:ascii="Times New Roman" w:hAnsi="Times New Roman"/>
          <w:sz w:val="24"/>
          <w:szCs w:val="24"/>
        </w:rPr>
        <w:t>[2003]</w:t>
      </w:r>
      <w:r w:rsidRPr="00600C42">
        <w:rPr>
          <w:rFonts w:ascii="Times New Roman" w:hAnsi="Times New Roman"/>
          <w:sz w:val="24"/>
          <w:szCs w:val="24"/>
        </w:rPr>
        <w:t>第</w:t>
      </w:r>
      <w:r w:rsidRPr="00600C42">
        <w:rPr>
          <w:rFonts w:ascii="Times New Roman" w:hAnsi="Times New Roman"/>
          <w:sz w:val="24"/>
          <w:szCs w:val="24"/>
        </w:rPr>
        <w:t>23</w:t>
      </w:r>
      <w:r w:rsidRPr="00600C42">
        <w:rPr>
          <w:rFonts w:ascii="Times New Roman" w:hAnsi="Times New Roman"/>
          <w:sz w:val="24"/>
          <w:szCs w:val="24"/>
        </w:rPr>
        <w:t>号）</w:t>
      </w:r>
    </w:p>
    <w:p w14:paraId="48DA6EC7"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3</w:t>
      </w:r>
      <w:r w:rsidRPr="00600C42">
        <w:rPr>
          <w:rFonts w:ascii="Times New Roman" w:hAnsi="Times New Roman"/>
          <w:sz w:val="24"/>
          <w:szCs w:val="24"/>
        </w:rPr>
        <w:t>）《国务院关于进一步加强安全生产工作的决定》（国发</w:t>
      </w:r>
      <w:r w:rsidRPr="00600C42">
        <w:rPr>
          <w:rFonts w:ascii="Times New Roman" w:hAnsi="Times New Roman"/>
          <w:sz w:val="24"/>
          <w:szCs w:val="24"/>
        </w:rPr>
        <w:t>[2004]2</w:t>
      </w:r>
      <w:r w:rsidRPr="00600C42">
        <w:rPr>
          <w:rFonts w:ascii="Times New Roman" w:hAnsi="Times New Roman"/>
          <w:sz w:val="24"/>
          <w:szCs w:val="24"/>
        </w:rPr>
        <w:t>号）</w:t>
      </w:r>
    </w:p>
    <w:p w14:paraId="7ED8A6A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4</w:t>
      </w:r>
      <w:r w:rsidRPr="00600C42">
        <w:rPr>
          <w:rFonts w:ascii="Times New Roman" w:hAnsi="Times New Roman"/>
          <w:sz w:val="24"/>
          <w:szCs w:val="24"/>
        </w:rPr>
        <w:t>）《国家电力监管委员会安全生产令》（国家电力监管委员会令</w:t>
      </w:r>
      <w:r w:rsidRPr="00600C42">
        <w:rPr>
          <w:rFonts w:ascii="Times New Roman" w:hAnsi="Times New Roman"/>
          <w:sz w:val="24"/>
          <w:szCs w:val="24"/>
        </w:rPr>
        <w:t>[2004]</w:t>
      </w:r>
      <w:r w:rsidRPr="00600C42">
        <w:rPr>
          <w:rFonts w:ascii="Times New Roman" w:hAnsi="Times New Roman"/>
          <w:sz w:val="24"/>
          <w:szCs w:val="24"/>
        </w:rPr>
        <w:t>第</w:t>
      </w:r>
      <w:r w:rsidRPr="00600C42">
        <w:rPr>
          <w:rFonts w:ascii="Times New Roman" w:hAnsi="Times New Roman"/>
          <w:sz w:val="24"/>
          <w:szCs w:val="24"/>
        </w:rPr>
        <w:t xml:space="preserve">1 </w:t>
      </w:r>
      <w:r w:rsidRPr="00600C42">
        <w:rPr>
          <w:rFonts w:ascii="Times New Roman" w:hAnsi="Times New Roman"/>
          <w:sz w:val="24"/>
          <w:szCs w:val="24"/>
        </w:rPr>
        <w:t>号）</w:t>
      </w:r>
    </w:p>
    <w:p w14:paraId="587D3C4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5</w:t>
      </w:r>
      <w:r w:rsidRPr="00600C42">
        <w:rPr>
          <w:rFonts w:ascii="Times New Roman" w:hAnsi="Times New Roman"/>
          <w:sz w:val="24"/>
          <w:szCs w:val="24"/>
        </w:rPr>
        <w:t>）《电力安全生产监管办法》（国家电力监管委员会令</w:t>
      </w:r>
      <w:r w:rsidRPr="00600C42">
        <w:rPr>
          <w:rFonts w:ascii="Times New Roman" w:hAnsi="Times New Roman"/>
          <w:sz w:val="24"/>
          <w:szCs w:val="24"/>
        </w:rPr>
        <w:t>[2004]</w:t>
      </w:r>
      <w:r w:rsidRPr="00600C42">
        <w:rPr>
          <w:rFonts w:ascii="Times New Roman" w:hAnsi="Times New Roman"/>
          <w:sz w:val="24"/>
          <w:szCs w:val="24"/>
        </w:rPr>
        <w:t>第</w:t>
      </w:r>
      <w:r w:rsidRPr="00600C42">
        <w:rPr>
          <w:rFonts w:ascii="Times New Roman" w:hAnsi="Times New Roman"/>
          <w:sz w:val="24"/>
          <w:szCs w:val="24"/>
        </w:rPr>
        <w:t>2</w:t>
      </w:r>
      <w:r w:rsidRPr="00600C42">
        <w:rPr>
          <w:rFonts w:ascii="Times New Roman" w:hAnsi="Times New Roman"/>
          <w:sz w:val="24"/>
          <w:szCs w:val="24"/>
        </w:rPr>
        <w:t>号）</w:t>
      </w:r>
    </w:p>
    <w:p w14:paraId="577DC528"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6</w:t>
      </w:r>
      <w:r w:rsidRPr="00600C42">
        <w:rPr>
          <w:rFonts w:ascii="Times New Roman" w:hAnsi="Times New Roman"/>
          <w:sz w:val="24"/>
          <w:szCs w:val="24"/>
        </w:rPr>
        <w:t>）《国家电力公司安全生产工作规定》（国电办</w:t>
      </w:r>
      <w:r w:rsidRPr="00600C42">
        <w:rPr>
          <w:rFonts w:ascii="Times New Roman" w:hAnsi="Times New Roman"/>
          <w:sz w:val="24"/>
          <w:szCs w:val="24"/>
        </w:rPr>
        <w:t>[2000]</w:t>
      </w:r>
      <w:r w:rsidRPr="00600C42">
        <w:rPr>
          <w:rFonts w:ascii="Times New Roman" w:hAnsi="Times New Roman"/>
          <w:sz w:val="24"/>
          <w:szCs w:val="24"/>
        </w:rPr>
        <w:t>第</w:t>
      </w:r>
      <w:r w:rsidRPr="00600C42">
        <w:rPr>
          <w:rFonts w:ascii="Times New Roman" w:hAnsi="Times New Roman"/>
          <w:sz w:val="24"/>
          <w:szCs w:val="24"/>
        </w:rPr>
        <w:t>3</w:t>
      </w:r>
      <w:r w:rsidRPr="00600C42">
        <w:rPr>
          <w:rFonts w:ascii="Times New Roman" w:hAnsi="Times New Roman"/>
          <w:sz w:val="24"/>
          <w:szCs w:val="24"/>
        </w:rPr>
        <w:t>号）</w:t>
      </w:r>
    </w:p>
    <w:p w14:paraId="0F01822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7</w:t>
      </w:r>
      <w:r w:rsidRPr="00600C42">
        <w:rPr>
          <w:rFonts w:ascii="Times New Roman" w:hAnsi="Times New Roman"/>
          <w:sz w:val="24"/>
          <w:szCs w:val="24"/>
        </w:rPr>
        <w:t>）《电力监督条例》（国务院令</w:t>
      </w:r>
      <w:r w:rsidRPr="00600C42">
        <w:rPr>
          <w:rFonts w:ascii="Times New Roman" w:hAnsi="Times New Roman"/>
          <w:sz w:val="24"/>
          <w:szCs w:val="24"/>
        </w:rPr>
        <w:t>[2007]</w:t>
      </w:r>
      <w:r w:rsidRPr="00600C42">
        <w:rPr>
          <w:rFonts w:ascii="Times New Roman" w:hAnsi="Times New Roman"/>
          <w:sz w:val="24"/>
          <w:szCs w:val="24"/>
        </w:rPr>
        <w:t>第</w:t>
      </w:r>
      <w:r w:rsidRPr="00600C42">
        <w:rPr>
          <w:rFonts w:ascii="Times New Roman" w:hAnsi="Times New Roman"/>
          <w:sz w:val="24"/>
          <w:szCs w:val="24"/>
        </w:rPr>
        <w:t>432</w:t>
      </w:r>
      <w:r w:rsidRPr="00600C42">
        <w:rPr>
          <w:rFonts w:ascii="Times New Roman" w:hAnsi="Times New Roman"/>
          <w:sz w:val="24"/>
          <w:szCs w:val="24"/>
        </w:rPr>
        <w:t>号）</w:t>
      </w:r>
    </w:p>
    <w:p w14:paraId="47EBA86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8</w:t>
      </w:r>
      <w:r w:rsidRPr="00600C42">
        <w:rPr>
          <w:rFonts w:ascii="Times New Roman" w:hAnsi="Times New Roman"/>
          <w:sz w:val="24"/>
          <w:szCs w:val="24"/>
        </w:rPr>
        <w:t>）《建设工程安全生产管理条例》（国务院令</w:t>
      </w:r>
      <w:r w:rsidRPr="00600C42">
        <w:rPr>
          <w:rFonts w:ascii="Times New Roman" w:hAnsi="Times New Roman"/>
          <w:sz w:val="24"/>
          <w:szCs w:val="24"/>
        </w:rPr>
        <w:t>[2003]</w:t>
      </w:r>
      <w:r w:rsidRPr="00600C42">
        <w:rPr>
          <w:rFonts w:ascii="Times New Roman" w:hAnsi="Times New Roman"/>
          <w:sz w:val="24"/>
          <w:szCs w:val="24"/>
        </w:rPr>
        <w:t>第</w:t>
      </w:r>
      <w:r w:rsidRPr="00600C42">
        <w:rPr>
          <w:rFonts w:ascii="Times New Roman" w:hAnsi="Times New Roman"/>
          <w:sz w:val="24"/>
          <w:szCs w:val="24"/>
        </w:rPr>
        <w:t>393</w:t>
      </w:r>
      <w:r w:rsidRPr="00600C42">
        <w:rPr>
          <w:rFonts w:ascii="Times New Roman" w:hAnsi="Times New Roman"/>
          <w:sz w:val="24"/>
          <w:szCs w:val="24"/>
        </w:rPr>
        <w:t>号）</w:t>
      </w:r>
    </w:p>
    <w:p w14:paraId="36A7554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9</w:t>
      </w:r>
      <w:r w:rsidRPr="00600C42">
        <w:rPr>
          <w:rFonts w:ascii="Times New Roman" w:hAnsi="Times New Roman"/>
          <w:sz w:val="24"/>
          <w:szCs w:val="24"/>
        </w:rPr>
        <w:t>）《关于加强建设项目安全设施</w:t>
      </w:r>
      <w:r w:rsidRPr="00600C42">
        <w:rPr>
          <w:rFonts w:ascii="Times New Roman" w:hAnsi="Times New Roman"/>
          <w:sz w:val="24"/>
          <w:szCs w:val="24"/>
        </w:rPr>
        <w:t>“</w:t>
      </w:r>
      <w:r w:rsidRPr="00600C42">
        <w:rPr>
          <w:rFonts w:ascii="Times New Roman" w:hAnsi="Times New Roman"/>
          <w:sz w:val="24"/>
          <w:szCs w:val="24"/>
        </w:rPr>
        <w:t>三同时</w:t>
      </w:r>
      <w:r w:rsidRPr="00600C42">
        <w:rPr>
          <w:rFonts w:ascii="Times New Roman" w:hAnsi="Times New Roman"/>
          <w:sz w:val="24"/>
          <w:szCs w:val="24"/>
        </w:rPr>
        <w:t>”</w:t>
      </w:r>
      <w:r w:rsidRPr="00600C42">
        <w:rPr>
          <w:rFonts w:ascii="Times New Roman" w:hAnsi="Times New Roman"/>
          <w:sz w:val="24"/>
          <w:szCs w:val="24"/>
        </w:rPr>
        <w:t>工作的通知》（国家发展改革委员会、国家安全生产监督管理局</w:t>
      </w:r>
      <w:r w:rsidRPr="00600C42">
        <w:rPr>
          <w:rFonts w:ascii="Times New Roman" w:hAnsi="Times New Roman"/>
          <w:sz w:val="24"/>
          <w:szCs w:val="24"/>
        </w:rPr>
        <w:tab/>
      </w:r>
      <w:r w:rsidRPr="00600C42">
        <w:rPr>
          <w:rFonts w:ascii="Times New Roman" w:hAnsi="Times New Roman"/>
          <w:sz w:val="24"/>
          <w:szCs w:val="24"/>
        </w:rPr>
        <w:t>发改投资</w:t>
      </w:r>
      <w:r w:rsidRPr="00600C42">
        <w:rPr>
          <w:rFonts w:ascii="Times New Roman" w:hAnsi="Times New Roman"/>
          <w:sz w:val="24"/>
          <w:szCs w:val="24"/>
        </w:rPr>
        <w:t>[2003]1346</w:t>
      </w:r>
      <w:r w:rsidRPr="00600C42">
        <w:rPr>
          <w:rFonts w:ascii="Times New Roman" w:hAnsi="Times New Roman"/>
          <w:sz w:val="24"/>
          <w:szCs w:val="24"/>
        </w:rPr>
        <w:t>号）</w:t>
      </w:r>
    </w:p>
    <w:p w14:paraId="4C7F3592"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lastRenderedPageBreak/>
        <w:t>（</w:t>
      </w:r>
      <w:r w:rsidRPr="00600C42">
        <w:rPr>
          <w:rFonts w:ascii="Times New Roman" w:hAnsi="Times New Roman"/>
          <w:sz w:val="24"/>
          <w:szCs w:val="24"/>
        </w:rPr>
        <w:t>20</w:t>
      </w:r>
      <w:r w:rsidRPr="00600C42">
        <w:rPr>
          <w:rFonts w:ascii="Times New Roman" w:hAnsi="Times New Roman"/>
          <w:sz w:val="24"/>
          <w:szCs w:val="24"/>
        </w:rPr>
        <w:t>）《电力生产事故调查暂行规定》（国家电力监管委员会令</w:t>
      </w:r>
      <w:r w:rsidRPr="00600C42">
        <w:rPr>
          <w:rFonts w:ascii="Times New Roman" w:hAnsi="Times New Roman"/>
          <w:sz w:val="24"/>
          <w:szCs w:val="24"/>
        </w:rPr>
        <w:t>[2004]</w:t>
      </w:r>
      <w:r w:rsidRPr="00600C42">
        <w:rPr>
          <w:rFonts w:ascii="Times New Roman" w:hAnsi="Times New Roman"/>
          <w:sz w:val="24"/>
          <w:szCs w:val="24"/>
        </w:rPr>
        <w:t>第</w:t>
      </w:r>
      <w:r w:rsidRPr="00600C42">
        <w:rPr>
          <w:rFonts w:ascii="Times New Roman" w:hAnsi="Times New Roman"/>
          <w:sz w:val="24"/>
          <w:szCs w:val="24"/>
        </w:rPr>
        <w:t>4</w:t>
      </w:r>
      <w:r w:rsidRPr="00600C42">
        <w:rPr>
          <w:rFonts w:ascii="Times New Roman" w:hAnsi="Times New Roman"/>
          <w:sz w:val="24"/>
          <w:szCs w:val="24"/>
        </w:rPr>
        <w:t>号）</w:t>
      </w:r>
    </w:p>
    <w:p w14:paraId="4737056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1</w:t>
      </w:r>
      <w:r w:rsidRPr="00600C42">
        <w:rPr>
          <w:rFonts w:ascii="Times New Roman" w:hAnsi="Times New Roman"/>
          <w:sz w:val="24"/>
          <w:szCs w:val="24"/>
        </w:rPr>
        <w:t>）《起重机械安全监管规定》（国家质量监督检验检疫总局令</w:t>
      </w:r>
      <w:r w:rsidRPr="00600C42">
        <w:rPr>
          <w:rFonts w:ascii="Times New Roman" w:hAnsi="Times New Roman"/>
          <w:sz w:val="24"/>
          <w:szCs w:val="24"/>
        </w:rPr>
        <w:t>[2006]</w:t>
      </w:r>
      <w:r w:rsidRPr="00600C42">
        <w:rPr>
          <w:rFonts w:ascii="Times New Roman" w:hAnsi="Times New Roman"/>
          <w:sz w:val="24"/>
          <w:szCs w:val="24"/>
        </w:rPr>
        <w:t>第</w:t>
      </w:r>
      <w:r w:rsidRPr="00600C42">
        <w:rPr>
          <w:rFonts w:ascii="Times New Roman" w:hAnsi="Times New Roman"/>
          <w:sz w:val="24"/>
          <w:szCs w:val="24"/>
        </w:rPr>
        <w:t>92</w:t>
      </w:r>
      <w:r w:rsidRPr="00600C42">
        <w:rPr>
          <w:rFonts w:ascii="Times New Roman" w:hAnsi="Times New Roman"/>
          <w:sz w:val="24"/>
          <w:szCs w:val="24"/>
        </w:rPr>
        <w:t>号）</w:t>
      </w:r>
    </w:p>
    <w:p w14:paraId="24D6C7F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2</w:t>
      </w:r>
      <w:r w:rsidRPr="00600C42">
        <w:rPr>
          <w:rFonts w:ascii="Times New Roman" w:hAnsi="Times New Roman"/>
          <w:sz w:val="24"/>
          <w:szCs w:val="24"/>
        </w:rPr>
        <w:t>）《承装（修、试）电力设施许可证管理办法》（国家电力监管委员会令</w:t>
      </w:r>
      <w:r w:rsidRPr="00600C42">
        <w:rPr>
          <w:rFonts w:ascii="Times New Roman" w:hAnsi="Times New Roman"/>
          <w:sz w:val="24"/>
          <w:szCs w:val="24"/>
        </w:rPr>
        <w:t>[2004]</w:t>
      </w:r>
      <w:r w:rsidRPr="00600C42">
        <w:rPr>
          <w:rFonts w:ascii="Times New Roman" w:hAnsi="Times New Roman"/>
          <w:sz w:val="24"/>
          <w:szCs w:val="24"/>
        </w:rPr>
        <w:t>第</w:t>
      </w:r>
      <w:r w:rsidRPr="00600C42">
        <w:rPr>
          <w:rFonts w:ascii="Times New Roman" w:hAnsi="Times New Roman"/>
          <w:sz w:val="24"/>
          <w:szCs w:val="24"/>
        </w:rPr>
        <w:t>6</w:t>
      </w:r>
      <w:r w:rsidRPr="00600C42">
        <w:rPr>
          <w:rFonts w:ascii="Times New Roman" w:hAnsi="Times New Roman"/>
          <w:sz w:val="24"/>
          <w:szCs w:val="24"/>
        </w:rPr>
        <w:t>号）</w:t>
      </w:r>
    </w:p>
    <w:p w14:paraId="5EC2F5A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3</w:t>
      </w:r>
      <w:r w:rsidRPr="00600C42">
        <w:rPr>
          <w:rFonts w:ascii="Times New Roman" w:hAnsi="Times New Roman"/>
          <w:sz w:val="24"/>
          <w:szCs w:val="24"/>
        </w:rPr>
        <w:t>）《电力二次系统安全防护规定》（国家电力监管委员会</w:t>
      </w:r>
      <w:r w:rsidRPr="00600C42">
        <w:rPr>
          <w:rFonts w:ascii="Times New Roman" w:hAnsi="Times New Roman"/>
          <w:sz w:val="24"/>
          <w:szCs w:val="24"/>
        </w:rPr>
        <w:t>[2004]</w:t>
      </w:r>
      <w:r w:rsidRPr="00600C42">
        <w:rPr>
          <w:rFonts w:ascii="Times New Roman" w:hAnsi="Times New Roman"/>
          <w:sz w:val="24"/>
          <w:szCs w:val="24"/>
        </w:rPr>
        <w:t>第</w:t>
      </w:r>
      <w:r w:rsidRPr="00600C42">
        <w:rPr>
          <w:rFonts w:ascii="Times New Roman" w:hAnsi="Times New Roman"/>
          <w:sz w:val="24"/>
          <w:szCs w:val="24"/>
        </w:rPr>
        <w:t>5</w:t>
      </w:r>
      <w:r w:rsidRPr="00600C42">
        <w:rPr>
          <w:rFonts w:ascii="Times New Roman" w:hAnsi="Times New Roman"/>
          <w:sz w:val="24"/>
          <w:szCs w:val="24"/>
        </w:rPr>
        <w:t>号）</w:t>
      </w:r>
    </w:p>
    <w:p w14:paraId="7856B8BE"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4</w:t>
      </w:r>
      <w:r w:rsidRPr="00600C42">
        <w:rPr>
          <w:rFonts w:ascii="Times New Roman" w:hAnsi="Times New Roman"/>
          <w:sz w:val="24"/>
          <w:szCs w:val="24"/>
        </w:rPr>
        <w:t>）《电力业务许可证管理规定》（国家电力监管委员会令</w:t>
      </w:r>
      <w:r w:rsidRPr="00600C42">
        <w:rPr>
          <w:rFonts w:ascii="Times New Roman" w:hAnsi="Times New Roman"/>
          <w:sz w:val="24"/>
          <w:szCs w:val="24"/>
        </w:rPr>
        <w:t>[2005]</w:t>
      </w:r>
      <w:r w:rsidRPr="00600C42">
        <w:rPr>
          <w:rFonts w:ascii="Times New Roman" w:hAnsi="Times New Roman"/>
          <w:sz w:val="24"/>
          <w:szCs w:val="24"/>
        </w:rPr>
        <w:t>第</w:t>
      </w:r>
      <w:r w:rsidRPr="00600C42">
        <w:rPr>
          <w:rFonts w:ascii="Times New Roman" w:hAnsi="Times New Roman"/>
          <w:sz w:val="24"/>
          <w:szCs w:val="24"/>
        </w:rPr>
        <w:t xml:space="preserve">9 </w:t>
      </w:r>
      <w:r w:rsidRPr="00600C42">
        <w:rPr>
          <w:rFonts w:ascii="Times New Roman" w:hAnsi="Times New Roman"/>
          <w:sz w:val="24"/>
          <w:szCs w:val="24"/>
        </w:rPr>
        <w:t>号）</w:t>
      </w:r>
    </w:p>
    <w:p w14:paraId="31FA504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5</w:t>
      </w:r>
      <w:r w:rsidRPr="00600C42">
        <w:rPr>
          <w:rFonts w:ascii="Times New Roman" w:hAnsi="Times New Roman"/>
          <w:sz w:val="24"/>
          <w:szCs w:val="24"/>
        </w:rPr>
        <w:t>）《关于印发</w:t>
      </w:r>
      <w:r w:rsidRPr="00600C42">
        <w:rPr>
          <w:rFonts w:ascii="Times New Roman" w:hAnsi="Times New Roman"/>
          <w:sz w:val="24"/>
          <w:szCs w:val="24"/>
        </w:rPr>
        <w:t>&lt;</w:t>
      </w:r>
      <w:r w:rsidRPr="00600C42">
        <w:rPr>
          <w:rFonts w:ascii="Times New Roman" w:hAnsi="Times New Roman"/>
          <w:sz w:val="24"/>
          <w:szCs w:val="24"/>
        </w:rPr>
        <w:t>国家电网公司十八项电网重大反事故措施</w:t>
      </w:r>
      <w:r w:rsidRPr="00600C42">
        <w:rPr>
          <w:rFonts w:ascii="Times New Roman" w:hAnsi="Times New Roman"/>
          <w:sz w:val="24"/>
          <w:szCs w:val="24"/>
        </w:rPr>
        <w:t>&gt;</w:t>
      </w:r>
      <w:r w:rsidRPr="00600C42">
        <w:rPr>
          <w:rFonts w:ascii="Times New Roman" w:hAnsi="Times New Roman"/>
          <w:sz w:val="24"/>
          <w:szCs w:val="24"/>
        </w:rPr>
        <w:t>（试行）》的通知（国家电网生技</w:t>
      </w:r>
      <w:r w:rsidRPr="00600C42">
        <w:rPr>
          <w:rFonts w:ascii="Times New Roman" w:hAnsi="Times New Roman"/>
          <w:sz w:val="24"/>
          <w:szCs w:val="24"/>
        </w:rPr>
        <w:t xml:space="preserve">[2005]400 </w:t>
      </w:r>
      <w:r w:rsidRPr="00600C42">
        <w:rPr>
          <w:rFonts w:ascii="Times New Roman" w:hAnsi="Times New Roman"/>
          <w:sz w:val="24"/>
          <w:szCs w:val="24"/>
        </w:rPr>
        <w:t>号）</w:t>
      </w:r>
    </w:p>
    <w:p w14:paraId="6AE59192"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6</w:t>
      </w:r>
      <w:r w:rsidRPr="00600C42">
        <w:rPr>
          <w:rFonts w:ascii="Times New Roman" w:hAnsi="Times New Roman"/>
          <w:sz w:val="24"/>
          <w:szCs w:val="24"/>
        </w:rPr>
        <w:t>）《劳动防护用品监督管理规定》（国家安全生产监督管理总局令</w:t>
      </w:r>
      <w:r w:rsidRPr="00600C42">
        <w:rPr>
          <w:rFonts w:ascii="Times New Roman" w:hAnsi="Times New Roman"/>
          <w:sz w:val="24"/>
          <w:szCs w:val="24"/>
        </w:rPr>
        <w:t>[2005]</w:t>
      </w:r>
      <w:r w:rsidRPr="00600C42">
        <w:rPr>
          <w:rFonts w:ascii="Times New Roman" w:hAnsi="Times New Roman"/>
          <w:sz w:val="24"/>
          <w:szCs w:val="24"/>
        </w:rPr>
        <w:t>第</w:t>
      </w:r>
      <w:r w:rsidRPr="00600C42">
        <w:rPr>
          <w:rFonts w:ascii="Times New Roman" w:hAnsi="Times New Roman"/>
          <w:sz w:val="24"/>
          <w:szCs w:val="24"/>
        </w:rPr>
        <w:t>1</w:t>
      </w:r>
      <w:r w:rsidRPr="00600C42">
        <w:rPr>
          <w:rFonts w:ascii="Times New Roman" w:hAnsi="Times New Roman"/>
          <w:sz w:val="24"/>
          <w:szCs w:val="24"/>
        </w:rPr>
        <w:t>号）</w:t>
      </w:r>
    </w:p>
    <w:p w14:paraId="040E8494"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7</w:t>
      </w:r>
      <w:r w:rsidRPr="00600C42">
        <w:rPr>
          <w:rFonts w:ascii="Times New Roman" w:hAnsi="Times New Roman"/>
          <w:sz w:val="24"/>
          <w:szCs w:val="24"/>
        </w:rPr>
        <w:t>）《建设项目（工程）职业安全卫生措施和技术措施验收办法》（劳动部劳安字</w:t>
      </w:r>
      <w:r w:rsidRPr="00600C42">
        <w:rPr>
          <w:rFonts w:ascii="Times New Roman" w:hAnsi="Times New Roman"/>
          <w:sz w:val="24"/>
          <w:szCs w:val="24"/>
        </w:rPr>
        <w:t>[1992]1</w:t>
      </w:r>
      <w:r w:rsidRPr="00600C42">
        <w:rPr>
          <w:rFonts w:ascii="Times New Roman" w:hAnsi="Times New Roman"/>
          <w:sz w:val="24"/>
          <w:szCs w:val="24"/>
        </w:rPr>
        <w:t>号文）</w:t>
      </w:r>
    </w:p>
    <w:p w14:paraId="3C00E307"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8</w:t>
      </w:r>
      <w:r w:rsidRPr="00600C42">
        <w:rPr>
          <w:rFonts w:ascii="Times New Roman" w:hAnsi="Times New Roman"/>
          <w:sz w:val="24"/>
          <w:szCs w:val="24"/>
        </w:rPr>
        <w:t>）《关于开展重大危险源监督管理工作的指导意见》（安监管协调字</w:t>
      </w:r>
      <w:r w:rsidRPr="00600C42">
        <w:rPr>
          <w:rFonts w:ascii="Times New Roman" w:hAnsi="Times New Roman"/>
          <w:sz w:val="24"/>
          <w:szCs w:val="24"/>
        </w:rPr>
        <w:t>[2004]56</w:t>
      </w:r>
      <w:r w:rsidRPr="00600C42">
        <w:rPr>
          <w:rFonts w:ascii="Times New Roman" w:hAnsi="Times New Roman"/>
          <w:sz w:val="24"/>
          <w:szCs w:val="24"/>
        </w:rPr>
        <w:t>号）</w:t>
      </w:r>
    </w:p>
    <w:p w14:paraId="09126567"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9</w:t>
      </w:r>
      <w:r w:rsidRPr="00600C42">
        <w:rPr>
          <w:rFonts w:ascii="Times New Roman" w:hAnsi="Times New Roman"/>
          <w:sz w:val="24"/>
          <w:szCs w:val="24"/>
        </w:rPr>
        <w:t>）《生产安全事故应急预案管理办法》（国家安全生产监督管理总局令</w:t>
      </w:r>
      <w:r w:rsidRPr="00600C42">
        <w:rPr>
          <w:rFonts w:ascii="Times New Roman" w:hAnsi="Times New Roman"/>
          <w:sz w:val="24"/>
          <w:szCs w:val="24"/>
        </w:rPr>
        <w:t xml:space="preserve">[2009] </w:t>
      </w:r>
      <w:r w:rsidRPr="00600C42">
        <w:rPr>
          <w:rFonts w:ascii="Times New Roman" w:hAnsi="Times New Roman"/>
          <w:sz w:val="24"/>
          <w:szCs w:val="24"/>
        </w:rPr>
        <w:t>第</w:t>
      </w:r>
      <w:r w:rsidRPr="00600C42">
        <w:rPr>
          <w:rFonts w:ascii="Times New Roman" w:hAnsi="Times New Roman"/>
          <w:sz w:val="24"/>
          <w:szCs w:val="24"/>
        </w:rPr>
        <w:t>17</w:t>
      </w:r>
      <w:r w:rsidRPr="00600C42">
        <w:rPr>
          <w:rFonts w:ascii="Times New Roman" w:hAnsi="Times New Roman"/>
          <w:sz w:val="24"/>
          <w:szCs w:val="24"/>
        </w:rPr>
        <w:t>号）</w:t>
      </w:r>
    </w:p>
    <w:p w14:paraId="21C8DC7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0</w:t>
      </w:r>
      <w:r w:rsidRPr="00600C42">
        <w:rPr>
          <w:rFonts w:ascii="Times New Roman" w:hAnsi="Times New Roman"/>
          <w:sz w:val="24"/>
          <w:szCs w:val="24"/>
        </w:rPr>
        <w:t>）《关于进一步加强和规范重大危险源监督管理工作的通知》（安监管协调字</w:t>
      </w:r>
      <w:r w:rsidRPr="00600C42">
        <w:rPr>
          <w:rFonts w:ascii="Times New Roman" w:hAnsi="Times New Roman"/>
          <w:sz w:val="24"/>
          <w:szCs w:val="24"/>
        </w:rPr>
        <w:t>[2004]127</w:t>
      </w:r>
      <w:r w:rsidRPr="00600C42">
        <w:rPr>
          <w:rFonts w:ascii="Times New Roman" w:hAnsi="Times New Roman"/>
          <w:sz w:val="24"/>
          <w:szCs w:val="24"/>
        </w:rPr>
        <w:t>号）</w:t>
      </w:r>
    </w:p>
    <w:p w14:paraId="31BD7B1F"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1</w:t>
      </w:r>
      <w:r w:rsidRPr="00600C42">
        <w:rPr>
          <w:rFonts w:ascii="Times New Roman" w:hAnsi="Times New Roman"/>
          <w:sz w:val="24"/>
          <w:szCs w:val="24"/>
        </w:rPr>
        <w:t>）《关于加强安全生产事故应急预案监督管理工作的通知》（国务院安全生产委员会办字</w:t>
      </w:r>
      <w:r w:rsidRPr="00600C42">
        <w:rPr>
          <w:rFonts w:ascii="Times New Roman" w:hAnsi="Times New Roman"/>
          <w:sz w:val="24"/>
          <w:szCs w:val="24"/>
        </w:rPr>
        <w:t>[2005]48</w:t>
      </w:r>
      <w:r w:rsidRPr="00600C42">
        <w:rPr>
          <w:rFonts w:ascii="Times New Roman" w:hAnsi="Times New Roman"/>
          <w:sz w:val="24"/>
          <w:szCs w:val="24"/>
        </w:rPr>
        <w:t>号）</w:t>
      </w:r>
    </w:p>
    <w:p w14:paraId="4D29243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2</w:t>
      </w:r>
      <w:r w:rsidRPr="00600C42">
        <w:rPr>
          <w:rFonts w:ascii="Times New Roman" w:hAnsi="Times New Roman"/>
          <w:sz w:val="24"/>
          <w:szCs w:val="24"/>
        </w:rPr>
        <w:t>）《风电场风能资源测量和评估技术规定》（发改能源</w:t>
      </w:r>
      <w:r w:rsidRPr="00600C42">
        <w:rPr>
          <w:rFonts w:ascii="Times New Roman" w:hAnsi="Times New Roman"/>
          <w:sz w:val="24"/>
          <w:szCs w:val="24"/>
        </w:rPr>
        <w:t>[2003]1403</w:t>
      </w:r>
      <w:r w:rsidRPr="00600C42">
        <w:rPr>
          <w:rFonts w:ascii="Times New Roman" w:hAnsi="Times New Roman"/>
          <w:sz w:val="24"/>
          <w:szCs w:val="24"/>
        </w:rPr>
        <w:t>号）</w:t>
      </w:r>
    </w:p>
    <w:p w14:paraId="3E5EFE3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3</w:t>
      </w:r>
      <w:r w:rsidRPr="00600C42">
        <w:rPr>
          <w:rFonts w:ascii="Times New Roman" w:hAnsi="Times New Roman"/>
          <w:sz w:val="24"/>
          <w:szCs w:val="24"/>
        </w:rPr>
        <w:t>）《风电场场址工程地质勘察技术规定》（发改能源</w:t>
      </w:r>
      <w:r w:rsidRPr="00600C42">
        <w:rPr>
          <w:rFonts w:ascii="Times New Roman" w:hAnsi="Times New Roman"/>
          <w:sz w:val="24"/>
          <w:szCs w:val="24"/>
        </w:rPr>
        <w:t>[2003]1403</w:t>
      </w:r>
      <w:r w:rsidRPr="00600C42">
        <w:rPr>
          <w:rFonts w:ascii="Times New Roman" w:hAnsi="Times New Roman"/>
          <w:sz w:val="24"/>
          <w:szCs w:val="24"/>
        </w:rPr>
        <w:t>号）</w:t>
      </w:r>
    </w:p>
    <w:p w14:paraId="5D4A57B8"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4</w:t>
      </w:r>
      <w:r w:rsidRPr="00600C42">
        <w:rPr>
          <w:rFonts w:ascii="Times New Roman" w:hAnsi="Times New Roman"/>
          <w:sz w:val="24"/>
          <w:szCs w:val="24"/>
        </w:rPr>
        <w:t>）《风电场工程投资估算编制办法》（发改能源</w:t>
      </w:r>
      <w:r w:rsidRPr="00600C42">
        <w:rPr>
          <w:rFonts w:ascii="Times New Roman" w:hAnsi="Times New Roman"/>
          <w:sz w:val="24"/>
          <w:szCs w:val="24"/>
        </w:rPr>
        <w:t>[2003]1403</w:t>
      </w:r>
      <w:r w:rsidRPr="00600C42">
        <w:rPr>
          <w:rFonts w:ascii="Times New Roman" w:hAnsi="Times New Roman"/>
          <w:sz w:val="24"/>
          <w:szCs w:val="24"/>
        </w:rPr>
        <w:t>号）</w:t>
      </w:r>
    </w:p>
    <w:p w14:paraId="0814175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5</w:t>
      </w:r>
      <w:r w:rsidRPr="00600C42">
        <w:rPr>
          <w:rFonts w:ascii="Times New Roman" w:hAnsi="Times New Roman"/>
          <w:sz w:val="24"/>
          <w:szCs w:val="24"/>
        </w:rPr>
        <w:t>）《全国风能资源评价技术规定》（发改能源</w:t>
      </w:r>
      <w:r w:rsidRPr="00600C42">
        <w:rPr>
          <w:rFonts w:ascii="Times New Roman" w:hAnsi="Times New Roman"/>
          <w:sz w:val="24"/>
          <w:szCs w:val="24"/>
        </w:rPr>
        <w:t>[2004]865</w:t>
      </w:r>
      <w:r w:rsidRPr="00600C42">
        <w:rPr>
          <w:rFonts w:ascii="Times New Roman" w:hAnsi="Times New Roman"/>
          <w:sz w:val="24"/>
          <w:szCs w:val="24"/>
        </w:rPr>
        <w:t>号）</w:t>
      </w:r>
    </w:p>
    <w:p w14:paraId="05D05B3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6</w:t>
      </w:r>
      <w:r w:rsidRPr="00600C42">
        <w:rPr>
          <w:rFonts w:ascii="Times New Roman" w:hAnsi="Times New Roman"/>
          <w:sz w:val="24"/>
          <w:szCs w:val="24"/>
        </w:rPr>
        <w:t>）《风电场工程规划报告编制办法》（发改能源</w:t>
      </w:r>
      <w:r w:rsidRPr="00600C42">
        <w:rPr>
          <w:rFonts w:ascii="Times New Roman" w:hAnsi="Times New Roman"/>
          <w:sz w:val="24"/>
          <w:szCs w:val="24"/>
        </w:rPr>
        <w:t>[2005]899</w:t>
      </w:r>
      <w:r w:rsidRPr="00600C42">
        <w:rPr>
          <w:rFonts w:ascii="Times New Roman" w:hAnsi="Times New Roman"/>
          <w:sz w:val="24"/>
          <w:szCs w:val="24"/>
        </w:rPr>
        <w:t>号）</w:t>
      </w:r>
    </w:p>
    <w:p w14:paraId="25483B6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7</w:t>
      </w:r>
      <w:r w:rsidRPr="00600C42">
        <w:rPr>
          <w:rFonts w:ascii="Times New Roman" w:hAnsi="Times New Roman"/>
          <w:sz w:val="24"/>
          <w:szCs w:val="24"/>
        </w:rPr>
        <w:t>）《风电场工程可行性研究报告编制办法》（发改能源</w:t>
      </w:r>
      <w:r w:rsidRPr="00600C42">
        <w:rPr>
          <w:rFonts w:ascii="Times New Roman" w:hAnsi="Times New Roman"/>
          <w:sz w:val="24"/>
          <w:szCs w:val="24"/>
        </w:rPr>
        <w:t>[2005]899</w:t>
      </w:r>
      <w:r w:rsidRPr="00600C42">
        <w:rPr>
          <w:rFonts w:ascii="Times New Roman" w:hAnsi="Times New Roman"/>
          <w:sz w:val="24"/>
          <w:szCs w:val="24"/>
        </w:rPr>
        <w:t>号）</w:t>
      </w:r>
    </w:p>
    <w:p w14:paraId="5F1C946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8</w:t>
      </w:r>
      <w:r w:rsidRPr="00600C42">
        <w:rPr>
          <w:rFonts w:ascii="Times New Roman" w:hAnsi="Times New Roman"/>
          <w:sz w:val="24"/>
          <w:szCs w:val="24"/>
        </w:rPr>
        <w:t>）《风电场工程前期工作管理暂行办法》（发改能源</w:t>
      </w:r>
      <w:r w:rsidRPr="00600C42">
        <w:rPr>
          <w:rFonts w:ascii="Times New Roman" w:hAnsi="Times New Roman"/>
          <w:sz w:val="24"/>
          <w:szCs w:val="24"/>
        </w:rPr>
        <w:t>[2005]899</w:t>
      </w:r>
      <w:r w:rsidRPr="00600C42">
        <w:rPr>
          <w:rFonts w:ascii="Times New Roman" w:hAnsi="Times New Roman"/>
          <w:sz w:val="24"/>
          <w:szCs w:val="24"/>
        </w:rPr>
        <w:t>号）</w:t>
      </w:r>
    </w:p>
    <w:p w14:paraId="6675D1B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9</w:t>
      </w:r>
      <w:r w:rsidRPr="00600C42">
        <w:rPr>
          <w:rFonts w:ascii="Times New Roman" w:hAnsi="Times New Roman"/>
          <w:sz w:val="24"/>
          <w:szCs w:val="24"/>
        </w:rPr>
        <w:t>）《风电场场址选择技术规定》（发改能源</w:t>
      </w:r>
      <w:r w:rsidRPr="00600C42">
        <w:rPr>
          <w:rFonts w:ascii="Times New Roman" w:hAnsi="Times New Roman"/>
          <w:sz w:val="24"/>
          <w:szCs w:val="24"/>
        </w:rPr>
        <w:t>[2003]1403</w:t>
      </w:r>
      <w:r w:rsidRPr="00600C42">
        <w:rPr>
          <w:rFonts w:ascii="Times New Roman" w:hAnsi="Times New Roman"/>
          <w:sz w:val="24"/>
          <w:szCs w:val="24"/>
        </w:rPr>
        <w:t>号）</w:t>
      </w:r>
    </w:p>
    <w:p w14:paraId="50FA357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国家标准和行业标准</w:t>
      </w:r>
    </w:p>
    <w:p w14:paraId="29E1D89E" w14:textId="77777777" w:rsidR="00F33C46" w:rsidRPr="00600C42" w:rsidRDefault="00596EFB">
      <w:pPr>
        <w:spacing w:line="360" w:lineRule="auto"/>
        <w:rPr>
          <w:rFonts w:ascii="Times New Roman" w:hAnsi="Times New Roman"/>
          <w:sz w:val="24"/>
          <w:szCs w:val="24"/>
        </w:rPr>
      </w:pPr>
      <w:bookmarkStart w:id="492" w:name="_Toc393881791"/>
      <w:bookmarkStart w:id="493" w:name="_Toc393882179"/>
      <w:r w:rsidRPr="00600C42">
        <w:rPr>
          <w:rFonts w:ascii="Times New Roman" w:hAnsi="Times New Roman"/>
          <w:sz w:val="24"/>
          <w:szCs w:val="24"/>
        </w:rPr>
        <w:t>《建筑地基基础设计规范》（</w:t>
      </w:r>
      <w:r w:rsidRPr="00600C42">
        <w:rPr>
          <w:rFonts w:ascii="Times New Roman" w:hAnsi="Times New Roman"/>
          <w:sz w:val="24"/>
          <w:szCs w:val="24"/>
        </w:rPr>
        <w:t>GB50007-2011</w:t>
      </w:r>
      <w:r w:rsidRPr="00600C42">
        <w:rPr>
          <w:rFonts w:ascii="Times New Roman" w:hAnsi="Times New Roman"/>
          <w:sz w:val="24"/>
          <w:szCs w:val="24"/>
        </w:rPr>
        <w:t>）</w:t>
      </w:r>
      <w:bookmarkEnd w:id="492"/>
      <w:bookmarkEnd w:id="493"/>
    </w:p>
    <w:p w14:paraId="583FFCB0" w14:textId="77777777" w:rsidR="00F33C46" w:rsidRPr="00600C42" w:rsidRDefault="00596EFB">
      <w:pPr>
        <w:spacing w:line="360" w:lineRule="auto"/>
        <w:rPr>
          <w:rFonts w:ascii="Times New Roman" w:hAnsi="Times New Roman"/>
          <w:sz w:val="24"/>
          <w:szCs w:val="24"/>
        </w:rPr>
      </w:pPr>
      <w:bookmarkStart w:id="494" w:name="_Toc393881792"/>
      <w:bookmarkStart w:id="495" w:name="_Toc393882180"/>
      <w:r w:rsidRPr="00600C42">
        <w:rPr>
          <w:rFonts w:ascii="Times New Roman" w:hAnsi="Times New Roman"/>
          <w:sz w:val="24"/>
          <w:szCs w:val="24"/>
        </w:rPr>
        <w:t>《建筑结构荷载规范》（</w:t>
      </w:r>
      <w:r w:rsidRPr="00600C42">
        <w:rPr>
          <w:rFonts w:ascii="Times New Roman" w:hAnsi="Times New Roman"/>
          <w:sz w:val="24"/>
          <w:szCs w:val="24"/>
        </w:rPr>
        <w:t>GB50009-2012</w:t>
      </w:r>
      <w:r w:rsidRPr="00600C42">
        <w:rPr>
          <w:rFonts w:ascii="Times New Roman" w:hAnsi="Times New Roman"/>
          <w:sz w:val="24"/>
          <w:szCs w:val="24"/>
        </w:rPr>
        <w:t>）</w:t>
      </w:r>
      <w:bookmarkEnd w:id="494"/>
      <w:bookmarkEnd w:id="495"/>
    </w:p>
    <w:p w14:paraId="29CDDD3B" w14:textId="77777777" w:rsidR="00F33C46" w:rsidRPr="00600C42" w:rsidRDefault="00596EFB">
      <w:pPr>
        <w:spacing w:line="360" w:lineRule="auto"/>
        <w:rPr>
          <w:rFonts w:ascii="Times New Roman" w:hAnsi="Times New Roman"/>
          <w:sz w:val="24"/>
          <w:szCs w:val="24"/>
        </w:rPr>
      </w:pPr>
      <w:bookmarkStart w:id="496" w:name="_Toc393882181"/>
      <w:bookmarkStart w:id="497" w:name="_Toc393881793"/>
      <w:bookmarkStart w:id="498" w:name="_Toc393881799"/>
      <w:bookmarkStart w:id="499" w:name="_Toc393882187"/>
      <w:r w:rsidRPr="00600C42">
        <w:rPr>
          <w:rFonts w:ascii="Times New Roman" w:hAnsi="Times New Roman"/>
          <w:sz w:val="24"/>
          <w:szCs w:val="24"/>
        </w:rPr>
        <w:t>《混凝土结构设计规范》（</w:t>
      </w:r>
      <w:r w:rsidRPr="00600C42">
        <w:rPr>
          <w:rFonts w:ascii="Times New Roman" w:hAnsi="Times New Roman"/>
          <w:sz w:val="24"/>
          <w:szCs w:val="24"/>
        </w:rPr>
        <w:t>GB50010-2010</w:t>
      </w:r>
      <w:r w:rsidRPr="00600C42">
        <w:rPr>
          <w:rFonts w:ascii="Times New Roman" w:hAnsi="Times New Roman"/>
          <w:sz w:val="24"/>
          <w:szCs w:val="24"/>
        </w:rPr>
        <w:t>）</w:t>
      </w:r>
      <w:bookmarkEnd w:id="496"/>
      <w:bookmarkEnd w:id="497"/>
      <w:r w:rsidRPr="00600C42">
        <w:rPr>
          <w:rFonts w:ascii="Times New Roman" w:hAnsi="Times New Roman"/>
          <w:sz w:val="24"/>
          <w:szCs w:val="24"/>
        </w:rPr>
        <w:t>（</w:t>
      </w:r>
      <w:r w:rsidRPr="00600C42">
        <w:rPr>
          <w:rFonts w:ascii="Times New Roman" w:hAnsi="Times New Roman"/>
          <w:sz w:val="24"/>
          <w:szCs w:val="24"/>
        </w:rPr>
        <w:t>2015</w:t>
      </w:r>
      <w:r w:rsidRPr="00600C42">
        <w:rPr>
          <w:rFonts w:ascii="Times New Roman" w:hAnsi="Times New Roman"/>
          <w:sz w:val="24"/>
          <w:szCs w:val="24"/>
        </w:rPr>
        <w:t>年版）</w:t>
      </w:r>
    </w:p>
    <w:p w14:paraId="59ACEC7C" w14:textId="77777777" w:rsidR="00F33C46" w:rsidRPr="00600C42" w:rsidRDefault="00596EFB">
      <w:pPr>
        <w:spacing w:line="360" w:lineRule="auto"/>
        <w:rPr>
          <w:rFonts w:ascii="Times New Roman" w:hAnsi="Times New Roman"/>
          <w:sz w:val="24"/>
          <w:szCs w:val="24"/>
        </w:rPr>
      </w:pPr>
      <w:bookmarkStart w:id="500" w:name="_Toc393881794"/>
      <w:bookmarkStart w:id="501" w:name="_Toc393882182"/>
      <w:r w:rsidRPr="00600C42">
        <w:rPr>
          <w:rFonts w:ascii="Times New Roman" w:hAnsi="Times New Roman"/>
          <w:sz w:val="24"/>
          <w:szCs w:val="24"/>
        </w:rPr>
        <w:lastRenderedPageBreak/>
        <w:t>《建筑抗震设计规范》（</w:t>
      </w:r>
      <w:r w:rsidRPr="00600C42">
        <w:rPr>
          <w:rFonts w:ascii="Times New Roman" w:hAnsi="Times New Roman"/>
          <w:sz w:val="24"/>
          <w:szCs w:val="24"/>
        </w:rPr>
        <w:t>GB50011-2010</w:t>
      </w:r>
      <w:r w:rsidRPr="00600C42">
        <w:rPr>
          <w:rFonts w:ascii="Times New Roman" w:hAnsi="Times New Roman"/>
          <w:sz w:val="24"/>
          <w:szCs w:val="24"/>
        </w:rPr>
        <w:t>）</w:t>
      </w:r>
      <w:bookmarkEnd w:id="500"/>
      <w:bookmarkEnd w:id="501"/>
      <w:r w:rsidRPr="00600C42">
        <w:rPr>
          <w:rFonts w:ascii="Times New Roman" w:hAnsi="Times New Roman"/>
          <w:sz w:val="24"/>
          <w:szCs w:val="24"/>
        </w:rPr>
        <w:t>（</w:t>
      </w:r>
      <w:r w:rsidRPr="00600C42">
        <w:rPr>
          <w:rFonts w:ascii="Times New Roman" w:hAnsi="Times New Roman"/>
          <w:sz w:val="24"/>
          <w:szCs w:val="24"/>
        </w:rPr>
        <w:t>2016</w:t>
      </w:r>
      <w:r w:rsidRPr="00600C42">
        <w:rPr>
          <w:rFonts w:ascii="Times New Roman" w:hAnsi="Times New Roman"/>
          <w:sz w:val="24"/>
          <w:szCs w:val="24"/>
        </w:rPr>
        <w:t>年版）</w:t>
      </w:r>
    </w:p>
    <w:p w14:paraId="59F938E5" w14:textId="77777777" w:rsidR="00F33C46" w:rsidRPr="00600C42" w:rsidRDefault="00596EFB">
      <w:pPr>
        <w:spacing w:line="360" w:lineRule="auto"/>
        <w:rPr>
          <w:rFonts w:ascii="Times New Roman" w:hAnsi="Times New Roman"/>
          <w:sz w:val="24"/>
          <w:szCs w:val="24"/>
        </w:rPr>
      </w:pPr>
      <w:bookmarkStart w:id="502" w:name="_Toc393881795"/>
      <w:bookmarkStart w:id="503" w:name="_Toc393882183"/>
      <w:r w:rsidRPr="00600C42">
        <w:rPr>
          <w:rFonts w:ascii="Times New Roman" w:hAnsi="Times New Roman"/>
          <w:sz w:val="24"/>
          <w:szCs w:val="24"/>
        </w:rPr>
        <w:t>《室外给水设计规范》（</w:t>
      </w:r>
      <w:r w:rsidRPr="00600C42">
        <w:rPr>
          <w:rFonts w:ascii="Times New Roman" w:hAnsi="Times New Roman"/>
          <w:sz w:val="24"/>
          <w:szCs w:val="24"/>
        </w:rPr>
        <w:t>GB50013-2006</w:t>
      </w:r>
      <w:r w:rsidRPr="00600C42">
        <w:rPr>
          <w:rFonts w:ascii="Times New Roman" w:hAnsi="Times New Roman"/>
          <w:sz w:val="24"/>
          <w:szCs w:val="24"/>
        </w:rPr>
        <w:t>）</w:t>
      </w:r>
      <w:bookmarkEnd w:id="502"/>
      <w:bookmarkEnd w:id="503"/>
    </w:p>
    <w:p w14:paraId="49089FF4" w14:textId="77777777" w:rsidR="00F33C46" w:rsidRPr="00600C42" w:rsidRDefault="00596EFB">
      <w:pPr>
        <w:spacing w:line="360" w:lineRule="auto"/>
        <w:rPr>
          <w:rFonts w:ascii="Times New Roman" w:hAnsi="Times New Roman"/>
          <w:sz w:val="24"/>
          <w:szCs w:val="24"/>
        </w:rPr>
      </w:pPr>
      <w:bookmarkStart w:id="504" w:name="_Toc393882184"/>
      <w:bookmarkStart w:id="505" w:name="_Toc393881796"/>
      <w:r w:rsidRPr="00600C42">
        <w:rPr>
          <w:rFonts w:ascii="Times New Roman" w:hAnsi="Times New Roman"/>
          <w:sz w:val="24"/>
          <w:szCs w:val="24"/>
        </w:rPr>
        <w:t>《室内给水设计规范》（</w:t>
      </w:r>
      <w:r w:rsidRPr="00600C42">
        <w:rPr>
          <w:rFonts w:ascii="Times New Roman" w:hAnsi="Times New Roman"/>
          <w:sz w:val="24"/>
          <w:szCs w:val="24"/>
        </w:rPr>
        <w:t>GB50014-2006</w:t>
      </w:r>
      <w:r w:rsidRPr="00600C42">
        <w:rPr>
          <w:rFonts w:ascii="Times New Roman" w:hAnsi="Times New Roman"/>
          <w:sz w:val="24"/>
          <w:szCs w:val="24"/>
        </w:rPr>
        <w:t>）</w:t>
      </w:r>
      <w:bookmarkEnd w:id="504"/>
      <w:bookmarkEnd w:id="505"/>
    </w:p>
    <w:p w14:paraId="6AED29A8" w14:textId="77777777" w:rsidR="00F33C46" w:rsidRPr="00600C42" w:rsidRDefault="00596EFB">
      <w:pPr>
        <w:spacing w:line="360" w:lineRule="auto"/>
        <w:rPr>
          <w:rFonts w:ascii="Times New Roman" w:hAnsi="Times New Roman"/>
          <w:sz w:val="24"/>
          <w:szCs w:val="24"/>
        </w:rPr>
      </w:pPr>
      <w:bookmarkStart w:id="506" w:name="_Toc393882185"/>
      <w:bookmarkStart w:id="507" w:name="_Toc393881797"/>
      <w:r w:rsidRPr="00600C42">
        <w:rPr>
          <w:rFonts w:ascii="Times New Roman" w:hAnsi="Times New Roman"/>
          <w:sz w:val="24"/>
          <w:szCs w:val="24"/>
        </w:rPr>
        <w:t>《建筑给水排水设计规范》（</w:t>
      </w:r>
      <w:r w:rsidRPr="00600C42">
        <w:rPr>
          <w:rFonts w:ascii="Times New Roman" w:hAnsi="Times New Roman"/>
          <w:sz w:val="24"/>
          <w:szCs w:val="24"/>
        </w:rPr>
        <w:t>GB50015-2003</w:t>
      </w:r>
      <w:r w:rsidRPr="00600C42">
        <w:rPr>
          <w:rFonts w:ascii="Times New Roman" w:hAnsi="Times New Roman"/>
          <w:sz w:val="24"/>
          <w:szCs w:val="24"/>
        </w:rPr>
        <w:t>）</w:t>
      </w:r>
      <w:bookmarkEnd w:id="506"/>
      <w:bookmarkEnd w:id="507"/>
    </w:p>
    <w:p w14:paraId="2763FFF4" w14:textId="77777777" w:rsidR="00F33C46" w:rsidRPr="00600C42" w:rsidRDefault="00596EFB">
      <w:pPr>
        <w:spacing w:line="360" w:lineRule="auto"/>
        <w:rPr>
          <w:rFonts w:ascii="Times New Roman" w:hAnsi="Times New Roman"/>
          <w:sz w:val="24"/>
          <w:szCs w:val="24"/>
        </w:rPr>
      </w:pPr>
      <w:bookmarkStart w:id="508" w:name="_Toc393882186"/>
      <w:bookmarkStart w:id="509" w:name="_Toc393881798"/>
      <w:r w:rsidRPr="00600C42">
        <w:rPr>
          <w:rFonts w:ascii="Times New Roman" w:hAnsi="Times New Roman"/>
          <w:sz w:val="24"/>
          <w:szCs w:val="24"/>
        </w:rPr>
        <w:t>《建筑设计防火规范》（</w:t>
      </w:r>
      <w:r w:rsidRPr="00600C42">
        <w:rPr>
          <w:rFonts w:ascii="Times New Roman" w:hAnsi="Times New Roman"/>
          <w:sz w:val="24"/>
          <w:szCs w:val="24"/>
        </w:rPr>
        <w:t>GB50016-2014</w:t>
      </w:r>
      <w:r w:rsidRPr="00600C42">
        <w:rPr>
          <w:rFonts w:ascii="Times New Roman" w:hAnsi="Times New Roman"/>
          <w:sz w:val="24"/>
          <w:szCs w:val="24"/>
        </w:rPr>
        <w:t>）</w:t>
      </w:r>
      <w:bookmarkEnd w:id="508"/>
      <w:bookmarkEnd w:id="509"/>
    </w:p>
    <w:p w14:paraId="425EF91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钢结构设计规范》（</w:t>
      </w:r>
      <w:r w:rsidRPr="00600C42">
        <w:rPr>
          <w:rFonts w:ascii="Times New Roman" w:hAnsi="Times New Roman"/>
          <w:sz w:val="24"/>
          <w:szCs w:val="24"/>
        </w:rPr>
        <w:t>GB50017-2003</w:t>
      </w:r>
      <w:r w:rsidRPr="00600C42">
        <w:rPr>
          <w:rFonts w:ascii="Times New Roman" w:hAnsi="Times New Roman"/>
          <w:sz w:val="24"/>
          <w:szCs w:val="24"/>
        </w:rPr>
        <w:t>）</w:t>
      </w:r>
      <w:bookmarkEnd w:id="498"/>
      <w:bookmarkEnd w:id="499"/>
    </w:p>
    <w:p w14:paraId="50871C88" w14:textId="77777777" w:rsidR="00F33C46" w:rsidRPr="00600C42" w:rsidRDefault="00596EFB">
      <w:pPr>
        <w:spacing w:line="360" w:lineRule="auto"/>
        <w:rPr>
          <w:rFonts w:ascii="Times New Roman" w:hAnsi="Times New Roman"/>
          <w:sz w:val="24"/>
          <w:szCs w:val="24"/>
        </w:rPr>
      </w:pPr>
      <w:bookmarkStart w:id="510" w:name="_Toc393881800"/>
      <w:bookmarkStart w:id="511" w:name="_Toc393882188"/>
      <w:r w:rsidRPr="00600C42">
        <w:rPr>
          <w:rFonts w:ascii="Times New Roman" w:hAnsi="Times New Roman"/>
          <w:sz w:val="24"/>
          <w:szCs w:val="24"/>
        </w:rPr>
        <w:t>《采暖通风与空气调节设计规范》（</w:t>
      </w:r>
      <w:r w:rsidRPr="00600C42">
        <w:rPr>
          <w:rFonts w:ascii="Times New Roman" w:hAnsi="Times New Roman"/>
          <w:sz w:val="24"/>
          <w:szCs w:val="24"/>
        </w:rPr>
        <w:t>GB50019-2003</w:t>
      </w:r>
      <w:r w:rsidRPr="00600C42">
        <w:rPr>
          <w:rFonts w:ascii="Times New Roman" w:hAnsi="Times New Roman"/>
          <w:sz w:val="24"/>
          <w:szCs w:val="24"/>
        </w:rPr>
        <w:t>）</w:t>
      </w:r>
      <w:bookmarkEnd w:id="510"/>
      <w:bookmarkEnd w:id="511"/>
    </w:p>
    <w:p w14:paraId="6A5E6F2F" w14:textId="77777777" w:rsidR="00F33C46" w:rsidRPr="00600C42" w:rsidRDefault="00596EFB">
      <w:pPr>
        <w:spacing w:line="360" w:lineRule="auto"/>
        <w:rPr>
          <w:rFonts w:ascii="Times New Roman" w:hAnsi="Times New Roman"/>
          <w:sz w:val="24"/>
          <w:szCs w:val="24"/>
        </w:rPr>
      </w:pPr>
      <w:bookmarkStart w:id="512" w:name="_Toc393881801"/>
      <w:bookmarkStart w:id="513" w:name="_Toc393882189"/>
      <w:r w:rsidRPr="00600C42">
        <w:rPr>
          <w:rFonts w:ascii="Times New Roman" w:hAnsi="Times New Roman"/>
          <w:sz w:val="24"/>
          <w:szCs w:val="24"/>
        </w:rPr>
        <w:t>《建筑采光设计标准》（</w:t>
      </w:r>
      <w:r w:rsidRPr="00600C42">
        <w:rPr>
          <w:rFonts w:ascii="Times New Roman" w:hAnsi="Times New Roman"/>
          <w:sz w:val="24"/>
          <w:szCs w:val="24"/>
        </w:rPr>
        <w:t>GB/T50033-2001</w:t>
      </w:r>
      <w:r w:rsidRPr="00600C42">
        <w:rPr>
          <w:rFonts w:ascii="Times New Roman" w:hAnsi="Times New Roman"/>
          <w:sz w:val="24"/>
          <w:szCs w:val="24"/>
        </w:rPr>
        <w:t>）</w:t>
      </w:r>
      <w:bookmarkEnd w:id="512"/>
      <w:bookmarkEnd w:id="513"/>
    </w:p>
    <w:p w14:paraId="43DC5FDA" w14:textId="77777777" w:rsidR="00F33C46" w:rsidRPr="00600C42" w:rsidRDefault="00596EFB">
      <w:pPr>
        <w:spacing w:line="360" w:lineRule="auto"/>
        <w:rPr>
          <w:rFonts w:ascii="Times New Roman" w:hAnsi="Times New Roman"/>
          <w:sz w:val="24"/>
          <w:szCs w:val="24"/>
        </w:rPr>
      </w:pPr>
      <w:bookmarkStart w:id="514" w:name="_Toc393881802"/>
      <w:bookmarkStart w:id="515" w:name="_Toc393882190"/>
      <w:r w:rsidRPr="00600C42">
        <w:rPr>
          <w:rFonts w:ascii="Times New Roman" w:hAnsi="Times New Roman"/>
          <w:sz w:val="24"/>
          <w:szCs w:val="24"/>
        </w:rPr>
        <w:t>《建筑照明设计标准》（</w:t>
      </w:r>
      <w:r w:rsidRPr="00600C42">
        <w:rPr>
          <w:rFonts w:ascii="Times New Roman" w:hAnsi="Times New Roman"/>
          <w:sz w:val="24"/>
          <w:szCs w:val="24"/>
        </w:rPr>
        <w:t>GB50034-2004</w:t>
      </w:r>
      <w:r w:rsidRPr="00600C42">
        <w:rPr>
          <w:rFonts w:ascii="Times New Roman" w:hAnsi="Times New Roman"/>
          <w:sz w:val="24"/>
          <w:szCs w:val="24"/>
        </w:rPr>
        <w:t>）</w:t>
      </w:r>
      <w:bookmarkEnd w:id="514"/>
      <w:bookmarkEnd w:id="515"/>
    </w:p>
    <w:p w14:paraId="7855F8BF" w14:textId="77777777" w:rsidR="00F33C46" w:rsidRPr="00600C42" w:rsidRDefault="00596EFB">
      <w:pPr>
        <w:spacing w:line="360" w:lineRule="auto"/>
        <w:rPr>
          <w:rFonts w:ascii="Times New Roman" w:hAnsi="Times New Roman"/>
          <w:sz w:val="24"/>
          <w:szCs w:val="24"/>
        </w:rPr>
      </w:pPr>
      <w:bookmarkStart w:id="516" w:name="_Toc393882191"/>
      <w:bookmarkStart w:id="517" w:name="_Toc393881803"/>
      <w:r w:rsidRPr="00600C42">
        <w:rPr>
          <w:rFonts w:ascii="Times New Roman" w:hAnsi="Times New Roman"/>
          <w:sz w:val="24"/>
          <w:szCs w:val="24"/>
        </w:rPr>
        <w:t>《供配电系统设计规范》（</w:t>
      </w:r>
      <w:r w:rsidRPr="00600C42">
        <w:rPr>
          <w:rFonts w:ascii="Times New Roman" w:hAnsi="Times New Roman"/>
          <w:sz w:val="24"/>
          <w:szCs w:val="24"/>
        </w:rPr>
        <w:t>GB50052-1995</w:t>
      </w:r>
      <w:r w:rsidRPr="00600C42">
        <w:rPr>
          <w:rFonts w:ascii="Times New Roman" w:hAnsi="Times New Roman"/>
          <w:sz w:val="24"/>
          <w:szCs w:val="24"/>
        </w:rPr>
        <w:t>）</w:t>
      </w:r>
      <w:bookmarkEnd w:id="516"/>
      <w:bookmarkEnd w:id="517"/>
    </w:p>
    <w:p w14:paraId="1534AD54" w14:textId="77777777" w:rsidR="00F33C46" w:rsidRPr="00600C42" w:rsidRDefault="00596EFB">
      <w:pPr>
        <w:spacing w:line="360" w:lineRule="auto"/>
        <w:rPr>
          <w:rFonts w:ascii="Times New Roman" w:hAnsi="Times New Roman"/>
          <w:sz w:val="24"/>
          <w:szCs w:val="24"/>
        </w:rPr>
      </w:pPr>
      <w:bookmarkStart w:id="518" w:name="_Toc393882192"/>
      <w:bookmarkStart w:id="519" w:name="_Toc393881804"/>
      <w:r w:rsidRPr="00600C42">
        <w:rPr>
          <w:rFonts w:ascii="Times New Roman" w:hAnsi="Times New Roman"/>
          <w:sz w:val="24"/>
          <w:szCs w:val="24"/>
        </w:rPr>
        <w:t>《</w:t>
      </w:r>
      <w:r w:rsidRPr="00600C42">
        <w:rPr>
          <w:rFonts w:ascii="Times New Roman" w:hAnsi="Times New Roman"/>
          <w:sz w:val="24"/>
          <w:szCs w:val="24"/>
        </w:rPr>
        <w:t>10kV</w:t>
      </w:r>
      <w:r w:rsidRPr="00600C42">
        <w:rPr>
          <w:rFonts w:ascii="Times New Roman" w:hAnsi="Times New Roman"/>
          <w:sz w:val="24"/>
          <w:szCs w:val="24"/>
        </w:rPr>
        <w:t>及以下变电所设计规范》（</w:t>
      </w:r>
      <w:r w:rsidRPr="00600C42">
        <w:rPr>
          <w:rFonts w:ascii="Times New Roman" w:hAnsi="Times New Roman"/>
          <w:sz w:val="24"/>
          <w:szCs w:val="24"/>
        </w:rPr>
        <w:t>GB50053-1995</w:t>
      </w:r>
      <w:r w:rsidRPr="00600C42">
        <w:rPr>
          <w:rFonts w:ascii="Times New Roman" w:hAnsi="Times New Roman"/>
          <w:sz w:val="24"/>
          <w:szCs w:val="24"/>
        </w:rPr>
        <w:t>）</w:t>
      </w:r>
      <w:bookmarkEnd w:id="518"/>
      <w:bookmarkEnd w:id="519"/>
    </w:p>
    <w:p w14:paraId="20EA1F66" w14:textId="77777777" w:rsidR="00F33C46" w:rsidRPr="00600C42" w:rsidRDefault="00596EFB">
      <w:pPr>
        <w:spacing w:line="360" w:lineRule="auto"/>
        <w:rPr>
          <w:rFonts w:ascii="Times New Roman" w:hAnsi="Times New Roman"/>
          <w:sz w:val="24"/>
          <w:szCs w:val="24"/>
        </w:rPr>
      </w:pPr>
      <w:bookmarkStart w:id="520" w:name="_Toc393881805"/>
      <w:bookmarkStart w:id="521" w:name="_Toc393882193"/>
      <w:r w:rsidRPr="00600C42">
        <w:rPr>
          <w:rFonts w:ascii="Times New Roman" w:hAnsi="Times New Roman"/>
          <w:sz w:val="24"/>
          <w:szCs w:val="24"/>
        </w:rPr>
        <w:t>《通用用电设备配电设计规范》（</w:t>
      </w:r>
      <w:r w:rsidRPr="00600C42">
        <w:rPr>
          <w:rFonts w:ascii="Times New Roman" w:hAnsi="Times New Roman"/>
          <w:sz w:val="24"/>
          <w:szCs w:val="24"/>
        </w:rPr>
        <w:t>GB50055-1993</w:t>
      </w:r>
      <w:r w:rsidRPr="00600C42">
        <w:rPr>
          <w:rFonts w:ascii="Times New Roman" w:hAnsi="Times New Roman"/>
          <w:sz w:val="24"/>
          <w:szCs w:val="24"/>
        </w:rPr>
        <w:t>）</w:t>
      </w:r>
      <w:bookmarkEnd w:id="520"/>
      <w:bookmarkEnd w:id="521"/>
    </w:p>
    <w:p w14:paraId="50C34227" w14:textId="77777777" w:rsidR="00F33C46" w:rsidRPr="00600C42" w:rsidRDefault="00596EFB">
      <w:pPr>
        <w:spacing w:line="360" w:lineRule="auto"/>
        <w:rPr>
          <w:rFonts w:ascii="Times New Roman" w:hAnsi="Times New Roman"/>
          <w:sz w:val="24"/>
          <w:szCs w:val="24"/>
        </w:rPr>
      </w:pPr>
      <w:bookmarkStart w:id="522" w:name="_Toc393881806"/>
      <w:bookmarkStart w:id="523" w:name="_Toc393882194"/>
      <w:r w:rsidRPr="00600C42">
        <w:rPr>
          <w:rFonts w:ascii="Times New Roman" w:hAnsi="Times New Roman"/>
          <w:sz w:val="24"/>
          <w:szCs w:val="24"/>
        </w:rPr>
        <w:t>《建筑物防雷设计规范》（</w:t>
      </w:r>
      <w:r w:rsidRPr="00600C42">
        <w:rPr>
          <w:rFonts w:ascii="Times New Roman" w:hAnsi="Times New Roman"/>
          <w:sz w:val="24"/>
          <w:szCs w:val="24"/>
        </w:rPr>
        <w:t>GB50057-2000</w:t>
      </w:r>
      <w:r w:rsidRPr="00600C42">
        <w:rPr>
          <w:rFonts w:ascii="Times New Roman" w:hAnsi="Times New Roman"/>
          <w:sz w:val="24"/>
          <w:szCs w:val="24"/>
        </w:rPr>
        <w:t>）</w:t>
      </w:r>
      <w:bookmarkEnd w:id="522"/>
      <w:bookmarkEnd w:id="523"/>
    </w:p>
    <w:p w14:paraId="6DCDB18D" w14:textId="77777777" w:rsidR="00F33C46" w:rsidRPr="00600C42" w:rsidRDefault="00596EFB">
      <w:pPr>
        <w:spacing w:line="360" w:lineRule="auto"/>
        <w:rPr>
          <w:rFonts w:ascii="Times New Roman" w:hAnsi="Times New Roman"/>
          <w:sz w:val="24"/>
          <w:szCs w:val="24"/>
        </w:rPr>
      </w:pPr>
      <w:bookmarkStart w:id="524" w:name="_Toc393882195"/>
      <w:bookmarkStart w:id="525" w:name="_Toc393881807"/>
      <w:r w:rsidRPr="00600C42">
        <w:rPr>
          <w:rFonts w:ascii="Times New Roman" w:hAnsi="Times New Roman"/>
          <w:sz w:val="24"/>
          <w:szCs w:val="24"/>
        </w:rPr>
        <w:t>《爆炸和火灾危险环境电力装置设计规范》（</w:t>
      </w:r>
      <w:r w:rsidRPr="00600C42">
        <w:rPr>
          <w:rFonts w:ascii="Times New Roman" w:hAnsi="Times New Roman"/>
          <w:sz w:val="24"/>
          <w:szCs w:val="24"/>
        </w:rPr>
        <w:t>GB50058-1992</w:t>
      </w:r>
      <w:r w:rsidRPr="00600C42">
        <w:rPr>
          <w:rFonts w:ascii="Times New Roman" w:hAnsi="Times New Roman"/>
          <w:sz w:val="24"/>
          <w:szCs w:val="24"/>
        </w:rPr>
        <w:t>）</w:t>
      </w:r>
      <w:bookmarkEnd w:id="524"/>
      <w:bookmarkEnd w:id="525"/>
    </w:p>
    <w:p w14:paraId="072150D5" w14:textId="77777777" w:rsidR="00F33C46" w:rsidRPr="00600C42" w:rsidRDefault="00596EFB">
      <w:pPr>
        <w:spacing w:line="360" w:lineRule="auto"/>
        <w:rPr>
          <w:rFonts w:ascii="Times New Roman" w:hAnsi="Times New Roman"/>
          <w:sz w:val="24"/>
          <w:szCs w:val="24"/>
        </w:rPr>
      </w:pPr>
      <w:bookmarkStart w:id="526" w:name="_Toc393882196"/>
      <w:bookmarkStart w:id="527" w:name="_Toc393881808"/>
      <w:r w:rsidRPr="00600C42">
        <w:rPr>
          <w:rFonts w:ascii="Times New Roman" w:hAnsi="Times New Roman"/>
          <w:sz w:val="24"/>
          <w:szCs w:val="24"/>
        </w:rPr>
        <w:t>《电力装置的继电保护和自动装置设计规范》（</w:t>
      </w:r>
      <w:r w:rsidRPr="00600C42">
        <w:rPr>
          <w:rFonts w:ascii="Times New Roman" w:hAnsi="Times New Roman"/>
          <w:sz w:val="24"/>
          <w:szCs w:val="24"/>
        </w:rPr>
        <w:t>GB50062-1992</w:t>
      </w:r>
      <w:r w:rsidRPr="00600C42">
        <w:rPr>
          <w:rFonts w:ascii="Times New Roman" w:hAnsi="Times New Roman"/>
          <w:sz w:val="24"/>
          <w:szCs w:val="24"/>
        </w:rPr>
        <w:t>）</w:t>
      </w:r>
      <w:bookmarkEnd w:id="526"/>
      <w:bookmarkEnd w:id="527"/>
    </w:p>
    <w:p w14:paraId="2426B05B" w14:textId="77777777" w:rsidR="00F33C46" w:rsidRPr="00600C42" w:rsidRDefault="00596EFB">
      <w:pPr>
        <w:spacing w:line="360" w:lineRule="auto"/>
        <w:rPr>
          <w:rFonts w:ascii="Times New Roman" w:hAnsi="Times New Roman"/>
          <w:sz w:val="24"/>
          <w:szCs w:val="24"/>
        </w:rPr>
      </w:pPr>
      <w:bookmarkStart w:id="528" w:name="_Toc393881809"/>
      <w:bookmarkStart w:id="529" w:name="_Toc393882197"/>
      <w:r w:rsidRPr="00600C42">
        <w:rPr>
          <w:rFonts w:ascii="Times New Roman" w:hAnsi="Times New Roman"/>
          <w:sz w:val="24"/>
          <w:szCs w:val="24"/>
        </w:rPr>
        <w:t>《交流电气装置接地设计规范》（</w:t>
      </w:r>
      <w:r w:rsidRPr="00600C42">
        <w:rPr>
          <w:rFonts w:ascii="Times New Roman" w:hAnsi="Times New Roman"/>
          <w:sz w:val="24"/>
          <w:szCs w:val="24"/>
        </w:rPr>
        <w:t>GB50065-1994</w:t>
      </w:r>
      <w:r w:rsidRPr="00600C42">
        <w:rPr>
          <w:rFonts w:ascii="Times New Roman" w:hAnsi="Times New Roman"/>
          <w:sz w:val="24"/>
          <w:szCs w:val="24"/>
        </w:rPr>
        <w:t>）</w:t>
      </w:r>
      <w:bookmarkEnd w:id="528"/>
      <w:bookmarkEnd w:id="529"/>
    </w:p>
    <w:p w14:paraId="7B4856A4" w14:textId="77777777" w:rsidR="00F33C46" w:rsidRPr="00600C42" w:rsidRDefault="00596EFB">
      <w:pPr>
        <w:spacing w:line="360" w:lineRule="auto"/>
        <w:rPr>
          <w:rFonts w:ascii="Times New Roman" w:hAnsi="Times New Roman"/>
          <w:sz w:val="24"/>
          <w:szCs w:val="24"/>
        </w:rPr>
      </w:pPr>
      <w:bookmarkStart w:id="530" w:name="_Toc393882198"/>
      <w:bookmarkStart w:id="531" w:name="_Toc393881810"/>
      <w:r w:rsidRPr="00600C42">
        <w:rPr>
          <w:rFonts w:ascii="Times New Roman" w:hAnsi="Times New Roman"/>
          <w:sz w:val="24"/>
          <w:szCs w:val="24"/>
        </w:rPr>
        <w:t>《高耸结构设计规范》（</w:t>
      </w:r>
      <w:r w:rsidRPr="00600C42">
        <w:rPr>
          <w:rFonts w:ascii="Times New Roman" w:hAnsi="Times New Roman"/>
          <w:sz w:val="24"/>
          <w:szCs w:val="24"/>
        </w:rPr>
        <w:t>GB50135-2006</w:t>
      </w:r>
      <w:r w:rsidRPr="00600C42">
        <w:rPr>
          <w:rFonts w:ascii="Times New Roman" w:hAnsi="Times New Roman"/>
          <w:sz w:val="24"/>
          <w:szCs w:val="24"/>
        </w:rPr>
        <w:t>）</w:t>
      </w:r>
      <w:bookmarkEnd w:id="530"/>
      <w:bookmarkEnd w:id="531"/>
    </w:p>
    <w:p w14:paraId="2130CBA3" w14:textId="77777777" w:rsidR="00F33C46" w:rsidRPr="00600C42" w:rsidRDefault="00596EFB">
      <w:pPr>
        <w:spacing w:line="360" w:lineRule="auto"/>
        <w:rPr>
          <w:rFonts w:ascii="Times New Roman" w:hAnsi="Times New Roman"/>
          <w:sz w:val="24"/>
          <w:szCs w:val="24"/>
        </w:rPr>
      </w:pPr>
      <w:bookmarkStart w:id="532" w:name="_Toc393882199"/>
      <w:bookmarkStart w:id="533" w:name="_Toc393881811"/>
      <w:r w:rsidRPr="00600C42">
        <w:rPr>
          <w:rFonts w:ascii="Times New Roman" w:hAnsi="Times New Roman"/>
          <w:sz w:val="24"/>
          <w:szCs w:val="24"/>
        </w:rPr>
        <w:t>《火灾自动报警系统设计规范》（</w:t>
      </w:r>
      <w:r w:rsidRPr="00600C42">
        <w:rPr>
          <w:rFonts w:ascii="Times New Roman" w:hAnsi="Times New Roman"/>
          <w:sz w:val="24"/>
          <w:szCs w:val="24"/>
        </w:rPr>
        <w:t>GB50116-1998</w:t>
      </w:r>
      <w:r w:rsidRPr="00600C42">
        <w:rPr>
          <w:rFonts w:ascii="Times New Roman" w:hAnsi="Times New Roman"/>
          <w:sz w:val="24"/>
          <w:szCs w:val="24"/>
        </w:rPr>
        <w:t>）</w:t>
      </w:r>
      <w:bookmarkEnd w:id="532"/>
      <w:bookmarkEnd w:id="533"/>
    </w:p>
    <w:p w14:paraId="68010201" w14:textId="77777777" w:rsidR="00F33C46" w:rsidRPr="00600C42" w:rsidRDefault="00596EFB">
      <w:pPr>
        <w:spacing w:line="360" w:lineRule="auto"/>
        <w:rPr>
          <w:rFonts w:ascii="Times New Roman" w:hAnsi="Times New Roman"/>
          <w:sz w:val="24"/>
          <w:szCs w:val="24"/>
        </w:rPr>
      </w:pPr>
      <w:bookmarkStart w:id="534" w:name="_Toc393882200"/>
      <w:bookmarkStart w:id="535" w:name="_Toc393881812"/>
      <w:r w:rsidRPr="00600C42">
        <w:rPr>
          <w:rFonts w:ascii="Times New Roman" w:hAnsi="Times New Roman"/>
          <w:sz w:val="24"/>
          <w:szCs w:val="24"/>
        </w:rPr>
        <w:t>《建筑灭火器配置设计规范》（</w:t>
      </w:r>
      <w:r w:rsidRPr="00600C42">
        <w:rPr>
          <w:rFonts w:ascii="Times New Roman" w:hAnsi="Times New Roman"/>
          <w:sz w:val="24"/>
          <w:szCs w:val="24"/>
        </w:rPr>
        <w:t>GB50140-2005</w:t>
      </w:r>
      <w:r w:rsidRPr="00600C42">
        <w:rPr>
          <w:rFonts w:ascii="Times New Roman" w:hAnsi="Times New Roman"/>
          <w:sz w:val="24"/>
          <w:szCs w:val="24"/>
        </w:rPr>
        <w:t>）</w:t>
      </w:r>
      <w:bookmarkEnd w:id="534"/>
      <w:bookmarkEnd w:id="535"/>
    </w:p>
    <w:p w14:paraId="09B6DFBF" w14:textId="77777777" w:rsidR="00F33C46" w:rsidRPr="00600C42" w:rsidRDefault="00596EFB">
      <w:pPr>
        <w:spacing w:line="360" w:lineRule="auto"/>
        <w:rPr>
          <w:rFonts w:ascii="Times New Roman" w:hAnsi="Times New Roman"/>
          <w:sz w:val="24"/>
          <w:szCs w:val="24"/>
        </w:rPr>
      </w:pPr>
      <w:bookmarkStart w:id="536" w:name="_Toc393881813"/>
      <w:bookmarkStart w:id="537" w:name="_Toc393882201"/>
      <w:r w:rsidRPr="00600C42">
        <w:rPr>
          <w:rFonts w:ascii="Times New Roman" w:hAnsi="Times New Roman"/>
          <w:sz w:val="24"/>
          <w:szCs w:val="24"/>
        </w:rPr>
        <w:t>《电气装置安装工程电器设备交接试验标准》（</w:t>
      </w:r>
      <w:r w:rsidRPr="00600C42">
        <w:rPr>
          <w:rFonts w:ascii="Times New Roman" w:hAnsi="Times New Roman"/>
          <w:sz w:val="24"/>
          <w:szCs w:val="24"/>
        </w:rPr>
        <w:t>GB50150-2006</w:t>
      </w:r>
      <w:r w:rsidRPr="00600C42">
        <w:rPr>
          <w:rFonts w:ascii="Times New Roman" w:hAnsi="Times New Roman"/>
          <w:sz w:val="24"/>
          <w:szCs w:val="24"/>
        </w:rPr>
        <w:t>）</w:t>
      </w:r>
      <w:bookmarkEnd w:id="536"/>
      <w:bookmarkEnd w:id="537"/>
    </w:p>
    <w:p w14:paraId="47B24DC5" w14:textId="77777777" w:rsidR="00F33C46" w:rsidRPr="00600C42" w:rsidRDefault="00596EFB">
      <w:pPr>
        <w:spacing w:line="360" w:lineRule="auto"/>
        <w:rPr>
          <w:rFonts w:ascii="Times New Roman" w:hAnsi="Times New Roman"/>
          <w:sz w:val="24"/>
          <w:szCs w:val="24"/>
        </w:rPr>
      </w:pPr>
      <w:bookmarkStart w:id="538" w:name="_Toc393882202"/>
      <w:bookmarkStart w:id="539" w:name="_Toc393881814"/>
      <w:r w:rsidRPr="00600C42">
        <w:rPr>
          <w:rFonts w:ascii="Times New Roman" w:hAnsi="Times New Roman"/>
          <w:sz w:val="24"/>
          <w:szCs w:val="24"/>
        </w:rPr>
        <w:t>《工业企业总平面布置设计规范》（</w:t>
      </w:r>
      <w:r w:rsidRPr="00600C42">
        <w:rPr>
          <w:rFonts w:ascii="Times New Roman" w:hAnsi="Times New Roman"/>
          <w:sz w:val="24"/>
          <w:szCs w:val="24"/>
        </w:rPr>
        <w:t>GB50187-1993</w:t>
      </w:r>
      <w:r w:rsidRPr="00600C42">
        <w:rPr>
          <w:rFonts w:ascii="Times New Roman" w:hAnsi="Times New Roman"/>
          <w:sz w:val="24"/>
          <w:szCs w:val="24"/>
        </w:rPr>
        <w:t>）</w:t>
      </w:r>
      <w:bookmarkEnd w:id="538"/>
      <w:bookmarkEnd w:id="539"/>
    </w:p>
    <w:p w14:paraId="1E5E5EED" w14:textId="77777777" w:rsidR="00F33C46" w:rsidRPr="00600C42" w:rsidRDefault="00596EFB">
      <w:pPr>
        <w:spacing w:line="360" w:lineRule="auto"/>
        <w:rPr>
          <w:rFonts w:ascii="Times New Roman" w:hAnsi="Times New Roman"/>
          <w:sz w:val="24"/>
          <w:szCs w:val="24"/>
        </w:rPr>
      </w:pPr>
      <w:bookmarkStart w:id="540" w:name="_Toc393881815"/>
      <w:bookmarkStart w:id="541" w:name="_Toc393882203"/>
      <w:r w:rsidRPr="00600C42">
        <w:rPr>
          <w:rFonts w:ascii="Times New Roman" w:hAnsi="Times New Roman"/>
          <w:sz w:val="24"/>
          <w:szCs w:val="24"/>
        </w:rPr>
        <w:t>《火力发电厂与变电站设计防火规范》（</w:t>
      </w:r>
      <w:r w:rsidRPr="00600C42">
        <w:rPr>
          <w:rFonts w:ascii="Times New Roman" w:hAnsi="Times New Roman"/>
          <w:sz w:val="24"/>
          <w:szCs w:val="24"/>
        </w:rPr>
        <w:t>GB50229-2006</w:t>
      </w:r>
      <w:r w:rsidRPr="00600C42">
        <w:rPr>
          <w:rFonts w:ascii="Times New Roman" w:hAnsi="Times New Roman"/>
          <w:sz w:val="24"/>
          <w:szCs w:val="24"/>
        </w:rPr>
        <w:t>）</w:t>
      </w:r>
      <w:bookmarkEnd w:id="540"/>
      <w:bookmarkEnd w:id="541"/>
    </w:p>
    <w:p w14:paraId="256C7434" w14:textId="77777777" w:rsidR="00F33C46" w:rsidRPr="00600C42" w:rsidRDefault="00596EFB">
      <w:pPr>
        <w:spacing w:line="360" w:lineRule="auto"/>
        <w:rPr>
          <w:rFonts w:ascii="Times New Roman" w:hAnsi="Times New Roman"/>
          <w:sz w:val="24"/>
          <w:szCs w:val="24"/>
        </w:rPr>
      </w:pPr>
      <w:bookmarkStart w:id="542" w:name="_Toc393881816"/>
      <w:bookmarkStart w:id="543" w:name="_Toc393882204"/>
      <w:r w:rsidRPr="00600C42">
        <w:rPr>
          <w:rFonts w:ascii="Times New Roman" w:hAnsi="Times New Roman"/>
          <w:sz w:val="24"/>
          <w:szCs w:val="24"/>
        </w:rPr>
        <w:t>《工业企业设计卫生标准》（</w:t>
      </w:r>
      <w:r w:rsidRPr="00600C42">
        <w:rPr>
          <w:rFonts w:ascii="Times New Roman" w:hAnsi="Times New Roman"/>
          <w:sz w:val="24"/>
          <w:szCs w:val="24"/>
        </w:rPr>
        <w:t>GBZ1-2002</w:t>
      </w:r>
      <w:r w:rsidRPr="00600C42">
        <w:rPr>
          <w:rFonts w:ascii="Times New Roman" w:hAnsi="Times New Roman"/>
          <w:sz w:val="24"/>
          <w:szCs w:val="24"/>
        </w:rPr>
        <w:t>）</w:t>
      </w:r>
      <w:bookmarkEnd w:id="542"/>
      <w:bookmarkEnd w:id="543"/>
    </w:p>
    <w:p w14:paraId="4CB2BB04" w14:textId="77777777" w:rsidR="00F33C46" w:rsidRPr="00600C42" w:rsidRDefault="00596EFB">
      <w:pPr>
        <w:spacing w:line="360" w:lineRule="auto"/>
        <w:rPr>
          <w:rFonts w:ascii="Times New Roman" w:hAnsi="Times New Roman"/>
          <w:sz w:val="24"/>
          <w:szCs w:val="24"/>
        </w:rPr>
      </w:pPr>
      <w:bookmarkStart w:id="544" w:name="_Toc393881817"/>
      <w:bookmarkStart w:id="545" w:name="_Toc393882205"/>
      <w:r w:rsidRPr="00600C42">
        <w:rPr>
          <w:rFonts w:ascii="Times New Roman" w:hAnsi="Times New Roman"/>
          <w:sz w:val="24"/>
          <w:szCs w:val="24"/>
        </w:rPr>
        <w:t>《工业企业内铁路、道路运输安全规程》（</w:t>
      </w:r>
      <w:r w:rsidRPr="00600C42">
        <w:rPr>
          <w:rFonts w:ascii="Times New Roman" w:hAnsi="Times New Roman"/>
          <w:sz w:val="24"/>
          <w:szCs w:val="24"/>
        </w:rPr>
        <w:t>GB4387-1994</w:t>
      </w:r>
      <w:r w:rsidRPr="00600C42">
        <w:rPr>
          <w:rFonts w:ascii="Times New Roman" w:hAnsi="Times New Roman"/>
          <w:sz w:val="24"/>
          <w:szCs w:val="24"/>
        </w:rPr>
        <w:t>）</w:t>
      </w:r>
      <w:bookmarkEnd w:id="544"/>
      <w:bookmarkEnd w:id="545"/>
    </w:p>
    <w:p w14:paraId="7FBD7745" w14:textId="77777777" w:rsidR="00F33C46" w:rsidRPr="00600C42" w:rsidRDefault="00596EFB">
      <w:pPr>
        <w:spacing w:line="360" w:lineRule="auto"/>
        <w:rPr>
          <w:rFonts w:ascii="Times New Roman" w:hAnsi="Times New Roman"/>
          <w:sz w:val="24"/>
          <w:szCs w:val="24"/>
        </w:rPr>
      </w:pPr>
      <w:bookmarkStart w:id="546" w:name="_Toc393881818"/>
      <w:bookmarkStart w:id="547" w:name="_Toc393882206"/>
      <w:r w:rsidRPr="00600C42">
        <w:rPr>
          <w:rFonts w:ascii="Times New Roman" w:hAnsi="Times New Roman"/>
          <w:sz w:val="24"/>
          <w:szCs w:val="24"/>
        </w:rPr>
        <w:t>《工业企业噪声控制设计规范》（</w:t>
      </w:r>
      <w:r w:rsidRPr="00600C42">
        <w:rPr>
          <w:rFonts w:ascii="Times New Roman" w:hAnsi="Times New Roman"/>
          <w:sz w:val="24"/>
          <w:szCs w:val="24"/>
        </w:rPr>
        <w:t>GBJ87-1985</w:t>
      </w:r>
      <w:r w:rsidRPr="00600C42">
        <w:rPr>
          <w:rFonts w:ascii="Times New Roman" w:hAnsi="Times New Roman"/>
          <w:sz w:val="24"/>
          <w:szCs w:val="24"/>
        </w:rPr>
        <w:t>）</w:t>
      </w:r>
      <w:bookmarkEnd w:id="546"/>
      <w:bookmarkEnd w:id="547"/>
    </w:p>
    <w:p w14:paraId="229584B5" w14:textId="77777777" w:rsidR="00F33C46" w:rsidRPr="00600C42" w:rsidRDefault="00596EFB">
      <w:pPr>
        <w:spacing w:line="360" w:lineRule="auto"/>
        <w:rPr>
          <w:rFonts w:ascii="Times New Roman" w:hAnsi="Times New Roman"/>
          <w:sz w:val="24"/>
          <w:szCs w:val="24"/>
        </w:rPr>
      </w:pPr>
      <w:bookmarkStart w:id="548" w:name="_Toc393881819"/>
      <w:bookmarkStart w:id="549" w:name="_Toc393882207"/>
      <w:r w:rsidRPr="00600C42">
        <w:rPr>
          <w:rFonts w:ascii="Times New Roman" w:hAnsi="Times New Roman"/>
          <w:sz w:val="24"/>
          <w:szCs w:val="24"/>
        </w:rPr>
        <w:t>《电力工程电缆设计规范》（</w:t>
      </w:r>
      <w:r w:rsidRPr="00600C42">
        <w:rPr>
          <w:rFonts w:ascii="Times New Roman" w:hAnsi="Times New Roman"/>
          <w:sz w:val="24"/>
          <w:szCs w:val="24"/>
        </w:rPr>
        <w:t>GB50217-2007</w:t>
      </w:r>
      <w:r w:rsidRPr="00600C42">
        <w:rPr>
          <w:rFonts w:ascii="Times New Roman" w:hAnsi="Times New Roman"/>
          <w:sz w:val="24"/>
          <w:szCs w:val="24"/>
        </w:rPr>
        <w:t>）</w:t>
      </w:r>
      <w:bookmarkEnd w:id="548"/>
      <w:bookmarkEnd w:id="549"/>
    </w:p>
    <w:p w14:paraId="5D10EA4B" w14:textId="77777777" w:rsidR="00F33C46" w:rsidRPr="00600C42" w:rsidRDefault="00596EFB">
      <w:pPr>
        <w:spacing w:line="360" w:lineRule="auto"/>
        <w:rPr>
          <w:rFonts w:ascii="Times New Roman" w:hAnsi="Times New Roman"/>
          <w:sz w:val="24"/>
          <w:szCs w:val="24"/>
        </w:rPr>
      </w:pPr>
      <w:bookmarkStart w:id="550" w:name="_Toc393881820"/>
      <w:bookmarkStart w:id="551" w:name="_Toc393882208"/>
      <w:r w:rsidRPr="00600C42">
        <w:rPr>
          <w:rFonts w:ascii="Times New Roman" w:hAnsi="Times New Roman"/>
          <w:sz w:val="24"/>
          <w:szCs w:val="24"/>
        </w:rPr>
        <w:t>《剩余电流动作保护器的一般要求》（</w:t>
      </w:r>
      <w:r w:rsidRPr="00600C42">
        <w:rPr>
          <w:rFonts w:ascii="Times New Roman" w:hAnsi="Times New Roman"/>
          <w:sz w:val="24"/>
          <w:szCs w:val="24"/>
        </w:rPr>
        <w:t>GB6829-1995</w:t>
      </w:r>
      <w:r w:rsidRPr="00600C42">
        <w:rPr>
          <w:rFonts w:ascii="Times New Roman" w:hAnsi="Times New Roman"/>
          <w:sz w:val="24"/>
          <w:szCs w:val="24"/>
        </w:rPr>
        <w:t>）</w:t>
      </w:r>
      <w:bookmarkEnd w:id="550"/>
      <w:bookmarkEnd w:id="551"/>
    </w:p>
    <w:p w14:paraId="6CF93794" w14:textId="77777777" w:rsidR="00F33C46" w:rsidRPr="00600C42" w:rsidRDefault="00596EFB">
      <w:pPr>
        <w:spacing w:line="360" w:lineRule="auto"/>
        <w:rPr>
          <w:rFonts w:ascii="Times New Roman" w:hAnsi="Times New Roman"/>
          <w:sz w:val="24"/>
          <w:szCs w:val="24"/>
        </w:rPr>
      </w:pPr>
      <w:bookmarkStart w:id="552" w:name="_Toc393881821"/>
      <w:bookmarkStart w:id="553" w:name="_Toc393882209"/>
      <w:r w:rsidRPr="00600C42">
        <w:rPr>
          <w:rFonts w:ascii="Times New Roman" w:hAnsi="Times New Roman"/>
          <w:sz w:val="24"/>
          <w:szCs w:val="24"/>
        </w:rPr>
        <w:t>《剩余电流动作保护装置安全和运行》（</w:t>
      </w:r>
      <w:r w:rsidRPr="00600C42">
        <w:rPr>
          <w:rFonts w:ascii="Times New Roman" w:hAnsi="Times New Roman"/>
          <w:sz w:val="24"/>
          <w:szCs w:val="24"/>
        </w:rPr>
        <w:t>GB13955-2005</w:t>
      </w:r>
      <w:r w:rsidRPr="00600C42">
        <w:rPr>
          <w:rFonts w:ascii="Times New Roman" w:hAnsi="Times New Roman"/>
          <w:sz w:val="24"/>
          <w:szCs w:val="24"/>
        </w:rPr>
        <w:t>）</w:t>
      </w:r>
      <w:bookmarkEnd w:id="552"/>
      <w:bookmarkEnd w:id="553"/>
    </w:p>
    <w:p w14:paraId="2FD61E08" w14:textId="77777777" w:rsidR="00F33C46" w:rsidRPr="00600C42" w:rsidRDefault="00596EFB">
      <w:pPr>
        <w:spacing w:line="360" w:lineRule="auto"/>
        <w:rPr>
          <w:rFonts w:ascii="Times New Roman" w:hAnsi="Times New Roman"/>
          <w:sz w:val="24"/>
          <w:szCs w:val="24"/>
        </w:rPr>
      </w:pPr>
      <w:bookmarkStart w:id="554" w:name="_Toc393881822"/>
      <w:bookmarkStart w:id="555" w:name="_Toc393882210"/>
      <w:r w:rsidRPr="00600C42">
        <w:rPr>
          <w:rFonts w:ascii="Times New Roman" w:hAnsi="Times New Roman"/>
          <w:sz w:val="24"/>
          <w:szCs w:val="24"/>
        </w:rPr>
        <w:t>《用电安全导则》（</w:t>
      </w:r>
      <w:r w:rsidRPr="00600C42">
        <w:rPr>
          <w:rFonts w:ascii="Times New Roman" w:hAnsi="Times New Roman"/>
          <w:sz w:val="24"/>
          <w:szCs w:val="24"/>
        </w:rPr>
        <w:t>GB/T 13869-2008</w:t>
      </w:r>
      <w:r w:rsidRPr="00600C42">
        <w:rPr>
          <w:rFonts w:ascii="Times New Roman" w:hAnsi="Times New Roman"/>
          <w:sz w:val="24"/>
          <w:szCs w:val="24"/>
        </w:rPr>
        <w:t>）</w:t>
      </w:r>
      <w:bookmarkEnd w:id="554"/>
      <w:bookmarkEnd w:id="555"/>
    </w:p>
    <w:p w14:paraId="444AD6B9" w14:textId="77777777" w:rsidR="00F33C46" w:rsidRPr="00600C42" w:rsidRDefault="00596EFB">
      <w:pPr>
        <w:spacing w:line="360" w:lineRule="auto"/>
        <w:rPr>
          <w:rFonts w:ascii="Times New Roman" w:hAnsi="Times New Roman"/>
          <w:sz w:val="24"/>
          <w:szCs w:val="24"/>
        </w:rPr>
      </w:pPr>
      <w:bookmarkStart w:id="556" w:name="_Toc393881823"/>
      <w:bookmarkStart w:id="557" w:name="_Toc393882211"/>
      <w:r w:rsidRPr="00600C42">
        <w:rPr>
          <w:rFonts w:ascii="Times New Roman" w:hAnsi="Times New Roman"/>
          <w:sz w:val="24"/>
          <w:szCs w:val="24"/>
        </w:rPr>
        <w:t>《安全电压》（</w:t>
      </w:r>
      <w:r w:rsidRPr="00600C42">
        <w:rPr>
          <w:rFonts w:ascii="Times New Roman" w:hAnsi="Times New Roman"/>
          <w:sz w:val="24"/>
          <w:szCs w:val="24"/>
        </w:rPr>
        <w:t>GB3805-1983</w:t>
      </w:r>
      <w:r w:rsidRPr="00600C42">
        <w:rPr>
          <w:rFonts w:ascii="Times New Roman" w:hAnsi="Times New Roman"/>
          <w:sz w:val="24"/>
          <w:szCs w:val="24"/>
        </w:rPr>
        <w:t>）</w:t>
      </w:r>
      <w:bookmarkEnd w:id="556"/>
      <w:bookmarkEnd w:id="557"/>
    </w:p>
    <w:p w14:paraId="061C4B6E" w14:textId="77777777" w:rsidR="00F33C46" w:rsidRPr="00600C42" w:rsidRDefault="00596EFB">
      <w:pPr>
        <w:spacing w:line="360" w:lineRule="auto"/>
        <w:rPr>
          <w:rFonts w:ascii="Times New Roman" w:hAnsi="Times New Roman"/>
          <w:sz w:val="24"/>
          <w:szCs w:val="24"/>
        </w:rPr>
      </w:pPr>
      <w:bookmarkStart w:id="558" w:name="_Toc393882212"/>
      <w:bookmarkStart w:id="559" w:name="_Toc393881824"/>
      <w:r w:rsidRPr="00600C42">
        <w:rPr>
          <w:rFonts w:ascii="Times New Roman" w:hAnsi="Times New Roman"/>
          <w:sz w:val="24"/>
          <w:szCs w:val="24"/>
        </w:rPr>
        <w:lastRenderedPageBreak/>
        <w:t>《安全标志及其使用导则》（</w:t>
      </w:r>
      <w:r w:rsidRPr="00600C42">
        <w:rPr>
          <w:rFonts w:ascii="Times New Roman" w:hAnsi="Times New Roman"/>
          <w:sz w:val="24"/>
          <w:szCs w:val="24"/>
        </w:rPr>
        <w:t>GB2894-2008</w:t>
      </w:r>
      <w:r w:rsidRPr="00600C42">
        <w:rPr>
          <w:rFonts w:ascii="Times New Roman" w:hAnsi="Times New Roman"/>
          <w:sz w:val="24"/>
          <w:szCs w:val="24"/>
        </w:rPr>
        <w:t>）</w:t>
      </w:r>
      <w:bookmarkEnd w:id="558"/>
      <w:bookmarkEnd w:id="559"/>
    </w:p>
    <w:p w14:paraId="068674BC" w14:textId="77777777" w:rsidR="00F33C46" w:rsidRPr="00600C42" w:rsidRDefault="00596EFB">
      <w:pPr>
        <w:spacing w:line="360" w:lineRule="auto"/>
        <w:rPr>
          <w:rFonts w:ascii="Times New Roman" w:hAnsi="Times New Roman"/>
          <w:sz w:val="24"/>
          <w:szCs w:val="24"/>
        </w:rPr>
      </w:pPr>
      <w:bookmarkStart w:id="560" w:name="_Toc393881825"/>
      <w:bookmarkStart w:id="561" w:name="_Toc393882213"/>
      <w:r w:rsidRPr="00600C42">
        <w:rPr>
          <w:rFonts w:ascii="Times New Roman" w:hAnsi="Times New Roman"/>
          <w:sz w:val="24"/>
          <w:szCs w:val="24"/>
        </w:rPr>
        <w:t>《安全色》（</w:t>
      </w:r>
      <w:r w:rsidRPr="00600C42">
        <w:rPr>
          <w:rFonts w:ascii="Times New Roman" w:hAnsi="Times New Roman"/>
          <w:sz w:val="24"/>
          <w:szCs w:val="24"/>
        </w:rPr>
        <w:t>GB2893-2008</w:t>
      </w:r>
      <w:r w:rsidRPr="00600C42">
        <w:rPr>
          <w:rFonts w:ascii="Times New Roman" w:hAnsi="Times New Roman"/>
          <w:sz w:val="24"/>
          <w:szCs w:val="24"/>
        </w:rPr>
        <w:t>）</w:t>
      </w:r>
      <w:bookmarkEnd w:id="560"/>
      <w:bookmarkEnd w:id="561"/>
    </w:p>
    <w:p w14:paraId="6F39057E" w14:textId="77777777" w:rsidR="00F33C46" w:rsidRPr="00600C42" w:rsidRDefault="00596EFB">
      <w:pPr>
        <w:spacing w:line="360" w:lineRule="auto"/>
        <w:rPr>
          <w:rFonts w:ascii="Times New Roman" w:hAnsi="Times New Roman"/>
          <w:sz w:val="24"/>
          <w:szCs w:val="24"/>
        </w:rPr>
      </w:pPr>
      <w:bookmarkStart w:id="562" w:name="_Toc393881826"/>
      <w:bookmarkStart w:id="563" w:name="_Toc393882214"/>
      <w:r w:rsidRPr="00600C42">
        <w:rPr>
          <w:rFonts w:ascii="Times New Roman" w:hAnsi="Times New Roman"/>
          <w:sz w:val="24"/>
          <w:szCs w:val="24"/>
        </w:rPr>
        <w:t>《消防安全标志设置要求》（</w:t>
      </w:r>
      <w:r w:rsidRPr="00600C42">
        <w:rPr>
          <w:rFonts w:ascii="Times New Roman" w:hAnsi="Times New Roman"/>
          <w:sz w:val="24"/>
          <w:szCs w:val="24"/>
        </w:rPr>
        <w:t>GB15630-1995</w:t>
      </w:r>
      <w:r w:rsidRPr="00600C42">
        <w:rPr>
          <w:rFonts w:ascii="Times New Roman" w:hAnsi="Times New Roman"/>
          <w:sz w:val="24"/>
          <w:szCs w:val="24"/>
        </w:rPr>
        <w:t>）</w:t>
      </w:r>
      <w:bookmarkEnd w:id="562"/>
      <w:bookmarkEnd w:id="563"/>
    </w:p>
    <w:p w14:paraId="7994B1A0" w14:textId="77777777" w:rsidR="00F33C46" w:rsidRPr="00600C42" w:rsidRDefault="00596EFB">
      <w:pPr>
        <w:spacing w:line="360" w:lineRule="auto"/>
        <w:rPr>
          <w:rFonts w:ascii="Times New Roman" w:hAnsi="Times New Roman"/>
          <w:sz w:val="24"/>
          <w:szCs w:val="24"/>
        </w:rPr>
      </w:pPr>
      <w:bookmarkStart w:id="564" w:name="_Toc393882215"/>
      <w:bookmarkStart w:id="565" w:name="_Toc393881827"/>
      <w:r w:rsidRPr="00600C42">
        <w:rPr>
          <w:rFonts w:ascii="Times New Roman" w:hAnsi="Times New Roman"/>
          <w:sz w:val="24"/>
          <w:szCs w:val="24"/>
        </w:rPr>
        <w:t>《高处作业分级》（</w:t>
      </w:r>
      <w:r w:rsidRPr="00600C42">
        <w:rPr>
          <w:rFonts w:ascii="Times New Roman" w:hAnsi="Times New Roman"/>
          <w:sz w:val="24"/>
          <w:szCs w:val="24"/>
        </w:rPr>
        <w:t>GB/T3608-1993</w:t>
      </w:r>
      <w:r w:rsidRPr="00600C42">
        <w:rPr>
          <w:rFonts w:ascii="Times New Roman" w:hAnsi="Times New Roman"/>
          <w:sz w:val="24"/>
          <w:szCs w:val="24"/>
        </w:rPr>
        <w:t>）</w:t>
      </w:r>
      <w:bookmarkEnd w:id="564"/>
      <w:bookmarkEnd w:id="565"/>
    </w:p>
    <w:p w14:paraId="586F34E5" w14:textId="77777777" w:rsidR="00F33C46" w:rsidRPr="00600C42" w:rsidRDefault="00596EFB">
      <w:pPr>
        <w:spacing w:line="360" w:lineRule="auto"/>
        <w:rPr>
          <w:rFonts w:ascii="Times New Roman" w:hAnsi="Times New Roman"/>
          <w:sz w:val="24"/>
          <w:szCs w:val="24"/>
        </w:rPr>
      </w:pPr>
      <w:bookmarkStart w:id="566" w:name="_Toc393881828"/>
      <w:bookmarkStart w:id="567" w:name="_Toc393882216"/>
      <w:r w:rsidRPr="00600C42">
        <w:rPr>
          <w:rFonts w:ascii="Times New Roman" w:hAnsi="Times New Roman"/>
          <w:sz w:val="24"/>
          <w:szCs w:val="24"/>
        </w:rPr>
        <w:t>《高温作业分级》（</w:t>
      </w:r>
      <w:r w:rsidRPr="00600C42">
        <w:rPr>
          <w:rFonts w:ascii="Times New Roman" w:hAnsi="Times New Roman"/>
          <w:sz w:val="24"/>
          <w:szCs w:val="24"/>
        </w:rPr>
        <w:t>GB/T4200-2008</w:t>
      </w:r>
      <w:r w:rsidRPr="00600C42">
        <w:rPr>
          <w:rFonts w:ascii="Times New Roman" w:hAnsi="Times New Roman"/>
          <w:sz w:val="24"/>
          <w:szCs w:val="24"/>
        </w:rPr>
        <w:t>）</w:t>
      </w:r>
      <w:bookmarkEnd w:id="566"/>
      <w:bookmarkEnd w:id="567"/>
    </w:p>
    <w:p w14:paraId="3D4D1314" w14:textId="77777777" w:rsidR="00F33C46" w:rsidRPr="00600C42" w:rsidRDefault="00596EFB">
      <w:pPr>
        <w:spacing w:line="360" w:lineRule="auto"/>
        <w:rPr>
          <w:rFonts w:ascii="Times New Roman" w:hAnsi="Times New Roman"/>
          <w:sz w:val="24"/>
          <w:szCs w:val="24"/>
        </w:rPr>
      </w:pPr>
      <w:bookmarkStart w:id="568" w:name="_Toc393881829"/>
      <w:bookmarkStart w:id="569" w:name="_Toc393882217"/>
      <w:r w:rsidRPr="00600C42">
        <w:rPr>
          <w:rFonts w:ascii="Times New Roman" w:hAnsi="Times New Roman"/>
          <w:sz w:val="24"/>
          <w:szCs w:val="24"/>
        </w:rPr>
        <w:t>《低温作业分级》（</w:t>
      </w:r>
      <w:r w:rsidRPr="00600C42">
        <w:rPr>
          <w:rFonts w:ascii="Times New Roman" w:hAnsi="Times New Roman"/>
          <w:sz w:val="24"/>
          <w:szCs w:val="24"/>
        </w:rPr>
        <w:t>GB/T14440-1993</w:t>
      </w:r>
      <w:r w:rsidRPr="00600C42">
        <w:rPr>
          <w:rFonts w:ascii="Times New Roman" w:hAnsi="Times New Roman"/>
          <w:sz w:val="24"/>
          <w:szCs w:val="24"/>
        </w:rPr>
        <w:t>）</w:t>
      </w:r>
      <w:bookmarkEnd w:id="568"/>
      <w:bookmarkEnd w:id="569"/>
    </w:p>
    <w:p w14:paraId="50E1B098" w14:textId="77777777" w:rsidR="00F33C46" w:rsidRPr="00600C42" w:rsidRDefault="00596EFB">
      <w:pPr>
        <w:spacing w:line="360" w:lineRule="auto"/>
        <w:rPr>
          <w:rFonts w:ascii="Times New Roman" w:hAnsi="Times New Roman"/>
          <w:sz w:val="24"/>
          <w:szCs w:val="24"/>
        </w:rPr>
      </w:pPr>
      <w:bookmarkStart w:id="570" w:name="_Toc393881830"/>
      <w:bookmarkStart w:id="571" w:name="_Toc393882218"/>
      <w:r w:rsidRPr="00600C42">
        <w:rPr>
          <w:rFonts w:ascii="Times New Roman" w:hAnsi="Times New Roman"/>
          <w:sz w:val="24"/>
          <w:szCs w:val="24"/>
        </w:rPr>
        <w:t>《机械安全防护装置固定式和活动式防护装置设计与制造一般要求》</w:t>
      </w:r>
      <w:bookmarkEnd w:id="570"/>
      <w:bookmarkEnd w:id="571"/>
    </w:p>
    <w:p w14:paraId="7D40983F" w14:textId="77777777" w:rsidR="00F33C46" w:rsidRPr="00600C42" w:rsidRDefault="00596EFB">
      <w:pPr>
        <w:spacing w:line="360" w:lineRule="auto"/>
        <w:rPr>
          <w:rFonts w:ascii="Times New Roman" w:hAnsi="Times New Roman"/>
          <w:sz w:val="24"/>
          <w:szCs w:val="24"/>
        </w:rPr>
      </w:pPr>
      <w:bookmarkStart w:id="572" w:name="_Toc393881831"/>
      <w:bookmarkStart w:id="573" w:name="_Toc393882219"/>
      <w:r w:rsidRPr="00600C42">
        <w:rPr>
          <w:rFonts w:ascii="Times New Roman" w:hAnsi="Times New Roman"/>
          <w:sz w:val="24"/>
          <w:szCs w:val="24"/>
        </w:rPr>
        <w:t>（</w:t>
      </w:r>
      <w:r w:rsidRPr="00600C42">
        <w:rPr>
          <w:rFonts w:ascii="Times New Roman" w:hAnsi="Times New Roman"/>
          <w:sz w:val="24"/>
          <w:szCs w:val="24"/>
        </w:rPr>
        <w:t>GB/T8196-2003</w:t>
      </w:r>
      <w:r w:rsidRPr="00600C42">
        <w:rPr>
          <w:rFonts w:ascii="Times New Roman" w:hAnsi="Times New Roman"/>
          <w:sz w:val="24"/>
          <w:szCs w:val="24"/>
        </w:rPr>
        <w:t>）</w:t>
      </w:r>
      <w:bookmarkEnd w:id="572"/>
      <w:bookmarkEnd w:id="573"/>
    </w:p>
    <w:p w14:paraId="321DB1B5" w14:textId="77777777" w:rsidR="00F33C46" w:rsidRPr="00600C42" w:rsidRDefault="00596EFB">
      <w:pPr>
        <w:spacing w:line="360" w:lineRule="auto"/>
        <w:rPr>
          <w:rFonts w:ascii="Times New Roman" w:hAnsi="Times New Roman"/>
          <w:sz w:val="24"/>
          <w:szCs w:val="24"/>
        </w:rPr>
      </w:pPr>
      <w:bookmarkStart w:id="574" w:name="_Toc393881832"/>
      <w:bookmarkStart w:id="575" w:name="_Toc393882220"/>
      <w:r w:rsidRPr="00600C42">
        <w:rPr>
          <w:rFonts w:ascii="Times New Roman" w:hAnsi="Times New Roman"/>
          <w:sz w:val="24"/>
          <w:szCs w:val="24"/>
        </w:rPr>
        <w:t>《重大危险源辨识》（</w:t>
      </w:r>
      <w:r w:rsidRPr="00600C42">
        <w:rPr>
          <w:rFonts w:ascii="Times New Roman" w:hAnsi="Times New Roman"/>
          <w:sz w:val="24"/>
          <w:szCs w:val="24"/>
        </w:rPr>
        <w:t>GB18218-2000</w:t>
      </w:r>
      <w:r w:rsidRPr="00600C42">
        <w:rPr>
          <w:rFonts w:ascii="Times New Roman" w:hAnsi="Times New Roman"/>
          <w:sz w:val="24"/>
          <w:szCs w:val="24"/>
        </w:rPr>
        <w:t>）</w:t>
      </w:r>
      <w:bookmarkEnd w:id="574"/>
      <w:bookmarkEnd w:id="575"/>
    </w:p>
    <w:p w14:paraId="38373A4E" w14:textId="77777777" w:rsidR="00F33C46" w:rsidRPr="00600C42" w:rsidRDefault="00596EFB">
      <w:pPr>
        <w:spacing w:line="360" w:lineRule="auto"/>
        <w:rPr>
          <w:rFonts w:ascii="Times New Roman" w:hAnsi="Times New Roman"/>
          <w:sz w:val="24"/>
          <w:szCs w:val="24"/>
        </w:rPr>
      </w:pPr>
      <w:bookmarkStart w:id="576" w:name="_Toc393881833"/>
      <w:bookmarkStart w:id="577" w:name="_Toc393882221"/>
      <w:r w:rsidRPr="00600C42">
        <w:rPr>
          <w:rFonts w:ascii="Times New Roman" w:hAnsi="Times New Roman"/>
          <w:sz w:val="24"/>
          <w:szCs w:val="24"/>
        </w:rPr>
        <w:t>《声环境质量标准》（</w:t>
      </w:r>
      <w:r w:rsidRPr="00600C42">
        <w:rPr>
          <w:rFonts w:ascii="Times New Roman" w:hAnsi="Times New Roman"/>
          <w:sz w:val="24"/>
          <w:szCs w:val="24"/>
        </w:rPr>
        <w:t>GB3096-2008</w:t>
      </w:r>
      <w:r w:rsidRPr="00600C42">
        <w:rPr>
          <w:rFonts w:ascii="Times New Roman" w:hAnsi="Times New Roman"/>
          <w:sz w:val="24"/>
          <w:szCs w:val="24"/>
        </w:rPr>
        <w:t>）</w:t>
      </w:r>
      <w:bookmarkEnd w:id="576"/>
      <w:bookmarkEnd w:id="577"/>
    </w:p>
    <w:p w14:paraId="39C49C1A" w14:textId="77777777" w:rsidR="00F33C46" w:rsidRPr="00600C42" w:rsidRDefault="00596EFB">
      <w:pPr>
        <w:spacing w:line="360" w:lineRule="auto"/>
        <w:rPr>
          <w:rFonts w:ascii="Times New Roman" w:hAnsi="Times New Roman"/>
          <w:sz w:val="24"/>
          <w:szCs w:val="24"/>
        </w:rPr>
      </w:pPr>
      <w:bookmarkStart w:id="578" w:name="_Toc393881834"/>
      <w:bookmarkStart w:id="579" w:name="_Toc393882222"/>
      <w:r w:rsidRPr="00600C42">
        <w:rPr>
          <w:rFonts w:ascii="Times New Roman" w:hAnsi="Times New Roman"/>
          <w:sz w:val="24"/>
          <w:szCs w:val="24"/>
        </w:rPr>
        <w:t>《作业场所微波辐射卫生标准》（</w:t>
      </w:r>
      <w:r w:rsidRPr="00600C42">
        <w:rPr>
          <w:rFonts w:ascii="Times New Roman" w:hAnsi="Times New Roman"/>
          <w:sz w:val="24"/>
          <w:szCs w:val="24"/>
        </w:rPr>
        <w:t>GB10436-1989</w:t>
      </w:r>
      <w:r w:rsidRPr="00600C42">
        <w:rPr>
          <w:rFonts w:ascii="Times New Roman" w:hAnsi="Times New Roman"/>
          <w:sz w:val="24"/>
          <w:szCs w:val="24"/>
        </w:rPr>
        <w:t>）</w:t>
      </w:r>
      <w:bookmarkEnd w:id="578"/>
      <w:bookmarkEnd w:id="579"/>
    </w:p>
    <w:p w14:paraId="46A55C26" w14:textId="77777777" w:rsidR="00F33C46" w:rsidRPr="00600C42" w:rsidRDefault="00596EFB">
      <w:pPr>
        <w:spacing w:line="360" w:lineRule="auto"/>
        <w:rPr>
          <w:rFonts w:ascii="Times New Roman" w:hAnsi="Times New Roman"/>
          <w:sz w:val="24"/>
          <w:szCs w:val="24"/>
        </w:rPr>
      </w:pPr>
      <w:bookmarkStart w:id="580" w:name="_Toc393881835"/>
      <w:bookmarkStart w:id="581" w:name="_Toc393882223"/>
      <w:r w:rsidRPr="00600C42">
        <w:rPr>
          <w:rFonts w:ascii="Times New Roman" w:hAnsi="Times New Roman"/>
          <w:sz w:val="24"/>
          <w:szCs w:val="24"/>
        </w:rPr>
        <w:t>《工作场所有害因素职业接触限值第</w:t>
      </w:r>
      <w:r w:rsidRPr="00600C42">
        <w:rPr>
          <w:rFonts w:ascii="Times New Roman" w:hAnsi="Times New Roman"/>
          <w:sz w:val="24"/>
          <w:szCs w:val="24"/>
        </w:rPr>
        <w:t>1</w:t>
      </w:r>
      <w:r w:rsidRPr="00600C42">
        <w:rPr>
          <w:rFonts w:ascii="Times New Roman" w:hAnsi="Times New Roman"/>
          <w:sz w:val="24"/>
          <w:szCs w:val="24"/>
        </w:rPr>
        <w:t>部分：化学有害因素》</w:t>
      </w:r>
      <w:bookmarkEnd w:id="580"/>
      <w:bookmarkEnd w:id="581"/>
    </w:p>
    <w:p w14:paraId="50CCFB51" w14:textId="77777777" w:rsidR="00F33C46" w:rsidRPr="00600C42" w:rsidRDefault="00596EFB">
      <w:pPr>
        <w:spacing w:line="360" w:lineRule="auto"/>
        <w:rPr>
          <w:rFonts w:ascii="Times New Roman" w:hAnsi="Times New Roman"/>
          <w:sz w:val="24"/>
          <w:szCs w:val="24"/>
        </w:rPr>
      </w:pPr>
      <w:bookmarkStart w:id="582" w:name="_Toc393881836"/>
      <w:bookmarkStart w:id="583" w:name="_Toc393882224"/>
      <w:r w:rsidRPr="00600C42">
        <w:rPr>
          <w:rFonts w:ascii="Times New Roman" w:hAnsi="Times New Roman"/>
          <w:sz w:val="24"/>
          <w:szCs w:val="24"/>
        </w:rPr>
        <w:t>（</w:t>
      </w:r>
      <w:r w:rsidRPr="00600C42">
        <w:rPr>
          <w:rFonts w:ascii="Times New Roman" w:hAnsi="Times New Roman"/>
          <w:sz w:val="24"/>
          <w:szCs w:val="24"/>
        </w:rPr>
        <w:t>GBZ2.1-2007</w:t>
      </w:r>
      <w:r w:rsidRPr="00600C42">
        <w:rPr>
          <w:rFonts w:ascii="Times New Roman" w:hAnsi="Times New Roman"/>
          <w:sz w:val="24"/>
          <w:szCs w:val="24"/>
        </w:rPr>
        <w:t>）</w:t>
      </w:r>
      <w:bookmarkEnd w:id="582"/>
      <w:bookmarkEnd w:id="583"/>
    </w:p>
    <w:p w14:paraId="62D22046" w14:textId="77777777" w:rsidR="00F33C46" w:rsidRPr="00600C42" w:rsidRDefault="00596EFB">
      <w:pPr>
        <w:spacing w:line="360" w:lineRule="auto"/>
        <w:rPr>
          <w:rFonts w:ascii="Times New Roman" w:hAnsi="Times New Roman"/>
          <w:sz w:val="24"/>
          <w:szCs w:val="24"/>
        </w:rPr>
      </w:pPr>
      <w:bookmarkStart w:id="584" w:name="_Toc393881837"/>
      <w:bookmarkStart w:id="585" w:name="_Toc393882225"/>
      <w:r w:rsidRPr="00600C42">
        <w:rPr>
          <w:rFonts w:ascii="Times New Roman" w:hAnsi="Times New Roman"/>
          <w:sz w:val="24"/>
          <w:szCs w:val="24"/>
        </w:rPr>
        <w:t>《工作场所有害因素职业接触限值第</w:t>
      </w:r>
      <w:r w:rsidRPr="00600C42">
        <w:rPr>
          <w:rFonts w:ascii="Times New Roman" w:hAnsi="Times New Roman"/>
          <w:sz w:val="24"/>
          <w:szCs w:val="24"/>
        </w:rPr>
        <w:t>2</w:t>
      </w:r>
      <w:r w:rsidRPr="00600C42">
        <w:rPr>
          <w:rFonts w:ascii="Times New Roman" w:hAnsi="Times New Roman"/>
          <w:sz w:val="24"/>
          <w:szCs w:val="24"/>
        </w:rPr>
        <w:t>部分：屋里因素》（</w:t>
      </w:r>
      <w:r w:rsidRPr="00600C42">
        <w:rPr>
          <w:rFonts w:ascii="Times New Roman" w:hAnsi="Times New Roman"/>
          <w:sz w:val="24"/>
          <w:szCs w:val="24"/>
        </w:rPr>
        <w:t>GBZ2.2-2007</w:t>
      </w:r>
      <w:r w:rsidRPr="00600C42">
        <w:rPr>
          <w:rFonts w:ascii="Times New Roman" w:hAnsi="Times New Roman"/>
          <w:sz w:val="24"/>
          <w:szCs w:val="24"/>
        </w:rPr>
        <w:t>）</w:t>
      </w:r>
      <w:bookmarkEnd w:id="584"/>
      <w:bookmarkEnd w:id="585"/>
    </w:p>
    <w:p w14:paraId="322D131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48</w:t>
      </w:r>
      <w:r w:rsidRPr="00600C42">
        <w:rPr>
          <w:rFonts w:ascii="Times New Roman" w:hAnsi="Times New Roman"/>
          <w:sz w:val="24"/>
          <w:szCs w:val="24"/>
        </w:rPr>
        <w:t>）《生产过程危险和有害因素分类与代码》（</w:t>
      </w:r>
      <w:r w:rsidRPr="00600C42">
        <w:rPr>
          <w:rFonts w:ascii="Times New Roman" w:hAnsi="Times New Roman"/>
          <w:sz w:val="24"/>
          <w:szCs w:val="24"/>
        </w:rPr>
        <w:t>GB/T13861-1992</w:t>
      </w:r>
      <w:r w:rsidRPr="00600C42">
        <w:rPr>
          <w:rFonts w:ascii="Times New Roman" w:hAnsi="Times New Roman"/>
          <w:sz w:val="24"/>
          <w:szCs w:val="24"/>
        </w:rPr>
        <w:t>）</w:t>
      </w:r>
    </w:p>
    <w:p w14:paraId="064153C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49</w:t>
      </w:r>
      <w:r w:rsidRPr="00600C42">
        <w:rPr>
          <w:rFonts w:ascii="Times New Roman" w:hAnsi="Times New Roman"/>
          <w:sz w:val="24"/>
          <w:szCs w:val="24"/>
        </w:rPr>
        <w:t>）《继电保护和安全自动装置技术规程》（</w:t>
      </w:r>
      <w:r w:rsidRPr="00600C42">
        <w:rPr>
          <w:rFonts w:ascii="Times New Roman" w:hAnsi="Times New Roman"/>
          <w:sz w:val="24"/>
          <w:szCs w:val="24"/>
        </w:rPr>
        <w:t>GB/T14285-2006</w:t>
      </w:r>
      <w:r w:rsidRPr="00600C42">
        <w:rPr>
          <w:rFonts w:ascii="Times New Roman" w:hAnsi="Times New Roman"/>
          <w:sz w:val="24"/>
          <w:szCs w:val="24"/>
        </w:rPr>
        <w:t>）</w:t>
      </w:r>
    </w:p>
    <w:p w14:paraId="1337187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0</w:t>
      </w:r>
      <w:r w:rsidRPr="00600C42">
        <w:rPr>
          <w:rFonts w:ascii="Times New Roman" w:hAnsi="Times New Roman"/>
          <w:sz w:val="24"/>
          <w:szCs w:val="24"/>
        </w:rPr>
        <w:t>）《风电场风能资源评估方法》（</w:t>
      </w:r>
      <w:r w:rsidRPr="00600C42">
        <w:rPr>
          <w:rFonts w:ascii="Times New Roman" w:hAnsi="Times New Roman"/>
          <w:sz w:val="24"/>
          <w:szCs w:val="24"/>
        </w:rPr>
        <w:t>GB18170-2002</w:t>
      </w:r>
      <w:r w:rsidRPr="00600C42">
        <w:rPr>
          <w:rFonts w:ascii="Times New Roman" w:hAnsi="Times New Roman"/>
          <w:sz w:val="24"/>
          <w:szCs w:val="24"/>
        </w:rPr>
        <w:t>）</w:t>
      </w:r>
    </w:p>
    <w:p w14:paraId="43B3332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1</w:t>
      </w:r>
      <w:r w:rsidRPr="00600C42">
        <w:rPr>
          <w:rFonts w:ascii="Times New Roman" w:hAnsi="Times New Roman"/>
          <w:sz w:val="24"/>
          <w:szCs w:val="24"/>
        </w:rPr>
        <w:t>）《风力发电机组安全要求》（</w:t>
      </w:r>
      <w:r w:rsidRPr="00600C42">
        <w:rPr>
          <w:rFonts w:ascii="Times New Roman" w:hAnsi="Times New Roman"/>
          <w:sz w:val="24"/>
          <w:szCs w:val="24"/>
        </w:rPr>
        <w:t>GB/18451.1-2001</w:t>
      </w:r>
      <w:r w:rsidRPr="00600C42">
        <w:rPr>
          <w:rFonts w:ascii="Times New Roman" w:hAnsi="Times New Roman"/>
          <w:sz w:val="24"/>
          <w:szCs w:val="24"/>
        </w:rPr>
        <w:t>）</w:t>
      </w:r>
    </w:p>
    <w:p w14:paraId="4CBF0EE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2</w:t>
      </w:r>
      <w:r w:rsidRPr="00600C42">
        <w:rPr>
          <w:rFonts w:ascii="Times New Roman" w:hAnsi="Times New Roman"/>
          <w:sz w:val="24"/>
          <w:szCs w:val="24"/>
        </w:rPr>
        <w:t>）《风力发电机组塔架》（</w:t>
      </w:r>
      <w:r w:rsidRPr="00600C42">
        <w:rPr>
          <w:rFonts w:ascii="Times New Roman" w:hAnsi="Times New Roman"/>
          <w:sz w:val="24"/>
          <w:szCs w:val="24"/>
        </w:rPr>
        <w:t>GB/T19072-2003</w:t>
      </w:r>
      <w:r w:rsidRPr="00600C42">
        <w:rPr>
          <w:rFonts w:ascii="Times New Roman" w:hAnsi="Times New Roman"/>
          <w:sz w:val="24"/>
          <w:szCs w:val="24"/>
        </w:rPr>
        <w:t>）</w:t>
      </w:r>
    </w:p>
    <w:p w14:paraId="58AC822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3</w:t>
      </w:r>
      <w:r w:rsidRPr="00600C42">
        <w:rPr>
          <w:rFonts w:ascii="Times New Roman" w:hAnsi="Times New Roman"/>
          <w:sz w:val="24"/>
          <w:szCs w:val="24"/>
        </w:rPr>
        <w:t>）《风力发电机组齿轮箱》（</w:t>
      </w:r>
      <w:r w:rsidRPr="00600C42">
        <w:rPr>
          <w:rFonts w:ascii="Times New Roman" w:hAnsi="Times New Roman"/>
          <w:sz w:val="24"/>
          <w:szCs w:val="24"/>
        </w:rPr>
        <w:t>GB/T19073-2003</w:t>
      </w:r>
      <w:r w:rsidRPr="00600C42">
        <w:rPr>
          <w:rFonts w:ascii="Times New Roman" w:hAnsi="Times New Roman"/>
          <w:sz w:val="24"/>
          <w:szCs w:val="24"/>
        </w:rPr>
        <w:t>）</w:t>
      </w:r>
    </w:p>
    <w:p w14:paraId="6D0AB74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4</w:t>
      </w:r>
      <w:r w:rsidRPr="00600C42">
        <w:rPr>
          <w:rFonts w:ascii="Times New Roman" w:hAnsi="Times New Roman"/>
          <w:sz w:val="24"/>
          <w:szCs w:val="24"/>
        </w:rPr>
        <w:t>）《风力发电机组控制器技术条件》（</w:t>
      </w:r>
      <w:r w:rsidRPr="00600C42">
        <w:rPr>
          <w:rFonts w:ascii="Times New Roman" w:hAnsi="Times New Roman"/>
          <w:sz w:val="24"/>
          <w:szCs w:val="24"/>
        </w:rPr>
        <w:t>GB/T19059-2003</w:t>
      </w:r>
      <w:r w:rsidRPr="00600C42">
        <w:rPr>
          <w:rFonts w:ascii="Times New Roman" w:hAnsi="Times New Roman"/>
          <w:sz w:val="24"/>
          <w:szCs w:val="24"/>
        </w:rPr>
        <w:t>）</w:t>
      </w:r>
    </w:p>
    <w:p w14:paraId="4F265B8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5</w:t>
      </w:r>
      <w:r w:rsidRPr="00600C42">
        <w:rPr>
          <w:rFonts w:ascii="Times New Roman" w:hAnsi="Times New Roman"/>
          <w:sz w:val="24"/>
          <w:szCs w:val="24"/>
        </w:rPr>
        <w:t>）《风力发电机组装配和安装规范》（</w:t>
      </w:r>
      <w:r w:rsidRPr="00600C42">
        <w:rPr>
          <w:rFonts w:ascii="Times New Roman" w:hAnsi="Times New Roman"/>
          <w:sz w:val="24"/>
          <w:szCs w:val="24"/>
        </w:rPr>
        <w:t>GB/T19568-2004</w:t>
      </w:r>
      <w:r w:rsidRPr="00600C42">
        <w:rPr>
          <w:rFonts w:ascii="Times New Roman" w:hAnsi="Times New Roman"/>
          <w:sz w:val="24"/>
          <w:szCs w:val="24"/>
        </w:rPr>
        <w:t>）</w:t>
      </w:r>
    </w:p>
    <w:p w14:paraId="0D9285E4"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6</w:t>
      </w:r>
      <w:r w:rsidRPr="00600C42">
        <w:rPr>
          <w:rFonts w:ascii="Times New Roman" w:hAnsi="Times New Roman"/>
          <w:sz w:val="24"/>
          <w:szCs w:val="24"/>
        </w:rPr>
        <w:t>）《风力发电机组第一部分：通用技术条件》（</w:t>
      </w:r>
      <w:r w:rsidRPr="00600C42">
        <w:rPr>
          <w:rFonts w:ascii="Times New Roman" w:hAnsi="Times New Roman"/>
          <w:sz w:val="24"/>
          <w:szCs w:val="24"/>
        </w:rPr>
        <w:t>GB/T19960.1-2005</w:t>
      </w:r>
      <w:r w:rsidRPr="00600C42">
        <w:rPr>
          <w:rFonts w:ascii="Times New Roman" w:hAnsi="Times New Roman"/>
          <w:sz w:val="24"/>
          <w:szCs w:val="24"/>
        </w:rPr>
        <w:t>）</w:t>
      </w:r>
    </w:p>
    <w:p w14:paraId="49273D9D"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7</w:t>
      </w:r>
      <w:r w:rsidRPr="00600C42">
        <w:rPr>
          <w:rFonts w:ascii="Times New Roman" w:hAnsi="Times New Roman"/>
          <w:sz w:val="24"/>
          <w:szCs w:val="24"/>
        </w:rPr>
        <w:t>）《电工术语风力发电机组》（</w:t>
      </w:r>
      <w:r w:rsidRPr="00600C42">
        <w:rPr>
          <w:rFonts w:ascii="Times New Roman" w:hAnsi="Times New Roman"/>
          <w:sz w:val="24"/>
          <w:szCs w:val="24"/>
        </w:rPr>
        <w:t>GB/T2900.53-2001</w:t>
      </w:r>
      <w:r w:rsidRPr="00600C42">
        <w:rPr>
          <w:rFonts w:ascii="Times New Roman" w:hAnsi="Times New Roman"/>
          <w:sz w:val="24"/>
          <w:szCs w:val="24"/>
        </w:rPr>
        <w:t>）</w:t>
      </w:r>
    </w:p>
    <w:p w14:paraId="01739C5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8</w:t>
      </w:r>
      <w:r w:rsidRPr="00600C42">
        <w:rPr>
          <w:rFonts w:ascii="Times New Roman" w:hAnsi="Times New Roman"/>
          <w:sz w:val="24"/>
          <w:szCs w:val="24"/>
        </w:rPr>
        <w:t>）《风电场接入电力系统技术规定》（</w:t>
      </w:r>
      <w:r w:rsidRPr="00600C42">
        <w:rPr>
          <w:rFonts w:ascii="Times New Roman" w:hAnsi="Times New Roman"/>
          <w:sz w:val="24"/>
          <w:szCs w:val="24"/>
        </w:rPr>
        <w:t>GB/Z 19963-2005</w:t>
      </w:r>
      <w:r w:rsidRPr="00600C42">
        <w:rPr>
          <w:rFonts w:ascii="Times New Roman" w:hAnsi="Times New Roman"/>
          <w:sz w:val="24"/>
          <w:szCs w:val="24"/>
        </w:rPr>
        <w:t>）</w:t>
      </w:r>
    </w:p>
    <w:p w14:paraId="4B40483B"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9</w:t>
      </w:r>
      <w:r w:rsidRPr="00600C42">
        <w:rPr>
          <w:rFonts w:ascii="Times New Roman" w:hAnsi="Times New Roman"/>
          <w:sz w:val="24"/>
          <w:szCs w:val="24"/>
        </w:rPr>
        <w:t>）《中国地震动参数区划图》（</w:t>
      </w:r>
      <w:r w:rsidRPr="00600C42">
        <w:rPr>
          <w:rFonts w:ascii="Times New Roman" w:hAnsi="Times New Roman"/>
          <w:sz w:val="24"/>
          <w:szCs w:val="24"/>
        </w:rPr>
        <w:t>GB18306-2001</w:t>
      </w:r>
      <w:r w:rsidRPr="00600C42">
        <w:rPr>
          <w:rFonts w:ascii="Times New Roman" w:hAnsi="Times New Roman"/>
          <w:sz w:val="24"/>
          <w:szCs w:val="24"/>
        </w:rPr>
        <w:t>）</w:t>
      </w:r>
    </w:p>
    <w:p w14:paraId="7C1FEEDA"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0</w:t>
      </w:r>
      <w:r w:rsidRPr="00600C42">
        <w:rPr>
          <w:rFonts w:ascii="Times New Roman" w:hAnsi="Times New Roman"/>
          <w:sz w:val="24"/>
          <w:szCs w:val="24"/>
        </w:rPr>
        <w:t>）《固定式工业防护栏杆安全技术条件》（</w:t>
      </w:r>
      <w:r w:rsidRPr="00600C42">
        <w:rPr>
          <w:rFonts w:ascii="Times New Roman" w:hAnsi="Times New Roman"/>
          <w:sz w:val="24"/>
          <w:szCs w:val="24"/>
        </w:rPr>
        <w:t>GB4053.3-1993</w:t>
      </w:r>
      <w:r w:rsidRPr="00600C42">
        <w:rPr>
          <w:rFonts w:ascii="Times New Roman" w:hAnsi="Times New Roman"/>
          <w:sz w:val="24"/>
          <w:szCs w:val="24"/>
        </w:rPr>
        <w:t>）</w:t>
      </w:r>
    </w:p>
    <w:p w14:paraId="701B0A5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1</w:t>
      </w:r>
      <w:r w:rsidRPr="00600C42">
        <w:rPr>
          <w:rFonts w:ascii="Times New Roman" w:hAnsi="Times New Roman"/>
          <w:sz w:val="24"/>
          <w:szCs w:val="24"/>
        </w:rPr>
        <w:t>）《电业安全工作规程（发电场和变电所电气部分）》（</w:t>
      </w:r>
      <w:r w:rsidRPr="00600C42">
        <w:rPr>
          <w:rFonts w:ascii="Times New Roman" w:hAnsi="Times New Roman"/>
          <w:sz w:val="24"/>
          <w:szCs w:val="24"/>
        </w:rPr>
        <w:t>DL408-1991</w:t>
      </w:r>
      <w:r w:rsidRPr="00600C42">
        <w:rPr>
          <w:rFonts w:ascii="Times New Roman" w:hAnsi="Times New Roman"/>
          <w:sz w:val="24"/>
          <w:szCs w:val="24"/>
        </w:rPr>
        <w:t>）</w:t>
      </w:r>
    </w:p>
    <w:p w14:paraId="5867BFA2"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2</w:t>
      </w:r>
      <w:r w:rsidRPr="00600C42">
        <w:rPr>
          <w:rFonts w:ascii="Times New Roman" w:hAnsi="Times New Roman"/>
          <w:sz w:val="24"/>
          <w:szCs w:val="24"/>
        </w:rPr>
        <w:t>）《水利水电工程安全与工业卫生设计规范》（</w:t>
      </w:r>
      <w:r w:rsidRPr="00600C42">
        <w:rPr>
          <w:rFonts w:ascii="Times New Roman" w:hAnsi="Times New Roman"/>
          <w:sz w:val="24"/>
          <w:szCs w:val="24"/>
        </w:rPr>
        <w:t>DL5061-1996</w:t>
      </w:r>
      <w:r w:rsidRPr="00600C42">
        <w:rPr>
          <w:rFonts w:ascii="Times New Roman" w:hAnsi="Times New Roman"/>
          <w:sz w:val="24"/>
          <w:szCs w:val="24"/>
        </w:rPr>
        <w:t>）</w:t>
      </w:r>
    </w:p>
    <w:p w14:paraId="1F2F8D9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3</w:t>
      </w:r>
      <w:r w:rsidRPr="00600C42">
        <w:rPr>
          <w:rFonts w:ascii="Times New Roman" w:hAnsi="Times New Roman"/>
          <w:sz w:val="24"/>
          <w:szCs w:val="24"/>
        </w:rPr>
        <w:t>）《电力工程典型消防规程》（</w:t>
      </w:r>
      <w:r w:rsidRPr="00600C42">
        <w:rPr>
          <w:rFonts w:ascii="Times New Roman" w:hAnsi="Times New Roman"/>
          <w:sz w:val="24"/>
          <w:szCs w:val="24"/>
        </w:rPr>
        <w:t>DL5027-1993</w:t>
      </w:r>
      <w:r w:rsidRPr="00600C42">
        <w:rPr>
          <w:rFonts w:ascii="Times New Roman" w:hAnsi="Times New Roman"/>
          <w:sz w:val="24"/>
          <w:szCs w:val="24"/>
        </w:rPr>
        <w:t>）</w:t>
      </w:r>
    </w:p>
    <w:p w14:paraId="7E575DE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lastRenderedPageBreak/>
        <w:t>（</w:t>
      </w:r>
      <w:r w:rsidRPr="00600C42">
        <w:rPr>
          <w:rFonts w:ascii="Times New Roman" w:hAnsi="Times New Roman"/>
          <w:sz w:val="24"/>
          <w:szCs w:val="24"/>
        </w:rPr>
        <w:t>64</w:t>
      </w:r>
      <w:r w:rsidRPr="00600C42">
        <w:rPr>
          <w:rFonts w:ascii="Times New Roman" w:hAnsi="Times New Roman"/>
          <w:sz w:val="24"/>
          <w:szCs w:val="24"/>
        </w:rPr>
        <w:t>）《有载分接开关运行维修导则》（</w:t>
      </w:r>
      <w:r w:rsidRPr="00600C42">
        <w:rPr>
          <w:rFonts w:ascii="Times New Roman" w:hAnsi="Times New Roman"/>
          <w:sz w:val="24"/>
          <w:szCs w:val="24"/>
        </w:rPr>
        <w:t>DL/T574-1995</w:t>
      </w:r>
      <w:r w:rsidRPr="00600C42">
        <w:rPr>
          <w:rFonts w:ascii="Times New Roman" w:hAnsi="Times New Roman"/>
          <w:sz w:val="24"/>
          <w:szCs w:val="24"/>
        </w:rPr>
        <w:t>）</w:t>
      </w:r>
    </w:p>
    <w:p w14:paraId="78BA3969"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5</w:t>
      </w:r>
      <w:r w:rsidRPr="00600C42">
        <w:rPr>
          <w:rFonts w:ascii="Times New Roman" w:hAnsi="Times New Roman"/>
          <w:sz w:val="24"/>
          <w:szCs w:val="24"/>
        </w:rPr>
        <w:t>）《电气设备预防性试验规程》（</w:t>
      </w:r>
      <w:r w:rsidRPr="00600C42">
        <w:rPr>
          <w:rFonts w:ascii="Times New Roman" w:hAnsi="Times New Roman"/>
          <w:sz w:val="24"/>
          <w:szCs w:val="24"/>
        </w:rPr>
        <w:t>DL/T596-1996</w:t>
      </w:r>
      <w:r w:rsidRPr="00600C42">
        <w:rPr>
          <w:rFonts w:ascii="Times New Roman" w:hAnsi="Times New Roman"/>
          <w:sz w:val="24"/>
          <w:szCs w:val="24"/>
        </w:rPr>
        <w:t>）</w:t>
      </w:r>
    </w:p>
    <w:p w14:paraId="1B3970E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6</w:t>
      </w:r>
      <w:r w:rsidRPr="00600C42">
        <w:rPr>
          <w:rFonts w:ascii="Times New Roman" w:hAnsi="Times New Roman"/>
          <w:sz w:val="24"/>
          <w:szCs w:val="24"/>
        </w:rPr>
        <w:t>）《交流电气装置的过电压保护和绝缘配合》（</w:t>
      </w:r>
      <w:r w:rsidRPr="00600C42">
        <w:rPr>
          <w:rFonts w:ascii="Times New Roman" w:hAnsi="Times New Roman"/>
          <w:sz w:val="24"/>
          <w:szCs w:val="24"/>
        </w:rPr>
        <w:t>DL/T620-1997</w:t>
      </w:r>
      <w:r w:rsidRPr="00600C42">
        <w:rPr>
          <w:rFonts w:ascii="Times New Roman" w:hAnsi="Times New Roman"/>
          <w:sz w:val="24"/>
          <w:szCs w:val="24"/>
        </w:rPr>
        <w:t>）</w:t>
      </w:r>
    </w:p>
    <w:p w14:paraId="05ACF5D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7</w:t>
      </w:r>
      <w:r w:rsidRPr="00600C42">
        <w:rPr>
          <w:rFonts w:ascii="Times New Roman" w:hAnsi="Times New Roman"/>
          <w:sz w:val="24"/>
          <w:szCs w:val="24"/>
        </w:rPr>
        <w:t>）《交流电气装置的接地》（</w:t>
      </w:r>
      <w:r w:rsidRPr="00600C42">
        <w:rPr>
          <w:rFonts w:ascii="Times New Roman" w:hAnsi="Times New Roman"/>
          <w:sz w:val="24"/>
          <w:szCs w:val="24"/>
        </w:rPr>
        <w:t>DL/T621-1997</w:t>
      </w:r>
      <w:r w:rsidRPr="00600C42">
        <w:rPr>
          <w:rFonts w:ascii="Times New Roman" w:hAnsi="Times New Roman"/>
          <w:sz w:val="24"/>
          <w:szCs w:val="24"/>
        </w:rPr>
        <w:t>）</w:t>
      </w:r>
    </w:p>
    <w:p w14:paraId="5760A547"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8</w:t>
      </w:r>
      <w:r w:rsidRPr="00600C42">
        <w:rPr>
          <w:rFonts w:ascii="Times New Roman" w:hAnsi="Times New Roman"/>
          <w:sz w:val="24"/>
          <w:szCs w:val="24"/>
        </w:rPr>
        <w:t>）《六氟化硫电气设备运行、试验及检修人员安全防护细则》（</w:t>
      </w:r>
      <w:r w:rsidRPr="00600C42">
        <w:rPr>
          <w:rFonts w:ascii="Times New Roman" w:hAnsi="Times New Roman"/>
          <w:sz w:val="24"/>
          <w:szCs w:val="24"/>
        </w:rPr>
        <w:t>DL/T639-1997</w:t>
      </w:r>
      <w:r w:rsidRPr="00600C42">
        <w:rPr>
          <w:rFonts w:ascii="Times New Roman" w:hAnsi="Times New Roman"/>
          <w:sz w:val="24"/>
          <w:szCs w:val="24"/>
        </w:rPr>
        <w:t>）</w:t>
      </w:r>
    </w:p>
    <w:p w14:paraId="31B18304"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9</w:t>
      </w:r>
      <w:r w:rsidRPr="00600C42">
        <w:rPr>
          <w:rFonts w:ascii="Times New Roman" w:hAnsi="Times New Roman"/>
          <w:sz w:val="24"/>
          <w:szCs w:val="24"/>
        </w:rPr>
        <w:t>）《电力变压器运行规程》（</w:t>
      </w:r>
      <w:r w:rsidRPr="00600C42">
        <w:rPr>
          <w:rFonts w:ascii="Times New Roman" w:hAnsi="Times New Roman"/>
          <w:sz w:val="24"/>
          <w:szCs w:val="24"/>
        </w:rPr>
        <w:t>DL/T572-1995</w:t>
      </w:r>
      <w:r w:rsidRPr="00600C42">
        <w:rPr>
          <w:rFonts w:ascii="Times New Roman" w:hAnsi="Times New Roman"/>
          <w:sz w:val="24"/>
          <w:szCs w:val="24"/>
        </w:rPr>
        <w:t>）</w:t>
      </w:r>
    </w:p>
    <w:p w14:paraId="01FBEB5A"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0</w:t>
      </w:r>
      <w:r w:rsidRPr="00600C42">
        <w:rPr>
          <w:rFonts w:ascii="Times New Roman" w:hAnsi="Times New Roman"/>
          <w:sz w:val="24"/>
          <w:szCs w:val="24"/>
        </w:rPr>
        <w:t>）《风力发电场安全规程》（</w:t>
      </w:r>
      <w:r w:rsidRPr="00600C42">
        <w:rPr>
          <w:rFonts w:ascii="Times New Roman" w:hAnsi="Times New Roman"/>
          <w:sz w:val="24"/>
          <w:szCs w:val="24"/>
        </w:rPr>
        <w:t>DL/T796-2001</w:t>
      </w:r>
      <w:r w:rsidRPr="00600C42">
        <w:rPr>
          <w:rFonts w:ascii="Times New Roman" w:hAnsi="Times New Roman"/>
          <w:sz w:val="24"/>
          <w:szCs w:val="24"/>
        </w:rPr>
        <w:t>）</w:t>
      </w:r>
    </w:p>
    <w:p w14:paraId="3880865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1</w:t>
      </w:r>
      <w:r w:rsidRPr="00600C42">
        <w:rPr>
          <w:rFonts w:ascii="Times New Roman" w:hAnsi="Times New Roman"/>
          <w:sz w:val="24"/>
          <w:szCs w:val="24"/>
        </w:rPr>
        <w:t>）《风力发电场检修规程》（</w:t>
      </w:r>
      <w:r w:rsidRPr="00600C42">
        <w:rPr>
          <w:rFonts w:ascii="Times New Roman" w:hAnsi="Times New Roman"/>
          <w:sz w:val="24"/>
          <w:szCs w:val="24"/>
        </w:rPr>
        <w:t>DL/T797-2001</w:t>
      </w:r>
      <w:r w:rsidRPr="00600C42">
        <w:rPr>
          <w:rFonts w:ascii="Times New Roman" w:hAnsi="Times New Roman"/>
          <w:sz w:val="24"/>
          <w:szCs w:val="24"/>
        </w:rPr>
        <w:t>）</w:t>
      </w:r>
    </w:p>
    <w:p w14:paraId="35AE2BE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2</w:t>
      </w:r>
      <w:r w:rsidRPr="00600C42">
        <w:rPr>
          <w:rFonts w:ascii="Times New Roman" w:hAnsi="Times New Roman"/>
          <w:sz w:val="24"/>
          <w:szCs w:val="24"/>
        </w:rPr>
        <w:t>）《火力发电厂、变电所二次接线设计技术规定》（</w:t>
      </w:r>
      <w:r w:rsidRPr="00600C42">
        <w:rPr>
          <w:rFonts w:ascii="Times New Roman" w:hAnsi="Times New Roman"/>
          <w:sz w:val="24"/>
          <w:szCs w:val="24"/>
        </w:rPr>
        <w:t>DL/T 5136-2012</w:t>
      </w:r>
      <w:r w:rsidRPr="00600C42">
        <w:rPr>
          <w:rFonts w:ascii="Times New Roman" w:hAnsi="Times New Roman"/>
          <w:sz w:val="24"/>
          <w:szCs w:val="24"/>
        </w:rPr>
        <w:t>）</w:t>
      </w:r>
    </w:p>
    <w:p w14:paraId="75D7BA5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3</w:t>
      </w:r>
      <w:r w:rsidRPr="00600C42">
        <w:rPr>
          <w:rFonts w:ascii="Times New Roman" w:hAnsi="Times New Roman"/>
          <w:sz w:val="24"/>
          <w:szCs w:val="24"/>
        </w:rPr>
        <w:t>）《电测量及电能计量装置设计技术规程》（</w:t>
      </w:r>
      <w:r w:rsidRPr="00600C42">
        <w:rPr>
          <w:rFonts w:ascii="Times New Roman" w:hAnsi="Times New Roman"/>
          <w:sz w:val="24"/>
          <w:szCs w:val="24"/>
        </w:rPr>
        <w:t>DL/T5137-2001</w:t>
      </w:r>
      <w:r w:rsidRPr="00600C42">
        <w:rPr>
          <w:rFonts w:ascii="Times New Roman" w:hAnsi="Times New Roman"/>
          <w:sz w:val="24"/>
          <w:szCs w:val="24"/>
        </w:rPr>
        <w:t>）</w:t>
      </w:r>
    </w:p>
    <w:p w14:paraId="7013E7D4"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4</w:t>
      </w:r>
      <w:r w:rsidRPr="00600C42">
        <w:rPr>
          <w:rFonts w:ascii="Times New Roman" w:hAnsi="Times New Roman"/>
          <w:sz w:val="24"/>
          <w:szCs w:val="24"/>
        </w:rPr>
        <w:t>）《电力工程直流系统设计技术规程》（</w:t>
      </w:r>
      <w:r w:rsidRPr="00600C42">
        <w:rPr>
          <w:rFonts w:ascii="Times New Roman" w:hAnsi="Times New Roman"/>
          <w:sz w:val="24"/>
          <w:szCs w:val="24"/>
        </w:rPr>
        <w:t>DL/T5044-2004</w:t>
      </w:r>
      <w:r w:rsidRPr="00600C42">
        <w:rPr>
          <w:rFonts w:ascii="Times New Roman" w:hAnsi="Times New Roman"/>
          <w:sz w:val="24"/>
          <w:szCs w:val="24"/>
        </w:rPr>
        <w:t>）</w:t>
      </w:r>
    </w:p>
    <w:p w14:paraId="46B19C96"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5</w:t>
      </w:r>
      <w:r w:rsidRPr="00600C42">
        <w:rPr>
          <w:rFonts w:ascii="Times New Roman" w:hAnsi="Times New Roman"/>
          <w:sz w:val="24"/>
          <w:szCs w:val="24"/>
        </w:rPr>
        <w:t>）《</w:t>
      </w:r>
      <w:r w:rsidRPr="00600C42">
        <w:rPr>
          <w:rFonts w:ascii="Times New Roman" w:hAnsi="Times New Roman"/>
          <w:sz w:val="24"/>
          <w:szCs w:val="24"/>
        </w:rPr>
        <w:t>110kV~500kV</w:t>
      </w:r>
      <w:r w:rsidRPr="00600C42">
        <w:rPr>
          <w:rFonts w:ascii="Times New Roman" w:hAnsi="Times New Roman"/>
          <w:sz w:val="24"/>
          <w:szCs w:val="24"/>
        </w:rPr>
        <w:t>变电所用电设计技术规程》（</w:t>
      </w:r>
      <w:r w:rsidRPr="00600C42">
        <w:rPr>
          <w:rFonts w:ascii="Times New Roman" w:hAnsi="Times New Roman"/>
          <w:sz w:val="24"/>
          <w:szCs w:val="24"/>
        </w:rPr>
        <w:t>DL/T5155-2002</w:t>
      </w:r>
      <w:r w:rsidRPr="00600C42">
        <w:rPr>
          <w:rFonts w:ascii="Times New Roman" w:hAnsi="Times New Roman"/>
          <w:sz w:val="24"/>
          <w:szCs w:val="24"/>
        </w:rPr>
        <w:t>）</w:t>
      </w:r>
    </w:p>
    <w:p w14:paraId="26D107FA"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6</w:t>
      </w:r>
      <w:r w:rsidRPr="00600C42">
        <w:rPr>
          <w:rFonts w:ascii="Times New Roman" w:hAnsi="Times New Roman"/>
          <w:sz w:val="24"/>
          <w:szCs w:val="24"/>
        </w:rPr>
        <w:t>）《</w:t>
      </w:r>
      <w:r w:rsidRPr="00600C42">
        <w:rPr>
          <w:rFonts w:ascii="Times New Roman" w:hAnsi="Times New Roman"/>
          <w:sz w:val="24"/>
          <w:szCs w:val="24"/>
        </w:rPr>
        <w:t xml:space="preserve">110kV~500kV </w:t>
      </w:r>
      <w:r w:rsidRPr="00600C42">
        <w:rPr>
          <w:rFonts w:ascii="Times New Roman" w:hAnsi="Times New Roman"/>
          <w:sz w:val="24"/>
          <w:szCs w:val="24"/>
        </w:rPr>
        <w:t>变电所设计技术规程》（</w:t>
      </w:r>
      <w:r w:rsidRPr="00600C42">
        <w:rPr>
          <w:rFonts w:ascii="Times New Roman" w:hAnsi="Times New Roman"/>
          <w:sz w:val="24"/>
          <w:szCs w:val="24"/>
        </w:rPr>
        <w:t>DL/T5218-2005</w:t>
      </w:r>
      <w:r w:rsidRPr="00600C42">
        <w:rPr>
          <w:rFonts w:ascii="Times New Roman" w:hAnsi="Times New Roman"/>
          <w:sz w:val="24"/>
          <w:szCs w:val="24"/>
        </w:rPr>
        <w:t>）</w:t>
      </w:r>
    </w:p>
    <w:p w14:paraId="3C2BC15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7</w:t>
      </w:r>
      <w:r w:rsidRPr="00600C42">
        <w:rPr>
          <w:rFonts w:ascii="Times New Roman" w:hAnsi="Times New Roman"/>
          <w:sz w:val="24"/>
          <w:szCs w:val="24"/>
        </w:rPr>
        <w:t>）《电力系统调度自动化设计技术规程》（</w:t>
      </w:r>
      <w:r w:rsidRPr="00600C42">
        <w:rPr>
          <w:rFonts w:ascii="Times New Roman" w:hAnsi="Times New Roman"/>
          <w:sz w:val="24"/>
          <w:szCs w:val="24"/>
        </w:rPr>
        <w:t>DL/T5033-2005</w:t>
      </w:r>
      <w:r w:rsidRPr="00600C42">
        <w:rPr>
          <w:rFonts w:ascii="Times New Roman" w:hAnsi="Times New Roman"/>
          <w:sz w:val="24"/>
          <w:szCs w:val="24"/>
        </w:rPr>
        <w:t>）</w:t>
      </w:r>
    </w:p>
    <w:p w14:paraId="75A5C17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8</w:t>
      </w:r>
      <w:r w:rsidRPr="00600C42">
        <w:rPr>
          <w:rFonts w:ascii="Times New Roman" w:hAnsi="Times New Roman"/>
          <w:sz w:val="24"/>
          <w:szCs w:val="24"/>
        </w:rPr>
        <w:t>）《高压配电装置设计技术规程》（</w:t>
      </w:r>
      <w:r w:rsidRPr="00600C42">
        <w:rPr>
          <w:rFonts w:ascii="Times New Roman" w:hAnsi="Times New Roman"/>
          <w:sz w:val="24"/>
          <w:szCs w:val="24"/>
        </w:rPr>
        <w:t>DL/T5352-2006</w:t>
      </w:r>
      <w:r w:rsidRPr="00600C42">
        <w:rPr>
          <w:rFonts w:ascii="Times New Roman" w:hAnsi="Times New Roman"/>
          <w:sz w:val="24"/>
          <w:szCs w:val="24"/>
        </w:rPr>
        <w:t>）</w:t>
      </w:r>
    </w:p>
    <w:p w14:paraId="72FB99F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9</w:t>
      </w:r>
      <w:r w:rsidRPr="00600C42">
        <w:rPr>
          <w:rFonts w:ascii="Times New Roman" w:hAnsi="Times New Roman"/>
          <w:sz w:val="24"/>
          <w:szCs w:val="24"/>
        </w:rPr>
        <w:t>）《微机继电保护装置运行管理规程》（</w:t>
      </w:r>
      <w:r w:rsidRPr="00600C42">
        <w:rPr>
          <w:rFonts w:ascii="Times New Roman" w:hAnsi="Times New Roman"/>
          <w:sz w:val="24"/>
          <w:szCs w:val="24"/>
        </w:rPr>
        <w:t>DL/T587-1996</w:t>
      </w:r>
      <w:r w:rsidRPr="00600C42">
        <w:rPr>
          <w:rFonts w:ascii="Times New Roman" w:hAnsi="Times New Roman"/>
          <w:sz w:val="24"/>
          <w:szCs w:val="24"/>
        </w:rPr>
        <w:t>）</w:t>
      </w:r>
    </w:p>
    <w:p w14:paraId="394D96E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0</w:t>
      </w:r>
      <w:r w:rsidRPr="00600C42">
        <w:rPr>
          <w:rFonts w:ascii="Times New Roman" w:hAnsi="Times New Roman"/>
          <w:sz w:val="24"/>
          <w:szCs w:val="24"/>
        </w:rPr>
        <w:t>）《架空送电线路基础设计技术规定》（</w:t>
      </w:r>
      <w:r w:rsidRPr="00600C42">
        <w:rPr>
          <w:rFonts w:ascii="Times New Roman" w:hAnsi="Times New Roman"/>
          <w:sz w:val="24"/>
          <w:szCs w:val="24"/>
        </w:rPr>
        <w:t>DL/T5219-2005</w:t>
      </w:r>
      <w:r w:rsidRPr="00600C42">
        <w:rPr>
          <w:rFonts w:ascii="Times New Roman" w:hAnsi="Times New Roman"/>
          <w:sz w:val="24"/>
          <w:szCs w:val="24"/>
        </w:rPr>
        <w:t>）</w:t>
      </w:r>
    </w:p>
    <w:p w14:paraId="70A217F7"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1</w:t>
      </w:r>
      <w:r w:rsidRPr="00600C42">
        <w:rPr>
          <w:rFonts w:ascii="Times New Roman" w:hAnsi="Times New Roman"/>
          <w:sz w:val="24"/>
          <w:szCs w:val="24"/>
        </w:rPr>
        <w:t>）《电网运行准则》（</w:t>
      </w:r>
      <w:r w:rsidRPr="00600C42">
        <w:rPr>
          <w:rFonts w:ascii="Times New Roman" w:hAnsi="Times New Roman"/>
          <w:sz w:val="24"/>
          <w:szCs w:val="24"/>
        </w:rPr>
        <w:t>DL/T1040-2007</w:t>
      </w:r>
      <w:r w:rsidRPr="00600C42">
        <w:rPr>
          <w:rFonts w:ascii="Times New Roman" w:hAnsi="Times New Roman"/>
          <w:sz w:val="24"/>
          <w:szCs w:val="24"/>
        </w:rPr>
        <w:t>）</w:t>
      </w:r>
    </w:p>
    <w:p w14:paraId="157E63F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2</w:t>
      </w:r>
      <w:r w:rsidRPr="00600C42">
        <w:rPr>
          <w:rFonts w:ascii="Times New Roman" w:hAnsi="Times New Roman"/>
          <w:sz w:val="24"/>
          <w:szCs w:val="24"/>
        </w:rPr>
        <w:t>）《变电所给水排水设计规程》（</w:t>
      </w:r>
      <w:r w:rsidRPr="00600C42">
        <w:rPr>
          <w:rFonts w:ascii="Times New Roman" w:hAnsi="Times New Roman"/>
          <w:sz w:val="24"/>
          <w:szCs w:val="24"/>
        </w:rPr>
        <w:t>DL/T5143-2002</w:t>
      </w:r>
      <w:r w:rsidRPr="00600C42">
        <w:rPr>
          <w:rFonts w:ascii="Times New Roman" w:hAnsi="Times New Roman"/>
          <w:sz w:val="24"/>
          <w:szCs w:val="24"/>
        </w:rPr>
        <w:t>）</w:t>
      </w:r>
    </w:p>
    <w:p w14:paraId="2CCD5FF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3</w:t>
      </w:r>
      <w:r w:rsidRPr="00600C42">
        <w:rPr>
          <w:rFonts w:ascii="Times New Roman" w:hAnsi="Times New Roman"/>
          <w:sz w:val="24"/>
          <w:szCs w:val="24"/>
        </w:rPr>
        <w:t>）《高压电气设备绝缘技术监督规程》（</w:t>
      </w:r>
      <w:r w:rsidRPr="00600C42">
        <w:rPr>
          <w:rFonts w:ascii="Times New Roman" w:hAnsi="Times New Roman"/>
          <w:sz w:val="24"/>
          <w:szCs w:val="24"/>
        </w:rPr>
        <w:t>DL/T1054-2007</w:t>
      </w:r>
      <w:r w:rsidRPr="00600C42">
        <w:rPr>
          <w:rFonts w:ascii="Times New Roman" w:hAnsi="Times New Roman"/>
          <w:sz w:val="24"/>
          <w:szCs w:val="24"/>
        </w:rPr>
        <w:t>）</w:t>
      </w:r>
    </w:p>
    <w:p w14:paraId="5DE7FFF1"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4</w:t>
      </w:r>
      <w:r w:rsidRPr="00600C42">
        <w:rPr>
          <w:rFonts w:ascii="Times New Roman" w:hAnsi="Times New Roman"/>
          <w:sz w:val="24"/>
          <w:szCs w:val="24"/>
        </w:rPr>
        <w:t>）《架空送电线路杆塔结构设计规定》（</w:t>
      </w:r>
      <w:r w:rsidRPr="00600C42">
        <w:rPr>
          <w:rFonts w:ascii="Times New Roman" w:hAnsi="Times New Roman"/>
          <w:sz w:val="24"/>
          <w:szCs w:val="24"/>
        </w:rPr>
        <w:t>DL/T5154-2002</w:t>
      </w:r>
      <w:r w:rsidRPr="00600C42">
        <w:rPr>
          <w:rFonts w:ascii="Times New Roman" w:hAnsi="Times New Roman"/>
          <w:sz w:val="24"/>
          <w:szCs w:val="24"/>
        </w:rPr>
        <w:t>）</w:t>
      </w:r>
    </w:p>
    <w:p w14:paraId="28529FA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5</w:t>
      </w:r>
      <w:r w:rsidRPr="00600C42">
        <w:rPr>
          <w:rFonts w:ascii="Times New Roman" w:hAnsi="Times New Roman"/>
          <w:sz w:val="24"/>
          <w:szCs w:val="24"/>
        </w:rPr>
        <w:t>）《</w:t>
      </w:r>
      <w:r w:rsidRPr="00600C42">
        <w:rPr>
          <w:rFonts w:ascii="Times New Roman" w:hAnsi="Times New Roman"/>
          <w:sz w:val="24"/>
          <w:szCs w:val="24"/>
        </w:rPr>
        <w:t>20kV~500kV</w:t>
      </w:r>
      <w:r w:rsidRPr="00600C42">
        <w:rPr>
          <w:rFonts w:ascii="Times New Roman" w:hAnsi="Times New Roman"/>
          <w:sz w:val="24"/>
          <w:szCs w:val="24"/>
        </w:rPr>
        <w:t>变电所计算机监控系统设计技术规程》（</w:t>
      </w:r>
      <w:r w:rsidRPr="00600C42">
        <w:rPr>
          <w:rFonts w:ascii="Times New Roman" w:hAnsi="Times New Roman"/>
          <w:sz w:val="24"/>
          <w:szCs w:val="24"/>
        </w:rPr>
        <w:t>DL/T5149-2001</w:t>
      </w:r>
      <w:r w:rsidRPr="00600C42">
        <w:rPr>
          <w:rFonts w:ascii="Times New Roman" w:hAnsi="Times New Roman"/>
          <w:sz w:val="24"/>
          <w:szCs w:val="24"/>
        </w:rPr>
        <w:t>）</w:t>
      </w:r>
    </w:p>
    <w:p w14:paraId="04C2F6F3"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6</w:t>
      </w:r>
      <w:r w:rsidRPr="00600C42">
        <w:rPr>
          <w:rFonts w:ascii="Times New Roman" w:hAnsi="Times New Roman"/>
          <w:sz w:val="24"/>
          <w:szCs w:val="24"/>
        </w:rPr>
        <w:t>）《变电所总布置设计技术规程》（</w:t>
      </w:r>
      <w:r w:rsidRPr="00600C42">
        <w:rPr>
          <w:rFonts w:ascii="Times New Roman" w:hAnsi="Times New Roman"/>
          <w:sz w:val="24"/>
          <w:szCs w:val="24"/>
        </w:rPr>
        <w:t>DL/T5056-2007</w:t>
      </w:r>
      <w:r w:rsidRPr="00600C42">
        <w:rPr>
          <w:rFonts w:ascii="Times New Roman" w:hAnsi="Times New Roman"/>
          <w:sz w:val="24"/>
          <w:szCs w:val="24"/>
        </w:rPr>
        <w:t>）</w:t>
      </w:r>
    </w:p>
    <w:p w14:paraId="46888DB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7</w:t>
      </w:r>
      <w:r w:rsidRPr="00600C42">
        <w:rPr>
          <w:rFonts w:ascii="Times New Roman" w:hAnsi="Times New Roman"/>
          <w:sz w:val="24"/>
          <w:szCs w:val="24"/>
        </w:rPr>
        <w:t>）《风力发电场设计技术规范》（</w:t>
      </w:r>
      <w:r w:rsidRPr="00600C42">
        <w:rPr>
          <w:rFonts w:ascii="Times New Roman" w:hAnsi="Times New Roman"/>
          <w:sz w:val="24"/>
          <w:szCs w:val="24"/>
        </w:rPr>
        <w:t>DL/T5383-2007</w:t>
      </w:r>
      <w:r w:rsidRPr="00600C42">
        <w:rPr>
          <w:rFonts w:ascii="Times New Roman" w:hAnsi="Times New Roman"/>
          <w:sz w:val="24"/>
          <w:szCs w:val="24"/>
        </w:rPr>
        <w:t>）</w:t>
      </w:r>
    </w:p>
    <w:p w14:paraId="7FB24DBE"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8</w:t>
      </w:r>
      <w:r w:rsidRPr="00600C42">
        <w:rPr>
          <w:rFonts w:ascii="Times New Roman" w:hAnsi="Times New Roman"/>
          <w:sz w:val="24"/>
          <w:szCs w:val="24"/>
        </w:rPr>
        <w:t>）《风力发电工程施工设计规范》（</w:t>
      </w:r>
      <w:r w:rsidRPr="00600C42">
        <w:rPr>
          <w:rFonts w:ascii="Times New Roman" w:hAnsi="Times New Roman"/>
          <w:sz w:val="24"/>
          <w:szCs w:val="24"/>
        </w:rPr>
        <w:t>DL/T5384-2007</w:t>
      </w:r>
      <w:r w:rsidRPr="00600C42">
        <w:rPr>
          <w:rFonts w:ascii="Times New Roman" w:hAnsi="Times New Roman"/>
          <w:sz w:val="24"/>
          <w:szCs w:val="24"/>
        </w:rPr>
        <w:t>）</w:t>
      </w:r>
    </w:p>
    <w:p w14:paraId="765D7A2A"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89</w:t>
      </w:r>
      <w:r w:rsidRPr="00600C42">
        <w:rPr>
          <w:rFonts w:ascii="Times New Roman" w:hAnsi="Times New Roman"/>
          <w:sz w:val="24"/>
          <w:szCs w:val="24"/>
        </w:rPr>
        <w:t>）《电力行业紧急救护技术规范》（</w:t>
      </w:r>
      <w:r w:rsidRPr="00600C42">
        <w:rPr>
          <w:rFonts w:ascii="Times New Roman" w:hAnsi="Times New Roman"/>
          <w:sz w:val="24"/>
          <w:szCs w:val="24"/>
        </w:rPr>
        <w:t>DL/T692-2008</w:t>
      </w:r>
      <w:r w:rsidRPr="00600C42">
        <w:rPr>
          <w:rFonts w:ascii="Times New Roman" w:hAnsi="Times New Roman"/>
          <w:sz w:val="24"/>
          <w:szCs w:val="24"/>
        </w:rPr>
        <w:t>）</w:t>
      </w:r>
    </w:p>
    <w:p w14:paraId="7B249F1B"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0</w:t>
      </w:r>
      <w:r w:rsidRPr="00600C42">
        <w:rPr>
          <w:rFonts w:ascii="Times New Roman" w:hAnsi="Times New Roman"/>
          <w:sz w:val="24"/>
          <w:szCs w:val="24"/>
        </w:rPr>
        <w:t>）《风电场噪声限值及测量方法》（</w:t>
      </w:r>
      <w:r w:rsidRPr="00600C42">
        <w:rPr>
          <w:rFonts w:ascii="Times New Roman" w:hAnsi="Times New Roman"/>
          <w:sz w:val="24"/>
          <w:szCs w:val="24"/>
        </w:rPr>
        <w:t>DL/T1084-2008</w:t>
      </w:r>
      <w:r w:rsidRPr="00600C42">
        <w:rPr>
          <w:rFonts w:ascii="Times New Roman" w:hAnsi="Times New Roman"/>
          <w:sz w:val="24"/>
          <w:szCs w:val="24"/>
        </w:rPr>
        <w:t>）</w:t>
      </w:r>
    </w:p>
    <w:p w14:paraId="46F8C6C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1</w:t>
      </w:r>
      <w:r w:rsidRPr="00600C42">
        <w:rPr>
          <w:rFonts w:ascii="Times New Roman" w:hAnsi="Times New Roman"/>
          <w:sz w:val="24"/>
          <w:szCs w:val="24"/>
        </w:rPr>
        <w:t>）《风电场工程可行性研究报告设计概算编制办法及计算标准</w:t>
      </w:r>
      <w:r w:rsidRPr="00600C42">
        <w:rPr>
          <w:rFonts w:ascii="Times New Roman" w:hAnsi="Times New Roman"/>
          <w:sz w:val="24"/>
          <w:szCs w:val="24"/>
        </w:rPr>
        <w:t>(</w:t>
      </w:r>
      <w:r w:rsidRPr="00600C42">
        <w:rPr>
          <w:rFonts w:ascii="Times New Roman" w:hAnsi="Times New Roman"/>
          <w:sz w:val="24"/>
          <w:szCs w:val="24"/>
        </w:rPr>
        <w:t>试</w:t>
      </w:r>
      <w:r w:rsidRPr="00600C42">
        <w:rPr>
          <w:rFonts w:ascii="Times New Roman" w:hAnsi="Times New Roman"/>
          <w:sz w:val="24"/>
          <w:szCs w:val="24"/>
        </w:rPr>
        <w:t xml:space="preserve">2007 </w:t>
      </w:r>
      <w:r w:rsidRPr="00600C42">
        <w:rPr>
          <w:rFonts w:ascii="Times New Roman" w:hAnsi="Times New Roman"/>
          <w:sz w:val="24"/>
          <w:szCs w:val="24"/>
        </w:rPr>
        <w:t>年版</w:t>
      </w:r>
      <w:r w:rsidRPr="00600C42">
        <w:rPr>
          <w:rFonts w:ascii="Times New Roman" w:hAnsi="Times New Roman"/>
          <w:sz w:val="24"/>
          <w:szCs w:val="24"/>
        </w:rPr>
        <w:t>)</w:t>
      </w:r>
      <w:r w:rsidRPr="00600C42">
        <w:rPr>
          <w:rFonts w:ascii="Times New Roman" w:hAnsi="Times New Roman"/>
          <w:sz w:val="24"/>
          <w:szCs w:val="24"/>
        </w:rPr>
        <w:t>》（</w:t>
      </w:r>
      <w:r w:rsidRPr="00600C42">
        <w:rPr>
          <w:rFonts w:ascii="Times New Roman" w:hAnsi="Times New Roman"/>
          <w:sz w:val="24"/>
          <w:szCs w:val="24"/>
        </w:rPr>
        <w:t>DL/TFD001-2007</w:t>
      </w:r>
      <w:r w:rsidRPr="00600C42">
        <w:rPr>
          <w:rFonts w:ascii="Times New Roman" w:hAnsi="Times New Roman"/>
          <w:sz w:val="24"/>
          <w:szCs w:val="24"/>
        </w:rPr>
        <w:t>）</w:t>
      </w:r>
    </w:p>
    <w:p w14:paraId="50EE461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2</w:t>
      </w:r>
      <w:r w:rsidRPr="00600C42">
        <w:rPr>
          <w:rFonts w:ascii="Times New Roman" w:hAnsi="Times New Roman"/>
          <w:sz w:val="24"/>
          <w:szCs w:val="24"/>
        </w:rPr>
        <w:t>）《风电场工程等级划分及设计安全标准（试行）》（</w:t>
      </w:r>
      <w:r w:rsidRPr="00600C42">
        <w:rPr>
          <w:rFonts w:ascii="Times New Roman" w:hAnsi="Times New Roman"/>
          <w:sz w:val="24"/>
          <w:szCs w:val="24"/>
        </w:rPr>
        <w:t>FD002-2007</w:t>
      </w:r>
      <w:r w:rsidRPr="00600C42">
        <w:rPr>
          <w:rFonts w:ascii="Times New Roman" w:hAnsi="Times New Roman"/>
          <w:sz w:val="24"/>
          <w:szCs w:val="24"/>
        </w:rPr>
        <w:t>）</w:t>
      </w:r>
    </w:p>
    <w:p w14:paraId="6002AD2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lastRenderedPageBreak/>
        <w:t>（</w:t>
      </w:r>
      <w:r w:rsidRPr="00600C42">
        <w:rPr>
          <w:rFonts w:ascii="Times New Roman" w:hAnsi="Times New Roman"/>
          <w:sz w:val="24"/>
          <w:szCs w:val="24"/>
        </w:rPr>
        <w:t>93</w:t>
      </w:r>
      <w:r w:rsidRPr="00600C42">
        <w:rPr>
          <w:rFonts w:ascii="Times New Roman" w:hAnsi="Times New Roman"/>
          <w:sz w:val="24"/>
          <w:szCs w:val="24"/>
        </w:rPr>
        <w:t>）《风电机组地基基础设计规定（试行）》（</w:t>
      </w:r>
      <w:r w:rsidRPr="00600C42">
        <w:rPr>
          <w:rFonts w:ascii="Times New Roman" w:hAnsi="Times New Roman"/>
          <w:sz w:val="24"/>
          <w:szCs w:val="24"/>
        </w:rPr>
        <w:t>FD003-2007</w:t>
      </w:r>
      <w:r w:rsidRPr="00600C42">
        <w:rPr>
          <w:rFonts w:ascii="Times New Roman" w:hAnsi="Times New Roman"/>
          <w:sz w:val="24"/>
          <w:szCs w:val="24"/>
        </w:rPr>
        <w:t>）</w:t>
      </w:r>
    </w:p>
    <w:p w14:paraId="61B8923E"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4</w:t>
      </w:r>
      <w:r w:rsidRPr="00600C42">
        <w:rPr>
          <w:rFonts w:ascii="Times New Roman" w:hAnsi="Times New Roman"/>
          <w:sz w:val="24"/>
          <w:szCs w:val="24"/>
        </w:rPr>
        <w:t>）《风电场工程概算定额（</w:t>
      </w:r>
      <w:r w:rsidRPr="00600C42">
        <w:rPr>
          <w:rFonts w:ascii="Times New Roman" w:hAnsi="Times New Roman"/>
          <w:sz w:val="24"/>
          <w:szCs w:val="24"/>
        </w:rPr>
        <w:t xml:space="preserve">2007 </w:t>
      </w:r>
      <w:r w:rsidRPr="00600C42">
        <w:rPr>
          <w:rFonts w:ascii="Times New Roman" w:hAnsi="Times New Roman"/>
          <w:sz w:val="24"/>
          <w:szCs w:val="24"/>
        </w:rPr>
        <w:t>年版）》（</w:t>
      </w:r>
      <w:r w:rsidRPr="00600C42">
        <w:rPr>
          <w:rFonts w:ascii="Times New Roman" w:hAnsi="Times New Roman"/>
          <w:sz w:val="24"/>
          <w:szCs w:val="24"/>
        </w:rPr>
        <w:t>FD004-2007</w:t>
      </w:r>
      <w:r w:rsidRPr="00600C42">
        <w:rPr>
          <w:rFonts w:ascii="Times New Roman" w:hAnsi="Times New Roman"/>
          <w:sz w:val="24"/>
          <w:szCs w:val="24"/>
        </w:rPr>
        <w:t>）</w:t>
      </w:r>
    </w:p>
    <w:p w14:paraId="00CF4AC4"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5</w:t>
      </w:r>
      <w:r w:rsidRPr="00600C42">
        <w:rPr>
          <w:rFonts w:ascii="Times New Roman" w:hAnsi="Times New Roman"/>
          <w:sz w:val="24"/>
          <w:szCs w:val="24"/>
        </w:rPr>
        <w:t>）《风力发电机组试验方法》（</w:t>
      </w:r>
      <w:r w:rsidRPr="00600C42">
        <w:rPr>
          <w:rFonts w:ascii="Times New Roman" w:hAnsi="Times New Roman"/>
          <w:sz w:val="24"/>
          <w:szCs w:val="24"/>
        </w:rPr>
        <w:t>JB/T323-1994</w:t>
      </w:r>
      <w:r w:rsidRPr="00600C42">
        <w:rPr>
          <w:rFonts w:ascii="Times New Roman" w:hAnsi="Times New Roman"/>
          <w:sz w:val="24"/>
          <w:szCs w:val="24"/>
        </w:rPr>
        <w:t>）</w:t>
      </w:r>
    </w:p>
    <w:p w14:paraId="2B73E672"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6</w:t>
      </w:r>
      <w:r w:rsidRPr="00600C42">
        <w:rPr>
          <w:rFonts w:ascii="Times New Roman" w:hAnsi="Times New Roman"/>
          <w:sz w:val="24"/>
          <w:szCs w:val="24"/>
        </w:rPr>
        <w:t>）《风力发电机组风轮叶片》（</w:t>
      </w:r>
      <w:r w:rsidRPr="00600C42">
        <w:rPr>
          <w:rFonts w:ascii="Times New Roman" w:hAnsi="Times New Roman"/>
          <w:sz w:val="24"/>
          <w:szCs w:val="24"/>
        </w:rPr>
        <w:t>JB/T10194-2000</w:t>
      </w:r>
      <w:r w:rsidRPr="00600C42">
        <w:rPr>
          <w:rFonts w:ascii="Times New Roman" w:hAnsi="Times New Roman"/>
          <w:sz w:val="24"/>
          <w:szCs w:val="24"/>
        </w:rPr>
        <w:t>）</w:t>
      </w:r>
    </w:p>
    <w:p w14:paraId="185C617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7</w:t>
      </w:r>
      <w:r w:rsidRPr="00600C42">
        <w:rPr>
          <w:rFonts w:ascii="Times New Roman" w:hAnsi="Times New Roman"/>
          <w:sz w:val="24"/>
          <w:szCs w:val="24"/>
        </w:rPr>
        <w:t>）《风力发电机组设计要求》（</w:t>
      </w:r>
      <w:r w:rsidRPr="00600C42">
        <w:rPr>
          <w:rFonts w:ascii="Times New Roman" w:hAnsi="Times New Roman"/>
          <w:sz w:val="24"/>
          <w:szCs w:val="24"/>
        </w:rPr>
        <w:t>JB/T10300-2001</w:t>
      </w:r>
      <w:r w:rsidRPr="00600C42">
        <w:rPr>
          <w:rFonts w:ascii="Times New Roman" w:hAnsi="Times New Roman"/>
          <w:sz w:val="24"/>
          <w:szCs w:val="24"/>
        </w:rPr>
        <w:t>）</w:t>
      </w:r>
    </w:p>
    <w:p w14:paraId="2B1393C5"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8</w:t>
      </w:r>
      <w:r w:rsidRPr="00600C42">
        <w:rPr>
          <w:rFonts w:ascii="Times New Roman" w:hAnsi="Times New Roman"/>
          <w:sz w:val="24"/>
          <w:szCs w:val="24"/>
        </w:rPr>
        <w:t>）《冻土地区建筑地基基础设计规范》（</w:t>
      </w:r>
      <w:r w:rsidRPr="00600C42">
        <w:rPr>
          <w:rFonts w:ascii="Times New Roman" w:hAnsi="Times New Roman"/>
          <w:sz w:val="24"/>
          <w:szCs w:val="24"/>
        </w:rPr>
        <w:t>JGJ118-1998</w:t>
      </w:r>
      <w:r w:rsidRPr="00600C42">
        <w:rPr>
          <w:rFonts w:ascii="Times New Roman" w:hAnsi="Times New Roman"/>
          <w:sz w:val="24"/>
          <w:szCs w:val="24"/>
        </w:rPr>
        <w:t>）</w:t>
      </w:r>
    </w:p>
    <w:p w14:paraId="2918A8A0"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99</w:t>
      </w:r>
      <w:r w:rsidRPr="00600C42">
        <w:rPr>
          <w:rFonts w:ascii="Times New Roman" w:hAnsi="Times New Roman"/>
          <w:sz w:val="24"/>
          <w:szCs w:val="24"/>
        </w:rPr>
        <w:t>）《建筑地基处理技术规范》（</w:t>
      </w:r>
      <w:r w:rsidRPr="00600C42">
        <w:rPr>
          <w:rFonts w:ascii="Times New Roman" w:hAnsi="Times New Roman"/>
          <w:sz w:val="24"/>
          <w:szCs w:val="24"/>
        </w:rPr>
        <w:t>JDJ79-2002</w:t>
      </w:r>
      <w:r w:rsidRPr="00600C42">
        <w:rPr>
          <w:rFonts w:ascii="Times New Roman" w:hAnsi="Times New Roman"/>
          <w:sz w:val="24"/>
          <w:szCs w:val="24"/>
        </w:rPr>
        <w:t>）</w:t>
      </w:r>
    </w:p>
    <w:p w14:paraId="3209B8DC" w14:textId="77777777" w:rsidR="00F33C46" w:rsidRPr="00600C42" w:rsidRDefault="00596EFB">
      <w:pPr>
        <w:spacing w:line="360" w:lineRule="auto"/>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00</w:t>
      </w:r>
      <w:r w:rsidRPr="00600C42">
        <w:rPr>
          <w:rFonts w:ascii="Times New Roman" w:hAnsi="Times New Roman"/>
          <w:sz w:val="24"/>
          <w:szCs w:val="24"/>
        </w:rPr>
        <w:t>）《施工现场临时用电安全技术规范》（</w:t>
      </w:r>
      <w:r w:rsidRPr="00600C42">
        <w:rPr>
          <w:rFonts w:ascii="Times New Roman" w:hAnsi="Times New Roman"/>
          <w:sz w:val="24"/>
          <w:szCs w:val="24"/>
        </w:rPr>
        <w:t>JGJ46-2005</w:t>
      </w:r>
      <w:r w:rsidRPr="00600C42">
        <w:rPr>
          <w:rFonts w:ascii="Times New Roman" w:hAnsi="Times New Roman"/>
          <w:sz w:val="24"/>
          <w:szCs w:val="24"/>
        </w:rPr>
        <w:t>）</w:t>
      </w:r>
    </w:p>
    <w:p w14:paraId="3A05B0FE" w14:textId="77777777" w:rsidR="00F33C46" w:rsidRPr="00600C42" w:rsidRDefault="00596EFB">
      <w:pPr>
        <w:spacing w:line="360" w:lineRule="auto"/>
        <w:rPr>
          <w:rFonts w:ascii="Times New Roman" w:hAnsi="Times New Roman"/>
        </w:rPr>
      </w:pPr>
      <w:r w:rsidRPr="00600C42">
        <w:rPr>
          <w:rFonts w:ascii="Times New Roman" w:hAnsi="Times New Roman"/>
          <w:sz w:val="24"/>
          <w:szCs w:val="24"/>
        </w:rPr>
        <w:t>（</w:t>
      </w:r>
      <w:r w:rsidRPr="00600C42">
        <w:rPr>
          <w:rFonts w:ascii="Times New Roman" w:hAnsi="Times New Roman"/>
          <w:sz w:val="24"/>
          <w:szCs w:val="24"/>
        </w:rPr>
        <w:t>101</w:t>
      </w:r>
      <w:r w:rsidRPr="00600C42">
        <w:rPr>
          <w:rFonts w:ascii="Times New Roman" w:hAnsi="Times New Roman"/>
          <w:sz w:val="24"/>
          <w:szCs w:val="24"/>
        </w:rPr>
        <w:t>）《建筑桩基础技术规范》（</w:t>
      </w:r>
      <w:r w:rsidRPr="00600C42">
        <w:rPr>
          <w:rFonts w:ascii="Times New Roman" w:hAnsi="Times New Roman"/>
          <w:sz w:val="24"/>
          <w:szCs w:val="24"/>
        </w:rPr>
        <w:t>JGJ94-2008</w:t>
      </w:r>
      <w:r w:rsidRPr="00600C42">
        <w:rPr>
          <w:rFonts w:ascii="Times New Roman" w:hAnsi="Times New Roman"/>
          <w:sz w:val="24"/>
          <w:szCs w:val="24"/>
        </w:rPr>
        <w:t>）</w:t>
      </w:r>
    </w:p>
    <w:p w14:paraId="0763D309" w14:textId="77777777" w:rsidR="00F33C46" w:rsidRPr="00600C42" w:rsidRDefault="00596EFB">
      <w:pPr>
        <w:pStyle w:val="3"/>
        <w:rPr>
          <w:color w:val="auto"/>
        </w:rPr>
      </w:pPr>
      <w:r w:rsidRPr="00600C42">
        <w:rPr>
          <w:color w:val="auto"/>
        </w:rPr>
        <w:t>劳动安全与工业卫生设计的主要任务和目的</w:t>
      </w:r>
    </w:p>
    <w:p w14:paraId="1BA3B878" w14:textId="77777777" w:rsidR="00F33C46" w:rsidRPr="00600C42" w:rsidRDefault="00596EFB">
      <w:pPr>
        <w:pStyle w:val="afff0"/>
        <w:ind w:firstLine="480"/>
        <w:rPr>
          <w:rFonts w:cs="Times New Roman"/>
        </w:rPr>
      </w:pPr>
      <w:r w:rsidRPr="00600C42">
        <w:rPr>
          <w:rFonts w:cs="Times New Roman"/>
        </w:rPr>
        <w:t>劳动安全与工业卫生设计时应认真贯彻</w:t>
      </w:r>
      <w:r w:rsidRPr="00600C42">
        <w:rPr>
          <w:rFonts w:cs="Times New Roman"/>
        </w:rPr>
        <w:t>“</w:t>
      </w:r>
      <w:r w:rsidRPr="00600C42">
        <w:rPr>
          <w:rFonts w:cs="Times New Roman"/>
        </w:rPr>
        <w:t>安全第一、预防为主</w:t>
      </w:r>
      <w:r w:rsidRPr="00600C42">
        <w:rPr>
          <w:rFonts w:cs="Times New Roman"/>
        </w:rPr>
        <w:t>”</w:t>
      </w:r>
      <w:r w:rsidRPr="00600C42">
        <w:rPr>
          <w:rFonts w:cs="Times New Roman"/>
        </w:rPr>
        <w:t>的方针，并严格执行国家《劳动法》中</w:t>
      </w:r>
      <w:r w:rsidRPr="00600C42">
        <w:rPr>
          <w:rFonts w:cs="Times New Roman"/>
        </w:rPr>
        <w:t>“</w:t>
      </w:r>
      <w:r w:rsidRPr="00600C42">
        <w:rPr>
          <w:rFonts w:cs="Times New Roman"/>
        </w:rPr>
        <w:t>劳动安全卫生设施必须符合国家规定的标准。新建、改建、扩建工程的劳动安全卫生设施必须与主体工程同时设计、同时施工、同时投入生产和使用</w:t>
      </w:r>
      <w:r w:rsidRPr="00600C42">
        <w:rPr>
          <w:rFonts w:cs="Times New Roman"/>
        </w:rPr>
        <w:t>”</w:t>
      </w:r>
      <w:r w:rsidRPr="00600C42">
        <w:rPr>
          <w:rFonts w:cs="Times New Roman"/>
        </w:rPr>
        <w:t>的规定。加强劳动保护，改善劳动条件，减少施工安全事故和避免人身伤害事故的发生，以保障风电场建设过程中劳动人员和风电场职工生产运行过程中的安全与健康要求。</w:t>
      </w:r>
    </w:p>
    <w:p w14:paraId="72E88FE9" w14:textId="77777777" w:rsidR="00F33C46" w:rsidRPr="00600C42" w:rsidRDefault="00596EFB">
      <w:pPr>
        <w:pStyle w:val="afff0"/>
        <w:ind w:firstLine="480"/>
        <w:rPr>
          <w:rFonts w:cs="Times New Roman"/>
        </w:rPr>
      </w:pPr>
      <w:r w:rsidRPr="00600C42">
        <w:rPr>
          <w:rFonts w:cs="Times New Roman"/>
        </w:rPr>
        <w:t>风电场投入运行后可能存在的各种直接危及人身安全和身体健康的主要危害因素如下：</w:t>
      </w:r>
    </w:p>
    <w:p w14:paraId="5EE5BFF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风力发电场建成投产后，火灾危险性主要来自于储存可燃介质、带可燃材料的设备或易发生火灾的场所。如风电机组、主变压器、事故油池、油品仓库等都有发生火灾的可能性；地下沿管道、沟槽敷设的电缆可能在散热、隔热条件不好时发生火灾或因其他原因发生火灾。变压器和铅酸蓄电池有潜在的爆炸危险。为降低发生以上危害的风险，在设计中采取以下措施：</w:t>
      </w:r>
    </w:p>
    <w:p w14:paraId="2F01B31B" w14:textId="77777777" w:rsidR="00F33C46" w:rsidRPr="00600C42" w:rsidRDefault="00596EFB">
      <w:pPr>
        <w:pStyle w:val="afff0"/>
        <w:ind w:firstLine="480"/>
        <w:rPr>
          <w:rFonts w:cs="Times New Roman"/>
        </w:rPr>
      </w:pPr>
      <w:r w:rsidRPr="00600C42">
        <w:rPr>
          <w:rFonts w:cs="Times New Roman"/>
        </w:rPr>
        <w:t xml:space="preserve">a </w:t>
      </w:r>
      <w:r w:rsidRPr="00600C42">
        <w:rPr>
          <w:rFonts w:cs="Times New Roman"/>
        </w:rPr>
        <w:t>风电场内各建（构）筑物的安全间距均需满足《建筑设计防火规范》及《火力发电厂设计技术规程》的规定。</w:t>
      </w:r>
    </w:p>
    <w:p w14:paraId="6F40E6E0" w14:textId="77777777" w:rsidR="00F33C46" w:rsidRPr="00600C42" w:rsidRDefault="00596EFB">
      <w:pPr>
        <w:pStyle w:val="afff0"/>
        <w:ind w:firstLine="480"/>
        <w:rPr>
          <w:rFonts w:cs="Times New Roman"/>
        </w:rPr>
      </w:pPr>
      <w:r w:rsidRPr="00600C42">
        <w:rPr>
          <w:rFonts w:cs="Times New Roman"/>
        </w:rPr>
        <w:t xml:space="preserve">b </w:t>
      </w:r>
      <w:r w:rsidRPr="00600C42">
        <w:rPr>
          <w:rFonts w:cs="Times New Roman"/>
        </w:rPr>
        <w:t>风电场内各建（构）筑物的火灾等级，按其生产过程中的火灾危险性，满足《建筑设计防火规范》及《火力发电厂设计技术规程》的规定。</w:t>
      </w:r>
    </w:p>
    <w:p w14:paraId="27E617F0" w14:textId="77777777" w:rsidR="00F33C46" w:rsidRPr="00600C42" w:rsidRDefault="00596EFB">
      <w:pPr>
        <w:pStyle w:val="afff0"/>
        <w:ind w:firstLine="480"/>
        <w:rPr>
          <w:rFonts w:cs="Times New Roman"/>
        </w:rPr>
      </w:pPr>
      <w:r w:rsidRPr="00600C42">
        <w:rPr>
          <w:rFonts w:cs="Times New Roman"/>
        </w:rPr>
        <w:t xml:space="preserve">c </w:t>
      </w:r>
      <w:r w:rsidRPr="00600C42">
        <w:rPr>
          <w:rFonts w:cs="Times New Roman"/>
        </w:rPr>
        <w:t>对于危险品、易燃易爆品要按设计容量限量储存，不能超限储存，更不能与其他物品混合储存，要求必须存放在专用仓库内。</w:t>
      </w:r>
    </w:p>
    <w:p w14:paraId="41310FB4" w14:textId="77777777" w:rsidR="00F33C46" w:rsidRPr="00600C42" w:rsidRDefault="00596EFB">
      <w:pPr>
        <w:pStyle w:val="afff0"/>
        <w:ind w:firstLine="480"/>
        <w:rPr>
          <w:rFonts w:cs="Times New Roman"/>
        </w:rPr>
      </w:pPr>
      <w:r w:rsidRPr="00600C42">
        <w:rPr>
          <w:rFonts w:cs="Times New Roman"/>
        </w:rPr>
        <w:t xml:space="preserve">d </w:t>
      </w:r>
      <w:r w:rsidRPr="00600C42">
        <w:rPr>
          <w:rFonts w:cs="Times New Roman"/>
        </w:rPr>
        <w:t>建筑物和构筑物的设计，严格执行国家现行的防火消防设计规范要求，认真做</w:t>
      </w:r>
      <w:r w:rsidRPr="00600C42">
        <w:rPr>
          <w:rFonts w:cs="Times New Roman"/>
        </w:rPr>
        <w:lastRenderedPageBreak/>
        <w:t>好消防设计。在设计中做好防火、防爆等安全措施，在控制中心内的道路设计中，要满足消防和人员疏散的要求。在控制中心内需设置足够的消火拴和消防水龙头数量。</w:t>
      </w:r>
    </w:p>
    <w:p w14:paraId="12344B1A" w14:textId="77777777" w:rsidR="00F33C46" w:rsidRPr="00600C42" w:rsidRDefault="00596EFB">
      <w:pPr>
        <w:pStyle w:val="afff0"/>
        <w:ind w:firstLine="480"/>
        <w:rPr>
          <w:rFonts w:cs="Times New Roman"/>
        </w:rPr>
      </w:pPr>
      <w:r w:rsidRPr="00600C42">
        <w:rPr>
          <w:rFonts w:cs="Times New Roman"/>
        </w:rPr>
        <w:t xml:space="preserve">e </w:t>
      </w:r>
      <w:r w:rsidRPr="00600C42">
        <w:rPr>
          <w:rFonts w:cs="Times New Roman"/>
        </w:rPr>
        <w:t>控制中心内的电缆宜选用阻燃电缆，在施工前对电缆质量进行检验，以避免由于电缆的质量问题引起火灾事故。全站需设置火灾自动报警装置。</w:t>
      </w:r>
    </w:p>
    <w:p w14:paraId="7B31EEB2" w14:textId="77777777" w:rsidR="00F33C46" w:rsidRPr="00600C42" w:rsidRDefault="00596EFB">
      <w:pPr>
        <w:pStyle w:val="afff0"/>
        <w:ind w:firstLine="480"/>
        <w:rPr>
          <w:rFonts w:cs="Times New Roman"/>
        </w:rPr>
      </w:pPr>
      <w:r w:rsidRPr="00600C42">
        <w:rPr>
          <w:rFonts w:cs="Times New Roman"/>
        </w:rPr>
        <w:t xml:space="preserve">f </w:t>
      </w:r>
      <w:r w:rsidRPr="00600C42">
        <w:rPr>
          <w:rFonts w:cs="Times New Roman"/>
        </w:rPr>
        <w:t>控制中心内各主要建筑物周围应设有</w:t>
      </w:r>
      <w:r w:rsidRPr="00600C42">
        <w:rPr>
          <w:rFonts w:cs="Times New Roman"/>
        </w:rPr>
        <w:t>4m</w:t>
      </w:r>
      <w:r w:rsidRPr="00600C42">
        <w:rPr>
          <w:rFonts w:cs="Times New Roman"/>
        </w:rPr>
        <w:t>的环形道路，可在发生火灾时直接作为消防通道。</w:t>
      </w:r>
    </w:p>
    <w:p w14:paraId="459F2317" w14:textId="77777777" w:rsidR="00F33C46" w:rsidRPr="00600C42" w:rsidRDefault="00596EFB">
      <w:pPr>
        <w:pStyle w:val="afff0"/>
        <w:ind w:firstLine="480"/>
        <w:rPr>
          <w:rFonts w:cs="Times New Roman"/>
        </w:rPr>
      </w:pPr>
      <w:r w:rsidRPr="00600C42">
        <w:rPr>
          <w:rFonts w:cs="Times New Roman"/>
        </w:rPr>
        <w:t xml:space="preserve">g </w:t>
      </w:r>
      <w:r w:rsidRPr="00600C42">
        <w:rPr>
          <w:rFonts w:cs="Times New Roman"/>
        </w:rPr>
        <w:t>为能满足运行中人身和设备的安全要求，在控制中心的设计中需满足各种电气设备的安全净距。开关设备外壳均可靠接地，同时为了确保安全运行，高压电气设备都应安装完善的防误操作闭锁装置，防误闭锁装置不得随意退出运行。</w:t>
      </w:r>
    </w:p>
    <w:p w14:paraId="05121016" w14:textId="77777777" w:rsidR="00F33C46" w:rsidRPr="00600C42" w:rsidRDefault="00596EFB">
      <w:pPr>
        <w:pStyle w:val="afff0"/>
        <w:ind w:firstLine="480"/>
        <w:rPr>
          <w:rFonts w:cs="Times New Roman"/>
        </w:rPr>
      </w:pPr>
      <w:r w:rsidRPr="00600C42">
        <w:rPr>
          <w:rFonts w:cs="Times New Roman"/>
        </w:rPr>
        <w:t xml:space="preserve">h </w:t>
      </w:r>
      <w:r w:rsidRPr="00600C42">
        <w:rPr>
          <w:rFonts w:cs="Times New Roman"/>
        </w:rPr>
        <w:t>控制中心应执行有关环境电磁波卫生标准，电磁场强的数值应小于国家标准职业照射和公众照射的限值。</w:t>
      </w:r>
    </w:p>
    <w:p w14:paraId="20FFD098" w14:textId="77777777" w:rsidR="00F33C46" w:rsidRPr="00600C42" w:rsidRDefault="00596EFB">
      <w:pPr>
        <w:pStyle w:val="afff0"/>
        <w:ind w:firstLine="480"/>
        <w:rPr>
          <w:rFonts w:cs="Times New Roman"/>
        </w:rPr>
      </w:pPr>
      <w:r w:rsidRPr="00600C42">
        <w:rPr>
          <w:rFonts w:cs="Times New Roman"/>
        </w:rPr>
        <w:t xml:space="preserve">i </w:t>
      </w:r>
      <w:r w:rsidRPr="00600C42">
        <w:rPr>
          <w:rFonts w:cs="Times New Roman"/>
        </w:rPr>
        <w:t>除中央控制室外，其他区域为无人值守，因此在中央控制室、屋内配电装置室、主要屋内通道、楼梯出口等处，均应设置事故应急照明。</w:t>
      </w:r>
    </w:p>
    <w:p w14:paraId="10F21E54" w14:textId="77777777" w:rsidR="00F33C46" w:rsidRPr="00600C42" w:rsidRDefault="00596EFB">
      <w:pPr>
        <w:pStyle w:val="afff0"/>
        <w:ind w:firstLine="480"/>
        <w:rPr>
          <w:rFonts w:cs="Times New Roman"/>
        </w:rPr>
      </w:pPr>
      <w:r w:rsidRPr="00600C42">
        <w:rPr>
          <w:rFonts w:cs="Times New Roman"/>
        </w:rPr>
        <w:t xml:space="preserve">j </w:t>
      </w:r>
      <w:r w:rsidRPr="00600C42">
        <w:rPr>
          <w:rFonts w:cs="Times New Roman"/>
        </w:rPr>
        <w:t>控制中心内无有毒、有害气体排放，应注意</w:t>
      </w:r>
      <w:r w:rsidRPr="00600C42">
        <w:rPr>
          <w:rFonts w:cs="Times New Roman"/>
        </w:rPr>
        <w:t>GIS</w:t>
      </w:r>
      <w:r w:rsidRPr="00600C42">
        <w:rPr>
          <w:rFonts w:cs="Times New Roman"/>
        </w:rPr>
        <w:t>设备微小的</w:t>
      </w:r>
      <w:r w:rsidRPr="00600C42">
        <w:rPr>
          <w:rFonts w:cs="Times New Roman"/>
        </w:rPr>
        <w:t>SF6</w:t>
      </w:r>
      <w:r w:rsidRPr="00600C42">
        <w:rPr>
          <w:rFonts w:cs="Times New Roman"/>
        </w:rPr>
        <w:t>气体泄漏。</w:t>
      </w:r>
    </w:p>
    <w:p w14:paraId="33823E74" w14:textId="77777777" w:rsidR="00F33C46" w:rsidRPr="00600C42" w:rsidRDefault="00596EFB">
      <w:pPr>
        <w:pStyle w:val="afff0"/>
        <w:ind w:firstLine="480"/>
        <w:rPr>
          <w:rFonts w:cs="Times New Roman"/>
        </w:rPr>
      </w:pPr>
      <w:r w:rsidRPr="00600C42">
        <w:rPr>
          <w:rFonts w:cs="Times New Roman"/>
        </w:rPr>
        <w:t xml:space="preserve">k </w:t>
      </w:r>
      <w:r w:rsidRPr="00600C42">
        <w:rPr>
          <w:rFonts w:cs="Times New Roman"/>
        </w:rPr>
        <w:t>变电站地面高程为</w:t>
      </w:r>
      <w:r w:rsidRPr="00600C42">
        <w:rPr>
          <w:rFonts w:cs="Times New Roman"/>
        </w:rPr>
        <w:t>50</w:t>
      </w:r>
      <w:r w:rsidRPr="00600C42">
        <w:rPr>
          <w:rFonts w:cs="Times New Roman"/>
        </w:rPr>
        <w:t>年一遇，风机基础顶面高程为约</w:t>
      </w:r>
      <w:r w:rsidRPr="00600C42">
        <w:rPr>
          <w:rFonts w:cs="Times New Roman"/>
        </w:rPr>
        <w:t>50</w:t>
      </w:r>
      <w:r w:rsidRPr="00600C42">
        <w:rPr>
          <w:rFonts w:cs="Times New Roman"/>
        </w:rPr>
        <w:t>年一遇。遇洪涝灾害发生时应组织人员及时撤离。</w:t>
      </w:r>
    </w:p>
    <w:p w14:paraId="26A2BBFD" w14:textId="77777777" w:rsidR="00F33C46" w:rsidRPr="00600C42" w:rsidRDefault="00596EFB">
      <w:pPr>
        <w:pStyle w:val="afff0"/>
        <w:ind w:firstLine="480"/>
        <w:rPr>
          <w:rFonts w:cs="Times New Roman"/>
        </w:rPr>
      </w:pPr>
      <w:r w:rsidRPr="00600C42">
        <w:rPr>
          <w:rFonts w:cs="Times New Roman"/>
        </w:rPr>
        <w:t xml:space="preserve">L </w:t>
      </w:r>
      <w:r w:rsidRPr="00600C42">
        <w:rPr>
          <w:rFonts w:cs="Times New Roman"/>
        </w:rPr>
        <w:t>在风电场建成投产后，应以风电场场长为第一责任人，按照国家安全生产的有关规定严格制订完善的安全生产管理规章制度，将安全生产责任落实到位、到人。并在日常生产经营活动中，严格执行一系列安全生产的规章制度。</w:t>
      </w:r>
    </w:p>
    <w:p w14:paraId="4C12963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风电场在施工过程中：主要有高空作业、用电作业、噪声、运输吊装作业、机械伤害及防坠落伤害、基础开挖作业、高温、寒冷等危害性因素。为保证工作人员健康和安全生产的需要，在施工中应明确事故责任人，做好各种施工防护措施，严格执行施工安全技术要求。为避免以上事故的发生，建议采取以下措施：</w:t>
      </w:r>
    </w:p>
    <w:p w14:paraId="001912B3" w14:textId="77777777" w:rsidR="00F33C46" w:rsidRPr="00600C42" w:rsidRDefault="00596EFB">
      <w:pPr>
        <w:pStyle w:val="afff0"/>
        <w:ind w:firstLine="480"/>
        <w:rPr>
          <w:rFonts w:cs="Times New Roman"/>
        </w:rPr>
      </w:pPr>
      <w:r w:rsidRPr="00600C42">
        <w:rPr>
          <w:rFonts w:cs="Times New Roman"/>
        </w:rPr>
        <w:t xml:space="preserve">a </w:t>
      </w:r>
      <w:r w:rsidRPr="00600C42">
        <w:rPr>
          <w:rFonts w:cs="Times New Roman"/>
        </w:rPr>
        <w:t>项目业主在对工程进行施工单位和监理单位的招标时，宜选择具有丰富风电场建设经验的专业施工队伍进行工程施工和监理，并组织有关人员定期对工程进行检查，及时发现工程建设过程中的安全隐患，并要求施工、监理单位及早采取相应措施予以排除。</w:t>
      </w:r>
    </w:p>
    <w:p w14:paraId="5CEF0D48" w14:textId="77777777" w:rsidR="00F33C46" w:rsidRPr="00600C42" w:rsidRDefault="00596EFB">
      <w:pPr>
        <w:pStyle w:val="afff0"/>
        <w:ind w:firstLine="480"/>
        <w:rPr>
          <w:rFonts w:cs="Times New Roman"/>
          <w:b/>
        </w:rPr>
      </w:pPr>
      <w:r w:rsidRPr="00600C42">
        <w:rPr>
          <w:rFonts w:cs="Times New Roman"/>
        </w:rPr>
        <w:t xml:space="preserve">b </w:t>
      </w:r>
      <w:r w:rsidRPr="00600C42">
        <w:rPr>
          <w:rFonts w:cs="Times New Roman"/>
        </w:rPr>
        <w:t>工程施工承包商应根据风电场工程的建设特点制定详细的安全生产管理条例，并在工程施工前对施工人员进行必要的安全生产教育、培训。</w:t>
      </w:r>
    </w:p>
    <w:p w14:paraId="59DD5C19" w14:textId="77777777" w:rsidR="00F33C46" w:rsidRPr="00600C42" w:rsidRDefault="00596EFB">
      <w:pPr>
        <w:pStyle w:val="afff0"/>
        <w:ind w:firstLine="480"/>
        <w:rPr>
          <w:rFonts w:cs="Times New Roman"/>
        </w:rPr>
      </w:pPr>
      <w:r w:rsidRPr="00600C42">
        <w:rPr>
          <w:rFonts w:cs="Times New Roman"/>
        </w:rPr>
        <w:t xml:space="preserve">c </w:t>
      </w:r>
      <w:r w:rsidRPr="00600C42">
        <w:rPr>
          <w:rFonts w:cs="Times New Roman"/>
        </w:rPr>
        <w:t>工程施工过程中应根据工程要求设置相应数量的安全检查员，对施工人员是否</w:t>
      </w:r>
      <w:r w:rsidRPr="00600C42">
        <w:rPr>
          <w:rFonts w:cs="Times New Roman"/>
        </w:rPr>
        <w:lastRenderedPageBreak/>
        <w:t>严格执行安全生产管理条例和可能出现的异常情况进行检查及处理，保证安全生产顺利落实。</w:t>
      </w:r>
    </w:p>
    <w:p w14:paraId="1C230380" w14:textId="77777777" w:rsidR="00F33C46" w:rsidRPr="00600C42" w:rsidRDefault="00596EFB">
      <w:pPr>
        <w:pStyle w:val="afff0"/>
        <w:ind w:firstLine="480"/>
        <w:rPr>
          <w:rFonts w:cs="Times New Roman"/>
        </w:rPr>
      </w:pPr>
      <w:r w:rsidRPr="00600C42">
        <w:rPr>
          <w:rFonts w:cs="Times New Roman"/>
        </w:rPr>
        <w:t xml:space="preserve">d </w:t>
      </w:r>
      <w:r w:rsidRPr="00600C42">
        <w:rPr>
          <w:rFonts w:cs="Times New Roman"/>
        </w:rPr>
        <w:t>为保证工作人员身体健康，夏季施工时应做好防暑降温工作，冬季施工时需采取必要的防寒、防冻措施。</w:t>
      </w:r>
    </w:p>
    <w:p w14:paraId="064A05DE" w14:textId="77777777" w:rsidR="00F33C46" w:rsidRPr="00600C42" w:rsidRDefault="00596EFB">
      <w:pPr>
        <w:pStyle w:val="afff0"/>
        <w:ind w:firstLine="480"/>
        <w:rPr>
          <w:rFonts w:cs="Times New Roman"/>
        </w:rPr>
      </w:pPr>
      <w:r w:rsidRPr="00600C42">
        <w:rPr>
          <w:rFonts w:cs="Times New Roman"/>
        </w:rPr>
        <w:t xml:space="preserve">e </w:t>
      </w:r>
      <w:r w:rsidRPr="00600C42">
        <w:rPr>
          <w:rFonts w:cs="Times New Roman"/>
        </w:rPr>
        <w:t>工程有关施工、管理人员应严格执行安全生产管理条例，发现有安全隐患问题时，应及时进行解决。</w:t>
      </w:r>
    </w:p>
    <w:p w14:paraId="60CFCA3F" w14:textId="77777777" w:rsidR="00F33C46" w:rsidRPr="00600C42" w:rsidRDefault="00596EFB">
      <w:pPr>
        <w:pStyle w:val="afff0"/>
        <w:ind w:firstLine="480"/>
        <w:rPr>
          <w:rFonts w:cs="Times New Roman"/>
        </w:rPr>
      </w:pPr>
      <w:r w:rsidRPr="00600C42">
        <w:rPr>
          <w:rFonts w:cs="Times New Roman"/>
        </w:rPr>
        <w:t xml:space="preserve">f </w:t>
      </w:r>
      <w:r w:rsidRPr="00600C42">
        <w:rPr>
          <w:rFonts w:cs="Times New Roman"/>
        </w:rPr>
        <w:t>工程监理单位应根据施工组织措施，随时检查施工单位是否按照设计图纸要求进行施工，是否采用安全防范措施，并对工程中出现的进度、质量和费用问题及时进行处理。</w:t>
      </w:r>
    </w:p>
    <w:p w14:paraId="1E8EC05C" w14:textId="77777777" w:rsidR="00F33C46" w:rsidRPr="00600C42" w:rsidRDefault="00596EFB">
      <w:pPr>
        <w:pStyle w:val="afff0"/>
        <w:ind w:firstLine="480"/>
        <w:rPr>
          <w:rFonts w:cs="Times New Roman"/>
        </w:rPr>
      </w:pPr>
      <w:r w:rsidRPr="00600C42">
        <w:rPr>
          <w:rFonts w:cs="Times New Roman"/>
        </w:rPr>
        <w:t xml:space="preserve">g </w:t>
      </w:r>
      <w:r w:rsidRPr="00600C42">
        <w:rPr>
          <w:rFonts w:cs="Times New Roman"/>
        </w:rPr>
        <w:t>发生意外人身损害事故时，应尽快采取抢救措施，若发生施工人员伤亡事件时，及时上报当地安全生产监督主管部门。</w:t>
      </w:r>
    </w:p>
    <w:p w14:paraId="65764B5B" w14:textId="77777777" w:rsidR="00F33C46" w:rsidRPr="00600C42" w:rsidRDefault="00F33C46">
      <w:pPr>
        <w:pStyle w:val="afff0"/>
        <w:ind w:firstLine="480"/>
        <w:rPr>
          <w:rFonts w:cs="Times New Roman"/>
        </w:rPr>
      </w:pPr>
    </w:p>
    <w:p w14:paraId="0635DC45" w14:textId="77777777" w:rsidR="00F33C46" w:rsidRPr="00600C42" w:rsidRDefault="00596EFB">
      <w:pPr>
        <w:pStyle w:val="2"/>
      </w:pPr>
      <w:bookmarkStart w:id="586" w:name="_Toc249971203"/>
      <w:bookmarkStart w:id="587" w:name="_Toc181684854"/>
      <w:bookmarkStart w:id="588" w:name="_Toc77997664"/>
      <w:r w:rsidRPr="00600C42">
        <w:t>工程安全与卫生危害因素分析</w:t>
      </w:r>
      <w:bookmarkEnd w:id="586"/>
      <w:bookmarkEnd w:id="587"/>
      <w:bookmarkEnd w:id="588"/>
    </w:p>
    <w:p w14:paraId="5B50005B" w14:textId="77777777" w:rsidR="00F33C46" w:rsidRPr="00600C42" w:rsidRDefault="00596EFB">
      <w:pPr>
        <w:pStyle w:val="3"/>
        <w:rPr>
          <w:color w:val="auto"/>
        </w:rPr>
      </w:pPr>
      <w:r w:rsidRPr="00600C42">
        <w:rPr>
          <w:color w:val="auto"/>
        </w:rPr>
        <w:t>施工期危害因素</w:t>
      </w:r>
    </w:p>
    <w:p w14:paraId="272A933A" w14:textId="77777777" w:rsidR="00F33C46" w:rsidRPr="00600C42" w:rsidRDefault="00596EFB">
      <w:pPr>
        <w:pStyle w:val="afff0"/>
        <w:ind w:firstLine="480"/>
        <w:rPr>
          <w:rFonts w:cs="Times New Roman"/>
        </w:rPr>
      </w:pPr>
      <w:r w:rsidRPr="00600C42">
        <w:rPr>
          <w:rFonts w:cs="Times New Roman"/>
        </w:rPr>
        <w:t>根据风电场工程的特点，风电场施工内容主要为风机基础和箱变基础施工、控制中心内土建工程施工和升压站所有电气设备的安装工程、集电线路的杆塔基础施工和立塔与架线工程、风机塔架和机舱叶片、箱变设备的安装，升压站和集电线路箱变引出段与进站段的</w:t>
      </w:r>
      <w:r w:rsidRPr="00600C42">
        <w:rPr>
          <w:rFonts w:cs="Times New Roman"/>
        </w:rPr>
        <w:t>35kV</w:t>
      </w:r>
      <w:r w:rsidRPr="00600C42">
        <w:rPr>
          <w:rFonts w:cs="Times New Roman"/>
        </w:rPr>
        <w:t>直埋电缆敷设、风机控制柜引出段</w:t>
      </w:r>
      <w:r w:rsidRPr="00600C42">
        <w:rPr>
          <w:rFonts w:cs="Times New Roman"/>
        </w:rPr>
        <w:t>1kV</w:t>
      </w:r>
      <w:r w:rsidRPr="00600C42">
        <w:rPr>
          <w:rFonts w:cs="Times New Roman"/>
        </w:rPr>
        <w:t>低压电缆的穿管敷设等。</w:t>
      </w:r>
    </w:p>
    <w:p w14:paraId="275EEEB0" w14:textId="77777777" w:rsidR="00F33C46" w:rsidRPr="00600C42" w:rsidRDefault="00596EFB">
      <w:pPr>
        <w:pStyle w:val="afff0"/>
        <w:ind w:firstLine="480"/>
        <w:rPr>
          <w:rFonts w:cs="Times New Roman"/>
        </w:rPr>
      </w:pPr>
      <w:r w:rsidRPr="00600C42">
        <w:rPr>
          <w:rFonts w:cs="Times New Roman"/>
        </w:rPr>
        <w:t>在风电场各类土建工程和电气设备安装等工程施工过程中，发生施工事故概率较高的、主要存在如下几方面的危害性因素：</w:t>
      </w:r>
    </w:p>
    <w:p w14:paraId="7FF7AEE0"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运输吊装作业的危害因素：风电机组设备、</w:t>
      </w:r>
      <w:r w:rsidRPr="00600C42">
        <w:rPr>
          <w:rFonts w:cs="Times New Roman"/>
        </w:rPr>
        <w:t>110kV</w:t>
      </w:r>
      <w:r w:rsidRPr="00600C42">
        <w:rPr>
          <w:rFonts w:cs="Times New Roman"/>
        </w:rPr>
        <w:t>主变的运输吊装过程中，塔架、机舱和叶片等超重、超高设备的运输和安装作业过程中，由于操作不当、吊绳断股、起重超载、支腿不平衡、起吊弧度过大、交叉作业、吊钩断裂、吊钩未挂牢、指挥失误、大风起吊等潜在危害因素，易造成设备毁坏及地面作业人员的伤亡事故。</w:t>
      </w:r>
    </w:p>
    <w:p w14:paraId="5BFCB884"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高空作业的危害因素：</w:t>
      </w:r>
      <w:r w:rsidRPr="00600C42">
        <w:rPr>
          <w:rFonts w:cs="Times New Roman"/>
        </w:rPr>
        <w:t>110kV</w:t>
      </w:r>
      <w:r w:rsidRPr="00600C42">
        <w:rPr>
          <w:rFonts w:cs="Times New Roman"/>
        </w:rPr>
        <w:t>接入系统线路、场内</w:t>
      </w:r>
      <w:r w:rsidRPr="00600C42">
        <w:rPr>
          <w:rFonts w:cs="Times New Roman"/>
        </w:rPr>
        <w:t>35kV</w:t>
      </w:r>
      <w:r w:rsidRPr="00600C42">
        <w:rPr>
          <w:rFonts w:cs="Times New Roman"/>
        </w:rPr>
        <w:t>集电线路由于均为架空线路，在杆塔组装、施工放线、连接金具等安装过程及导线过牵引时施工不当等易引起杆塔倒塔、导地线断裂的事故，造成施工人员的伤亡事故。吊装机舱时，处于高空中的施工作业人员在紧固连接螺栓过程中，违章忘拴带安全带、安全帽等安全措施导致高空坠物或人员跌落等事故现象。</w:t>
      </w:r>
    </w:p>
    <w:p w14:paraId="093F8496"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带电作业的危害因素：带电施工作业过程中无漏电保护、无证操作、设备漏</w:t>
      </w:r>
      <w:r w:rsidRPr="00600C42">
        <w:rPr>
          <w:rFonts w:cs="Times New Roman"/>
        </w:rPr>
        <w:lastRenderedPageBreak/>
        <w:t>电、电弧光、电焊作业未带防护用品、一闸多机、线路破损、未采取防护措施、线路绝缘破损、设备供电不符、雷雨天放电等危害因素。</w:t>
      </w:r>
    </w:p>
    <w:p w14:paraId="64CE1FC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基坑开挖的危害因素：风电场地处张家口市</w:t>
      </w:r>
      <w:r w:rsidRPr="00600C42">
        <w:rPr>
          <w:rFonts w:cs="Times New Roman" w:hint="eastAsia"/>
        </w:rPr>
        <w:t>怀来县</w:t>
      </w:r>
      <w:r w:rsidRPr="00600C42">
        <w:rPr>
          <w:rFonts w:cs="Times New Roman"/>
        </w:rPr>
        <w:t>，进场道路和风机基础、控制中心等区域均需要一定的土方开挖与回填。因此，风电场的大量土方工程施工过程中若放坡不够、无证驾驶挖土机、夜间无红色警示灯、违反操作规程、未设上下人行爬梯、开挖土石方堆放距离过近等，易造成塌方、人员跌落等人身伤害事故和工程的返工问题。</w:t>
      </w:r>
    </w:p>
    <w:p w14:paraId="52A69C84"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洪涝灾害发生的危害因素：施工期若处于丰水期，个别时段发生较高程度的降雨时，在较低位置处容易发生内涝导致的人身安全事故。</w:t>
      </w:r>
    </w:p>
    <w:p w14:paraId="5CCF51C3" w14:textId="77777777" w:rsidR="00F33C46" w:rsidRPr="00600C42" w:rsidRDefault="00596EFB">
      <w:pPr>
        <w:pStyle w:val="afff0"/>
        <w:ind w:firstLine="480"/>
        <w:rPr>
          <w:rFonts w:cs="Times New Roman"/>
        </w:rPr>
      </w:pPr>
      <w:r w:rsidRPr="00600C42">
        <w:rPr>
          <w:rFonts w:cs="Times New Roman"/>
        </w:rPr>
        <w:t>在风电场施工期间，应由业主单位、土建施工单位和工程监理联合组成工程安全生产管理小组，由业主单位作为主管单位，工程监理单位和施工、安装单位作为执行方落实劳动安全与工业卫生的各项保护措施。并对设备供应商，在提供完整的产品技术说明书的基础上，落实设备安装、吊装的安全辅导，确保设备安装和调试过程中的生产安全，并明确相应的责任人。</w:t>
      </w:r>
    </w:p>
    <w:p w14:paraId="18808F91" w14:textId="77777777" w:rsidR="00F33C46" w:rsidRPr="00600C42" w:rsidRDefault="00596EFB">
      <w:pPr>
        <w:pStyle w:val="3"/>
        <w:rPr>
          <w:color w:val="auto"/>
        </w:rPr>
      </w:pPr>
      <w:r w:rsidRPr="00600C42">
        <w:rPr>
          <w:color w:val="auto"/>
        </w:rPr>
        <w:t>运行期危害因素</w:t>
      </w:r>
    </w:p>
    <w:p w14:paraId="17106C78" w14:textId="77777777" w:rsidR="00F33C46" w:rsidRPr="00600C42" w:rsidRDefault="00596EFB">
      <w:pPr>
        <w:pStyle w:val="afff0"/>
        <w:ind w:firstLine="480"/>
        <w:rPr>
          <w:rFonts w:cs="Times New Roman"/>
        </w:rPr>
      </w:pPr>
      <w:r w:rsidRPr="00600C42">
        <w:rPr>
          <w:rFonts w:cs="Times New Roman"/>
        </w:rPr>
        <w:t>风电场建成投产后，运行期中主要危害因素体现在：主要电气设备使用不当或设备质量问题引起的火灾、爆炸、电击、机械损伤等危害。高压设备配置区域存在雷击、噪声、振动、电磁辐射等危害。风力发电机组有遭受大风袭击、雷击及高空坠物等危害。操作、检修人员在带电作业时易遭电击等危害。</w:t>
      </w:r>
    </w:p>
    <w:p w14:paraId="6C1DF34F" w14:textId="77777777" w:rsidR="00F33C46" w:rsidRPr="00600C42" w:rsidRDefault="00F33C46">
      <w:pPr>
        <w:pStyle w:val="afff0"/>
        <w:ind w:firstLine="480"/>
        <w:rPr>
          <w:rFonts w:cs="Times New Roman"/>
        </w:rPr>
      </w:pPr>
    </w:p>
    <w:p w14:paraId="540C14FC" w14:textId="77777777" w:rsidR="00F33C46" w:rsidRPr="00600C42" w:rsidRDefault="00596EFB">
      <w:pPr>
        <w:pStyle w:val="2"/>
      </w:pPr>
      <w:bookmarkStart w:id="589" w:name="_Toc181684855"/>
      <w:bookmarkStart w:id="590" w:name="_Toc249971204"/>
      <w:bookmarkStart w:id="591" w:name="_Toc77997665"/>
      <w:r w:rsidRPr="00600C42">
        <w:t>劳动安全与工业卫生对策措施</w:t>
      </w:r>
      <w:bookmarkEnd w:id="589"/>
      <w:bookmarkEnd w:id="590"/>
      <w:bookmarkEnd w:id="591"/>
    </w:p>
    <w:p w14:paraId="6E8DE7FA" w14:textId="77777777" w:rsidR="00F33C46" w:rsidRPr="00600C42" w:rsidRDefault="00596EFB">
      <w:pPr>
        <w:pStyle w:val="3"/>
        <w:rPr>
          <w:color w:val="auto"/>
        </w:rPr>
      </w:pPr>
      <w:r w:rsidRPr="00600C42">
        <w:rPr>
          <w:color w:val="auto"/>
        </w:rPr>
        <w:t>施工期劳动安全与工业卫生对策措施</w:t>
      </w:r>
    </w:p>
    <w:p w14:paraId="55095941" w14:textId="77777777" w:rsidR="00F33C46" w:rsidRPr="00600C42" w:rsidRDefault="00596EFB">
      <w:pPr>
        <w:pStyle w:val="afff0"/>
        <w:ind w:firstLine="480"/>
        <w:rPr>
          <w:rFonts w:cs="Times New Roman"/>
        </w:rPr>
      </w:pPr>
      <w:r w:rsidRPr="00600C42">
        <w:rPr>
          <w:rFonts w:cs="Times New Roman"/>
        </w:rPr>
        <w:t>根据国家现行的有关法律、法规和规章规定，以及相关行业的标准，风电场施工期工程各参与方应严格遵守《</w:t>
      </w:r>
      <w:r w:rsidRPr="00600C42">
        <w:rPr>
          <w:rFonts w:cs="Times New Roman"/>
          <w:szCs w:val="24"/>
          <w:lang w:val="zh-CN"/>
        </w:rPr>
        <w:t>中华人民共和国劳动法</w:t>
      </w:r>
      <w:r w:rsidRPr="00600C42">
        <w:rPr>
          <w:rFonts w:cs="Times New Roman"/>
        </w:rPr>
        <w:t>》</w:t>
      </w:r>
      <w:r w:rsidRPr="00600C42">
        <w:rPr>
          <w:rFonts w:cs="Times New Roman"/>
          <w:szCs w:val="24"/>
          <w:lang w:val="zh-CN"/>
        </w:rPr>
        <w:t>、《电力安全生产监管办法》、《建设工程安全生产管理条例》等法律规章，以及</w:t>
      </w:r>
      <w:r w:rsidRPr="00600C42">
        <w:rPr>
          <w:rFonts w:cs="Times New Roman"/>
        </w:rPr>
        <w:t>风力发电场安全规程（</w:t>
      </w:r>
      <w:r w:rsidRPr="00600C42">
        <w:rPr>
          <w:rFonts w:cs="Times New Roman"/>
        </w:rPr>
        <w:t>DL796-2001</w:t>
      </w:r>
      <w:r w:rsidRPr="00600C42">
        <w:rPr>
          <w:rFonts w:cs="Times New Roman"/>
        </w:rPr>
        <w:t>）、</w:t>
      </w:r>
      <w:r w:rsidRPr="00600C42">
        <w:rPr>
          <w:rFonts w:cs="Times New Roman"/>
          <w:szCs w:val="24"/>
          <w:lang w:val="zh-CN"/>
        </w:rPr>
        <w:t>工业企业设计卫生标准</w:t>
      </w:r>
      <w:r w:rsidRPr="00600C42">
        <w:rPr>
          <w:rFonts w:cs="Times New Roman"/>
        </w:rPr>
        <w:t>、与建筑安装工程相关的安全技术规程等技术要求，并严格执行下列基本要求。</w:t>
      </w:r>
    </w:p>
    <w:p w14:paraId="62B2012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各种机械设备和车辆严禁无证人员操作，并对各种机械设备按有关要求进行定期检修或更换零部件。</w:t>
      </w:r>
    </w:p>
    <w:p w14:paraId="61E24C1E"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高空作业和起吊作业时严禁在大风和雷雨天气下进行。起吊作业时，注意缆</w:t>
      </w:r>
      <w:r w:rsidRPr="00600C42">
        <w:rPr>
          <w:rFonts w:cs="Times New Roman"/>
        </w:rPr>
        <w:lastRenderedPageBreak/>
        <w:t>索等捆绑是否符合起吊要求，严禁吊车超载作业。</w:t>
      </w:r>
    </w:p>
    <w:p w14:paraId="418F01C6"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带电作业时应做好安全防护措施，必须进行接地保护。严禁一闸多机作业。对电缆进行绝缘检验，在施工用电的电缆周围禁止堆放易燃物品。</w:t>
      </w:r>
    </w:p>
    <w:p w14:paraId="2643F1D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基坑开挖工程要严格按照设计要求进行放坡，并采取必要的支挡保护措施。基坑内要有上下人爬梯，基坑开挖出的土石方应尽量远离基坑堆放。基坑周边在夜间应设置醒目标志，以防止人员跌落。</w:t>
      </w:r>
    </w:p>
    <w:p w14:paraId="17A1373F"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应保证工程施工人员的日常饮食安全、卫生，防止发生群体性的食物中毒事件。业主单位、施工企业及监理单位应建立安全卫生管理小组，以施工单位为负责主体，制定相应的安全卫生规章制度，并落实施工企业现场负责人为第一责任人严格监督，落实执行卫生管理制度。</w:t>
      </w:r>
    </w:p>
    <w:p w14:paraId="1ED12E93" w14:textId="77777777" w:rsidR="00F33C46" w:rsidRPr="00600C42" w:rsidRDefault="00596EFB">
      <w:pPr>
        <w:pStyle w:val="afff0"/>
        <w:ind w:firstLine="480"/>
        <w:rPr>
          <w:rFonts w:cs="Times New Roman"/>
        </w:rPr>
      </w:pPr>
      <w:r w:rsidRPr="00600C42">
        <w:rPr>
          <w:rFonts w:cs="Times New Roman"/>
        </w:rPr>
        <w:t>一旦施工现场发生传染性疾病，应以业主单位为第一责任单位及时报告当地的防疫卫生主管部门，并请卫生防疫主管部门派出专业机构人员对传染源采取隔离措施和相应的消毒措施，并将受感染人群视受传染程度、传染性疾病的性质进行住院隔离或采取现场临时隔离措施，将传染性疾病扩散的范围降到最低程度，并在较短的时间内恢复正常的安全生产活动。</w:t>
      </w:r>
    </w:p>
    <w:p w14:paraId="59F48A34" w14:textId="77777777" w:rsidR="00F33C46" w:rsidRPr="00600C42" w:rsidRDefault="00596EFB">
      <w:pPr>
        <w:pStyle w:val="3"/>
        <w:rPr>
          <w:color w:val="auto"/>
        </w:rPr>
      </w:pPr>
      <w:r w:rsidRPr="00600C42">
        <w:rPr>
          <w:color w:val="auto"/>
        </w:rPr>
        <w:t>运行期劳动安全与工业卫生对策措施</w:t>
      </w:r>
    </w:p>
    <w:p w14:paraId="1566CDB3" w14:textId="77777777" w:rsidR="00F33C46" w:rsidRPr="00600C42" w:rsidRDefault="00596EFB">
      <w:pPr>
        <w:pStyle w:val="afff0"/>
        <w:ind w:firstLine="480"/>
        <w:rPr>
          <w:rFonts w:cs="Times New Roman"/>
        </w:rPr>
      </w:pPr>
      <w:r w:rsidRPr="00600C42">
        <w:rPr>
          <w:rFonts w:cs="Times New Roman"/>
        </w:rPr>
        <w:t>风电场建成投产后，在日常的生产运行管理过程中主要存在火灾、爆炸、电击、机械损伤、雷击、噪声、振动、电磁辐射等危害因素，要加强安全管理，制定安全生产监督制度。</w:t>
      </w:r>
    </w:p>
    <w:p w14:paraId="23EE199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建立并完善安全生产管理制度，避免人为原因造成事故发生。</w:t>
      </w:r>
    </w:p>
    <w:p w14:paraId="00581C89"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严格执行消防防火制度，做好火灾预防工作（参见消防章节）。</w:t>
      </w:r>
    </w:p>
    <w:p w14:paraId="4F4B581C"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根据现行的《建筑防雷设计规范》中的要求进行防止保护装置的设计。根据现行的《</w:t>
      </w:r>
      <w:r w:rsidRPr="00600C42">
        <w:rPr>
          <w:rFonts w:cs="Times New Roman"/>
          <w:szCs w:val="24"/>
          <w:lang w:val="zh-CN"/>
        </w:rPr>
        <w:t>交流电气装置的接地</w:t>
      </w:r>
      <w:r w:rsidRPr="00600C42">
        <w:rPr>
          <w:rFonts w:cs="Times New Roman"/>
        </w:rPr>
        <w:t>》规范要求进行全厂安全接地设计。根据《</w:t>
      </w:r>
      <w:r w:rsidRPr="00600C42">
        <w:rPr>
          <w:rFonts w:cs="Times New Roman"/>
          <w:szCs w:val="24"/>
          <w:lang w:val="zh-CN"/>
        </w:rPr>
        <w:t>交流电气装置的过电压保护和绝缘配合</w:t>
      </w:r>
      <w:r w:rsidRPr="00600C42">
        <w:rPr>
          <w:rFonts w:cs="Times New Roman"/>
        </w:rPr>
        <w:t>》规范要求进行带电设备安全净距的设计，以保证人身及设备安全。</w:t>
      </w:r>
    </w:p>
    <w:p w14:paraId="188007B0"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进行风力发电机组设备检修时，应严格执行风力发电机组厂商技术要求，以避免发生机械损伤和触电事故。</w:t>
      </w:r>
    </w:p>
    <w:p w14:paraId="02B3A0D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为减轻电磁辐射损害，按照操作规程的有关要求禁止长时间在高压设备区工作，在微机前工作人员工作时间不宜超过</w:t>
      </w:r>
      <w:r w:rsidRPr="00600C42">
        <w:rPr>
          <w:rFonts w:cs="Times New Roman"/>
        </w:rPr>
        <w:t>8</w:t>
      </w:r>
      <w:r w:rsidRPr="00600C42">
        <w:rPr>
          <w:rFonts w:cs="Times New Roman"/>
        </w:rPr>
        <w:t>小时。</w:t>
      </w:r>
    </w:p>
    <w:p w14:paraId="402D160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6</w:t>
      </w:r>
      <w:r w:rsidRPr="00600C42">
        <w:rPr>
          <w:rFonts w:cs="Times New Roman"/>
        </w:rPr>
        <w:t>）风电场职工食堂、宿舍的卫生应达到国家相关安全、卫生标准的要求。</w:t>
      </w:r>
    </w:p>
    <w:p w14:paraId="1CB36C9B" w14:textId="77777777" w:rsidR="00F33C46" w:rsidRPr="00600C42" w:rsidRDefault="00F33C46">
      <w:pPr>
        <w:pStyle w:val="afff0"/>
        <w:ind w:firstLine="480"/>
        <w:rPr>
          <w:rFonts w:cs="Times New Roman"/>
        </w:rPr>
      </w:pPr>
    </w:p>
    <w:p w14:paraId="2A5A412A" w14:textId="77777777" w:rsidR="00F33C46" w:rsidRPr="00600C42" w:rsidRDefault="00596EFB">
      <w:pPr>
        <w:pStyle w:val="2"/>
      </w:pPr>
      <w:bookmarkStart w:id="592" w:name="_Toc249971205"/>
      <w:bookmarkStart w:id="593" w:name="_Toc181684856"/>
      <w:bookmarkStart w:id="594" w:name="_Toc77997666"/>
      <w:r w:rsidRPr="00600C42">
        <w:t>风电场安全与卫生机构设置、人员配备及管理制度</w:t>
      </w:r>
      <w:bookmarkEnd w:id="592"/>
      <w:bookmarkEnd w:id="593"/>
      <w:bookmarkEnd w:id="594"/>
    </w:p>
    <w:p w14:paraId="6382AD57" w14:textId="77777777" w:rsidR="00F33C46" w:rsidRPr="00600C42" w:rsidRDefault="00596EFB">
      <w:pPr>
        <w:pStyle w:val="3"/>
        <w:rPr>
          <w:color w:val="auto"/>
        </w:rPr>
      </w:pPr>
      <w:r w:rsidRPr="00600C42">
        <w:rPr>
          <w:color w:val="auto"/>
        </w:rPr>
        <w:t>安全卫生机构及专项设施配置</w:t>
      </w:r>
    </w:p>
    <w:p w14:paraId="2740CE94" w14:textId="77777777" w:rsidR="00F33C46" w:rsidRPr="00600C42" w:rsidRDefault="00596EFB">
      <w:pPr>
        <w:pStyle w:val="afff0"/>
        <w:ind w:firstLine="480"/>
        <w:rPr>
          <w:rFonts w:cs="Times New Roman"/>
        </w:rPr>
      </w:pPr>
      <w:r w:rsidRPr="00600C42">
        <w:rPr>
          <w:rFonts w:cs="Times New Roman"/>
        </w:rPr>
        <w:t>本风电场工程场址中心风电场离康</w:t>
      </w:r>
      <w:r w:rsidRPr="00600C42">
        <w:rPr>
          <w:rFonts w:hint="eastAsia"/>
          <w:kern w:val="0"/>
          <w:szCs w:val="24"/>
        </w:rPr>
        <w:t>揣骨疃镇</w:t>
      </w:r>
      <w:r w:rsidRPr="00600C42">
        <w:rPr>
          <w:rFonts w:cs="Times New Roman"/>
        </w:rPr>
        <w:t>直线距离约</w:t>
      </w:r>
      <w:r w:rsidRPr="00600C42">
        <w:rPr>
          <w:rFonts w:cs="Times New Roman"/>
        </w:rPr>
        <w:t>15km</w:t>
      </w:r>
      <w:r w:rsidRPr="00600C42">
        <w:rPr>
          <w:rFonts w:cs="Times New Roman"/>
        </w:rPr>
        <w:t>左右，风电场采用现场运行巡视，集中管理的方式，风电场总体属少人值班运行，因此风电场内不再专门设置卫生机构。风电场工作人员就医看病可就近到附近的城镇医院。</w:t>
      </w:r>
    </w:p>
    <w:p w14:paraId="7C41D3C9" w14:textId="77777777" w:rsidR="00F33C46" w:rsidRPr="00600C42" w:rsidRDefault="00596EFB">
      <w:pPr>
        <w:pStyle w:val="afff0"/>
        <w:ind w:firstLine="480"/>
        <w:rPr>
          <w:rFonts w:cs="Times New Roman"/>
        </w:rPr>
      </w:pPr>
      <w:r w:rsidRPr="00600C42">
        <w:rPr>
          <w:rFonts w:cs="Times New Roman"/>
        </w:rPr>
        <w:t>根据风电场工程的运行特点，由于风电场内有高耸结构的风力发电机组，控制中心存在较多的高低压电气设备，操作不当将造成严重的人员伤亡事故。因此，本着风电场</w:t>
      </w:r>
      <w:r w:rsidRPr="00600C42">
        <w:rPr>
          <w:rFonts w:cs="Times New Roman"/>
        </w:rPr>
        <w:t>“</w:t>
      </w:r>
      <w:r w:rsidRPr="00600C42">
        <w:rPr>
          <w:rFonts w:cs="Times New Roman"/>
        </w:rPr>
        <w:t>安全第一，预防为主</w:t>
      </w:r>
      <w:r w:rsidRPr="00600C42">
        <w:rPr>
          <w:rFonts w:cs="Times New Roman"/>
        </w:rPr>
        <w:t>”</w:t>
      </w:r>
      <w:r w:rsidRPr="00600C42">
        <w:rPr>
          <w:rFonts w:cs="Times New Roman"/>
        </w:rPr>
        <w:t>的基本原则，风电场集中管理中心将建立专门的安全生产监督机构，总负责人为风电公司总经理；现场设安全生产监督员，由值长担任。定期或不定期地对风电场内的生产设施进行安全检查，并请安全生产主管部门人员对风电场运行、检修等相关人员进行必要的安全生产教育和培训。</w:t>
      </w:r>
    </w:p>
    <w:p w14:paraId="0466C5ED" w14:textId="77777777" w:rsidR="00F33C46" w:rsidRPr="00600C42" w:rsidRDefault="00596EFB">
      <w:pPr>
        <w:pStyle w:val="3"/>
        <w:rPr>
          <w:color w:val="auto"/>
        </w:rPr>
      </w:pPr>
      <w:r w:rsidRPr="00600C42">
        <w:rPr>
          <w:color w:val="auto"/>
        </w:rPr>
        <w:t>安全生产监督制度</w:t>
      </w:r>
    </w:p>
    <w:p w14:paraId="75C3CAF8" w14:textId="77777777" w:rsidR="00F33C46" w:rsidRPr="00600C42" w:rsidRDefault="00596EFB">
      <w:pPr>
        <w:pStyle w:val="afff0"/>
        <w:ind w:firstLine="480"/>
        <w:rPr>
          <w:rFonts w:cs="Times New Roman"/>
        </w:rPr>
      </w:pPr>
      <w:r w:rsidRPr="00600C42">
        <w:rPr>
          <w:rFonts w:cs="Times New Roman"/>
        </w:rPr>
        <w:t>为认真贯彻《中华人民共和国安全生产法》和</w:t>
      </w:r>
      <w:r w:rsidRPr="00600C42">
        <w:rPr>
          <w:rFonts w:cs="Times New Roman"/>
          <w:szCs w:val="24"/>
          <w:lang w:val="zh-CN"/>
        </w:rPr>
        <w:t>《风力发电场安全规程》（</w:t>
      </w:r>
      <w:r w:rsidRPr="00600C42">
        <w:rPr>
          <w:rFonts w:cs="Times New Roman"/>
          <w:szCs w:val="24"/>
          <w:lang w:val="zh-CN"/>
        </w:rPr>
        <w:t>DL/T796-2001</w:t>
      </w:r>
      <w:r w:rsidRPr="00600C42">
        <w:rPr>
          <w:rFonts w:cs="Times New Roman"/>
          <w:szCs w:val="24"/>
          <w:lang w:val="zh-CN"/>
        </w:rPr>
        <w:t>）等有关法律、法规和规范要求，落实风电场各项安全生产措施，保护企业和职工在生产、工作、生活中的安全，结合风电场的生产运行特点，制定本制度</w:t>
      </w:r>
      <w:r w:rsidRPr="00600C42">
        <w:rPr>
          <w:rFonts w:cs="Times New Roman"/>
        </w:rPr>
        <w:t>。</w:t>
      </w:r>
    </w:p>
    <w:p w14:paraId="734E7CEF" w14:textId="77777777" w:rsidR="00F33C46" w:rsidRPr="00600C42" w:rsidRDefault="00596EFB">
      <w:pPr>
        <w:pStyle w:val="afff0"/>
        <w:ind w:firstLine="480"/>
        <w:rPr>
          <w:rFonts w:cs="Times New Roman"/>
        </w:rPr>
      </w:pPr>
      <w:bookmarkStart w:id="595" w:name="_Toc356787449"/>
      <w:bookmarkStart w:id="596" w:name="_Toc393881841"/>
      <w:bookmarkStart w:id="597" w:name="_Toc356774923"/>
      <w:bookmarkStart w:id="598" w:name="_Toc393882229"/>
      <w:r w:rsidRPr="00600C42">
        <w:rPr>
          <w:rFonts w:cs="Times New Roman"/>
        </w:rPr>
        <w:t>（一）安全生产责任制</w:t>
      </w:r>
      <w:bookmarkEnd w:id="595"/>
      <w:bookmarkEnd w:id="596"/>
      <w:bookmarkEnd w:id="597"/>
      <w:bookmarkEnd w:id="598"/>
    </w:p>
    <w:p w14:paraId="251BCBF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安全生产是风电场正常运行的保证，管理人员和运行人员必须牢固树立</w:t>
      </w:r>
      <w:r w:rsidRPr="00600C42">
        <w:rPr>
          <w:rFonts w:cs="Times New Roman"/>
        </w:rPr>
        <w:t>“</w:t>
      </w:r>
      <w:r w:rsidRPr="00600C42">
        <w:rPr>
          <w:rFonts w:cs="Times New Roman"/>
        </w:rPr>
        <w:t>安全第一、预防为主</w:t>
      </w:r>
      <w:r w:rsidRPr="00600C42">
        <w:rPr>
          <w:rFonts w:cs="Times New Roman"/>
        </w:rPr>
        <w:t>”</w:t>
      </w:r>
      <w:r w:rsidRPr="00600C42">
        <w:rPr>
          <w:rFonts w:cs="Times New Roman"/>
        </w:rPr>
        <w:t>的观念，把安全第一的思想贯穿到生产和各项工作中。</w:t>
      </w:r>
    </w:p>
    <w:p w14:paraId="366BC4C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单位主要负责人对风电场的安全生产负全面责任，分管安全生产的负责人协助主要负责人履行安全生产管理职责，其他负责人对各自分管工作范围内的安全生产负领导责任。</w:t>
      </w:r>
    </w:p>
    <w:p w14:paraId="5F68D32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单位主要负责人应当履行《中华人民共和国安全生产法》规定的职责，并向上级公司定期或不定期报告安全生产情况，接受负有安全生产监督管理职责的部门依法进行的监督检查，生产运行人员对安全生产工作的民主监督。</w:t>
      </w:r>
    </w:p>
    <w:p w14:paraId="537A006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风电场运行、检修人员为各自岗位上安全生产的直接责任人，必须牢固树立安全生产的意识，严格遵守劳动纪律和操作规程。</w:t>
      </w:r>
    </w:p>
    <w:p w14:paraId="0A6E127D" w14:textId="77777777" w:rsidR="00F33C46" w:rsidRPr="00600C42" w:rsidRDefault="00596EFB">
      <w:pPr>
        <w:pStyle w:val="afff0"/>
        <w:ind w:firstLine="480"/>
        <w:rPr>
          <w:rFonts w:cs="Times New Roman"/>
        </w:rPr>
      </w:pPr>
      <w:bookmarkStart w:id="599" w:name="_Toc356774924"/>
      <w:bookmarkStart w:id="600" w:name="_Toc393882230"/>
      <w:bookmarkStart w:id="601" w:name="_Toc356787450"/>
      <w:bookmarkStart w:id="602" w:name="_Toc393881842"/>
      <w:r w:rsidRPr="00600C42">
        <w:rPr>
          <w:rFonts w:cs="Times New Roman"/>
        </w:rPr>
        <w:t>（二）安全生产教育和培训制度</w:t>
      </w:r>
      <w:bookmarkEnd w:id="599"/>
      <w:bookmarkEnd w:id="600"/>
      <w:bookmarkEnd w:id="601"/>
      <w:bookmarkEnd w:id="602"/>
    </w:p>
    <w:p w14:paraId="3BC7F930"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安全生产培训必须坚持理论联系实际，学以致用的原则。</w:t>
      </w:r>
    </w:p>
    <w:p w14:paraId="01AF6DA0"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风电场安全生产领导小组负责风电场安全生产教育培训计划、检查考核培训</w:t>
      </w:r>
      <w:r w:rsidRPr="00600C42">
        <w:rPr>
          <w:rFonts w:cs="Times New Roman"/>
        </w:rPr>
        <w:lastRenderedPageBreak/>
        <w:t>效果、建立培训档案。</w:t>
      </w:r>
    </w:p>
    <w:p w14:paraId="420D35A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单位负责人、安全生产管理人员，每年接受在岗安全生产教育和培训的时间不得少于</w:t>
      </w:r>
      <w:r w:rsidRPr="00600C42">
        <w:rPr>
          <w:rFonts w:cs="Times New Roman"/>
        </w:rPr>
        <w:t>8</w:t>
      </w:r>
      <w:r w:rsidRPr="00600C42">
        <w:rPr>
          <w:rFonts w:cs="Times New Roman"/>
        </w:rPr>
        <w:t>小时。</w:t>
      </w:r>
    </w:p>
    <w:p w14:paraId="0FD0B0DA"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大力宣传安全生产方面的法律、法规，普及安全生产知识。</w:t>
      </w:r>
    </w:p>
    <w:p w14:paraId="541D4980" w14:textId="77777777" w:rsidR="00F33C46" w:rsidRPr="00600C42" w:rsidRDefault="00596EFB">
      <w:pPr>
        <w:pStyle w:val="afff0"/>
        <w:ind w:firstLine="480"/>
        <w:rPr>
          <w:rFonts w:cs="Times New Roman"/>
        </w:rPr>
      </w:pPr>
      <w:bookmarkStart w:id="603" w:name="_Toc393882231"/>
      <w:bookmarkStart w:id="604" w:name="_Toc356787451"/>
      <w:bookmarkStart w:id="605" w:name="_Toc393881843"/>
      <w:bookmarkStart w:id="606" w:name="_Toc356774925"/>
      <w:r w:rsidRPr="00600C42">
        <w:rPr>
          <w:rFonts w:cs="Times New Roman"/>
        </w:rPr>
        <w:t>（三）安全生产检查制度</w:t>
      </w:r>
      <w:bookmarkEnd w:id="603"/>
      <w:bookmarkEnd w:id="604"/>
      <w:bookmarkEnd w:id="605"/>
      <w:bookmarkEnd w:id="606"/>
    </w:p>
    <w:p w14:paraId="0299971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由风电场主要负责人牵头，以自查方式定期检查风电场安全生产状况，安全生产责任制的落实情况，规章制度的执行情况，职工安全培训及事故处理报告等。</w:t>
      </w:r>
    </w:p>
    <w:p w14:paraId="5945C37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对风电机组、箱式变压器、电气设备、集电线路设备、保护和通信设备等进行专项检查，对发现的事故隐患及时提出处理意见，跟踪事故隐患整改情况。</w:t>
      </w:r>
    </w:p>
    <w:p w14:paraId="646886F8"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对运行管理现场、检修现场等进行不定期抽查，检查相应的安全设施是否符合安全生产要求。</w:t>
      </w:r>
    </w:p>
    <w:p w14:paraId="190EC7AA" w14:textId="77777777" w:rsidR="00F33C46" w:rsidRPr="00600C42" w:rsidRDefault="00596EFB">
      <w:pPr>
        <w:pStyle w:val="afff0"/>
        <w:ind w:firstLine="480"/>
        <w:rPr>
          <w:rFonts w:cs="Times New Roman"/>
        </w:rPr>
      </w:pPr>
      <w:r w:rsidRPr="00600C42">
        <w:rPr>
          <w:rFonts w:cs="Times New Roman"/>
        </w:rPr>
        <w:t>消防、防止电气误操作、防高空作业坠落等管理制度</w:t>
      </w:r>
    </w:p>
    <w:p w14:paraId="670E89FD" w14:textId="77777777" w:rsidR="00F33C46" w:rsidRPr="00600C42" w:rsidRDefault="00596EFB">
      <w:pPr>
        <w:pStyle w:val="afff0"/>
        <w:ind w:firstLine="480"/>
        <w:rPr>
          <w:rFonts w:cs="Times New Roman"/>
        </w:rPr>
      </w:pPr>
      <w:r w:rsidRPr="00600C42">
        <w:rPr>
          <w:rFonts w:cs="Times New Roman"/>
        </w:rPr>
        <w:t>消防和防火是风电场控制中心（内含</w:t>
      </w:r>
      <w:r w:rsidRPr="00600C42">
        <w:rPr>
          <w:rFonts w:cs="Times New Roman"/>
        </w:rPr>
        <w:t>110kV</w:t>
      </w:r>
      <w:r w:rsidRPr="00600C42">
        <w:rPr>
          <w:rFonts w:cs="Times New Roman"/>
        </w:rPr>
        <w:t>升压站）安全工作的重点，为保证严格执行消防法规，应确保运行人员能正确使用控制中心内的消防设备，加强员工防火意识，防止火灾事故的发生，风电场控制中心内应制定详细的消防工作制度。消防工作制度规定消防管理的内容、消防管理的职责和权利、消防设备检查、定期消防知识和技能培训等内容，具体消防管理制度如下：</w:t>
      </w:r>
    </w:p>
    <w:p w14:paraId="33D0A8D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风电场消防管理专职人员全面负责控制中心内和风力发电场防火、消防工作。</w:t>
      </w:r>
    </w:p>
    <w:p w14:paraId="66E9481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消防工作人员应对控制中心内和风力发电场存在火灾危害因素的场所进行定期检查，对检查过程中发现的问题及时上报和处理。</w:t>
      </w:r>
    </w:p>
    <w:p w14:paraId="1E7EB4D4"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按照消防设备使用及保养要求，对控制中心内消防设备进行定期检查，损坏的设备要及时维修，过期设备从新购置，以保证设备的正常使用。</w:t>
      </w:r>
    </w:p>
    <w:p w14:paraId="7DEBFE21" w14:textId="77777777" w:rsidR="00F33C46" w:rsidRPr="00600C42" w:rsidRDefault="00596EFB">
      <w:pPr>
        <w:pStyle w:val="afff0"/>
        <w:ind w:firstLine="480"/>
        <w:rPr>
          <w:rFonts w:cs="Times New Roman"/>
          <w:szCs w:val="24"/>
        </w:rPr>
      </w:pPr>
      <w:r w:rsidRPr="00600C42">
        <w:rPr>
          <w:rFonts w:cs="Times New Roman"/>
        </w:rPr>
        <w:t>（</w:t>
      </w:r>
      <w:r w:rsidRPr="00600C42">
        <w:rPr>
          <w:rFonts w:cs="Times New Roman"/>
        </w:rPr>
        <w:t>4</w:t>
      </w:r>
      <w:r w:rsidRPr="00600C42">
        <w:rPr>
          <w:rFonts w:cs="Times New Roman"/>
        </w:rPr>
        <w:t>）定期对控制中心内相关工作人员进行消防培训，培训内容包括消防设备的使用、变电站防火常识、紧急情况逃生自救等内容。</w:t>
      </w:r>
    </w:p>
    <w:p w14:paraId="61814560"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电气误操作可造成重大的生产事故和人身伤害事故，为保证风电场工作人员和设备的安全，变电站应制定防止电气误操作的管理制度，规定电气操作、检修作业的程序及要求、防止误操作管理、防止误操作培训等内容，具体防止电气误操作制度如下：</w:t>
      </w:r>
    </w:p>
    <w:p w14:paraId="374F6AC9"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5</w:t>
      </w:r>
      <w:r w:rsidRPr="00600C42">
        <w:rPr>
          <w:rFonts w:ascii="Times New Roman" w:hAnsi="Times New Roman"/>
          <w:sz w:val="24"/>
          <w:szCs w:val="24"/>
        </w:rPr>
        <w:t>）依据国家有关规定和行业规范的规定，制定电气操作票制度、严格管理电气操作、加强电气操作人员培训。</w:t>
      </w:r>
    </w:p>
    <w:p w14:paraId="7CC084F8"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6</w:t>
      </w:r>
      <w:r w:rsidRPr="00600C42">
        <w:rPr>
          <w:rFonts w:ascii="Times New Roman" w:hAnsi="Times New Roman"/>
          <w:sz w:val="24"/>
          <w:szCs w:val="24"/>
        </w:rPr>
        <w:t>）结合风力发电场具体情况对电气设备检修制定严格的检修票制度，以防止检</w:t>
      </w:r>
      <w:r w:rsidRPr="00600C42">
        <w:rPr>
          <w:rFonts w:ascii="Times New Roman" w:hAnsi="Times New Roman"/>
          <w:sz w:val="24"/>
          <w:szCs w:val="24"/>
        </w:rPr>
        <w:lastRenderedPageBreak/>
        <w:t>修期间发生触电事故。</w:t>
      </w:r>
    </w:p>
    <w:p w14:paraId="00BA2A24"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7</w:t>
      </w:r>
      <w:r w:rsidRPr="00600C42">
        <w:rPr>
          <w:rFonts w:ascii="Times New Roman" w:hAnsi="Times New Roman"/>
          <w:sz w:val="24"/>
          <w:szCs w:val="24"/>
        </w:rPr>
        <w:t>）制定员工培训制度，定期对员工进行安全教育，组织员工学习防电气误操作相关规定。</w:t>
      </w:r>
    </w:p>
    <w:p w14:paraId="00EF46ED"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风电场在设备检修时存在高空坠落危害因素，为降低该类事故的发生，制定风电场设备检修制度，规定风电场设备检修工作程序、工作制度、员工培训等内容，具体防高空坠落制度如下：</w:t>
      </w:r>
    </w:p>
    <w:p w14:paraId="7680AD24"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1</w:t>
      </w:r>
      <w:r w:rsidRPr="00600C42">
        <w:rPr>
          <w:rFonts w:ascii="Times New Roman" w:hAnsi="Times New Roman"/>
          <w:sz w:val="24"/>
          <w:szCs w:val="24"/>
        </w:rPr>
        <w:t>）对风力发电机组助力攀爬设备定期检修，保证设备的正常运行。</w:t>
      </w:r>
    </w:p>
    <w:p w14:paraId="417F2883"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2</w:t>
      </w:r>
      <w:r w:rsidRPr="00600C42">
        <w:rPr>
          <w:rFonts w:ascii="Times New Roman" w:hAnsi="Times New Roman"/>
          <w:sz w:val="24"/>
          <w:szCs w:val="24"/>
        </w:rPr>
        <w:t>）设备检修攀爬风力发电机组塔架要求严格按照操作程序，系好安全带，在攀爬前检查安全带锁扣是否扣好，不系安全带严禁攀爬。</w:t>
      </w:r>
    </w:p>
    <w:p w14:paraId="4642006F"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3</w:t>
      </w:r>
      <w:r w:rsidRPr="00600C42">
        <w:rPr>
          <w:rFonts w:ascii="Times New Roman" w:hAnsi="Times New Roman"/>
          <w:sz w:val="24"/>
          <w:szCs w:val="24"/>
        </w:rPr>
        <w:t>）对员工进行高空作业培训，加强高空作业安全教育。</w:t>
      </w:r>
    </w:p>
    <w:p w14:paraId="6D1769CE"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w:t>
      </w:r>
      <w:r w:rsidRPr="00600C42">
        <w:rPr>
          <w:rFonts w:ascii="Times New Roman" w:hAnsi="Times New Roman"/>
          <w:sz w:val="24"/>
          <w:szCs w:val="24"/>
        </w:rPr>
        <w:t>4</w:t>
      </w:r>
      <w:r w:rsidRPr="00600C42">
        <w:rPr>
          <w:rFonts w:ascii="Times New Roman" w:hAnsi="Times New Roman"/>
          <w:sz w:val="24"/>
          <w:szCs w:val="24"/>
        </w:rPr>
        <w:t>）所有楼梯、钢梯、平台、走道、坑池和吊装孔洞边缘设置栏杆或盖板，并考虑防滑措施，保证运行人员安全。</w:t>
      </w:r>
    </w:p>
    <w:p w14:paraId="3642E89E"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工业卫生与劳动保护管理规定</w:t>
      </w:r>
    </w:p>
    <w:p w14:paraId="3FE2B4B7"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为保护风电场有关运行人员的健康和人身安全，防止人身伤害事故的发生，风电场应按照国家相关法律法规要求，制定相应的工业卫生与劳动保护管理规定细则。其中对防暑降温与防冻、电磁辐射保护、机械伤害保护、防爆、火灾处理、设备损害、电气伤害保护、劳保用品等内容应做出较为详细的规定。</w:t>
      </w:r>
    </w:p>
    <w:p w14:paraId="773B969C"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工作票、操作票管理制度</w:t>
      </w:r>
    </w:p>
    <w:p w14:paraId="440DDF79"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工作票和操作票应由风电场值长一级专人负责出具，并落实到相应的执行人。注意出具票据时上下的衔接和相应的复核制度，防止误操作和发生人身安全事故。工作票制度和操作票制度是保证电力安全生产的一项行之有效的管理制度，是保证风电场正常运行和运行人员人身安全的重要措施。</w:t>
      </w:r>
    </w:p>
    <w:p w14:paraId="63430816"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事故调查处理与事故统计制度</w:t>
      </w:r>
    </w:p>
    <w:p w14:paraId="1D9A19BF"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本风电场工程应按照国务院《电力生产事故调查暂行规定》等有关法规要求，建立事故调查、事故上报和事故统计制度，以保证事故发生后及时处理。事故纪录采用计算机技术进行书面记录，以方便统计，并形成风电场事故历史统计资料库。妥善利用事故统计库的资料，从中吸取总结经验教训，避免同类事故重复发生。</w:t>
      </w:r>
    </w:p>
    <w:p w14:paraId="3BDA817D"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其它劳动安全、工业卫生管理制度</w:t>
      </w:r>
    </w:p>
    <w:p w14:paraId="48A66EBA" w14:textId="77777777" w:rsidR="00F33C46" w:rsidRPr="00600C42" w:rsidRDefault="00596EFB">
      <w:pPr>
        <w:spacing w:line="360" w:lineRule="auto"/>
        <w:ind w:firstLineChars="200" w:firstLine="480"/>
        <w:rPr>
          <w:rFonts w:ascii="Times New Roman" w:hAnsi="Times New Roman"/>
          <w:sz w:val="24"/>
          <w:szCs w:val="24"/>
        </w:rPr>
      </w:pPr>
      <w:r w:rsidRPr="00600C42">
        <w:rPr>
          <w:rFonts w:ascii="Times New Roman" w:hAnsi="Times New Roman"/>
          <w:sz w:val="24"/>
          <w:szCs w:val="24"/>
        </w:rPr>
        <w:t>按照国家和地方有关法律法规规定，变电站和风电场还应制定机动车辆的安全管理制度，结合风电场具体情况可制定安全培训制度，安全奖罚制度，临时工的安全管</w:t>
      </w:r>
      <w:r w:rsidRPr="00600C42">
        <w:rPr>
          <w:rFonts w:ascii="Times New Roman" w:hAnsi="Times New Roman"/>
          <w:sz w:val="24"/>
          <w:szCs w:val="24"/>
        </w:rPr>
        <w:lastRenderedPageBreak/>
        <w:t>理规定，安全生产例会等制度。通过以上制度，使安全生产达有制可依，保障风电场的正常运行和运行人员的人身安全与健康。</w:t>
      </w:r>
    </w:p>
    <w:p w14:paraId="33F2B900" w14:textId="77777777" w:rsidR="00F33C46" w:rsidRPr="00600C42" w:rsidRDefault="00F33C46">
      <w:pPr>
        <w:spacing w:line="360" w:lineRule="auto"/>
        <w:ind w:firstLineChars="200" w:firstLine="480"/>
        <w:rPr>
          <w:rFonts w:ascii="Times New Roman" w:hAnsi="Times New Roman"/>
          <w:sz w:val="24"/>
          <w:szCs w:val="24"/>
        </w:rPr>
      </w:pPr>
    </w:p>
    <w:p w14:paraId="01B01044" w14:textId="77777777" w:rsidR="00F33C46" w:rsidRPr="00600C42" w:rsidRDefault="00596EFB">
      <w:pPr>
        <w:pStyle w:val="2"/>
      </w:pPr>
      <w:bookmarkStart w:id="607" w:name="_Toc181684857"/>
      <w:bookmarkStart w:id="608" w:name="_Toc249971206"/>
      <w:bookmarkStart w:id="609" w:name="_Toc77997667"/>
      <w:r w:rsidRPr="00600C42">
        <w:t>事故应急救援预案</w:t>
      </w:r>
      <w:bookmarkEnd w:id="607"/>
      <w:bookmarkEnd w:id="608"/>
      <w:bookmarkEnd w:id="609"/>
    </w:p>
    <w:p w14:paraId="5A6CBD52" w14:textId="77777777" w:rsidR="00F33C46" w:rsidRPr="00600C42" w:rsidRDefault="00596EFB">
      <w:pPr>
        <w:pStyle w:val="3"/>
        <w:rPr>
          <w:color w:val="auto"/>
        </w:rPr>
      </w:pPr>
      <w:r w:rsidRPr="00600C42">
        <w:rPr>
          <w:color w:val="auto"/>
        </w:rPr>
        <w:t>事故应急救援预案目的</w:t>
      </w:r>
    </w:p>
    <w:p w14:paraId="18A7CA9C" w14:textId="77777777" w:rsidR="00F33C46" w:rsidRPr="00600C42" w:rsidRDefault="00596EFB">
      <w:pPr>
        <w:pStyle w:val="afff0"/>
        <w:ind w:firstLine="480"/>
        <w:rPr>
          <w:rFonts w:cs="Times New Roman"/>
        </w:rPr>
      </w:pPr>
      <w:r w:rsidRPr="00600C42">
        <w:rPr>
          <w:rFonts w:cs="Times New Roman"/>
        </w:rPr>
        <w:t>风电场工程在施工期和运行期间，必须根据国家有关规定制定内部事故应急救援预案，并建立相应的应急救援组织，以应对事故发生时能及时采取对策，防止事故发生后损失扩大，并把事故发生的损失减到最小。</w:t>
      </w:r>
    </w:p>
    <w:p w14:paraId="781488A7" w14:textId="77777777" w:rsidR="00F33C46" w:rsidRPr="00600C42" w:rsidRDefault="00596EFB">
      <w:pPr>
        <w:pStyle w:val="3"/>
        <w:rPr>
          <w:color w:val="auto"/>
        </w:rPr>
      </w:pPr>
      <w:r w:rsidRPr="00600C42">
        <w:rPr>
          <w:color w:val="auto"/>
        </w:rPr>
        <w:t>事故应急救援预案方案</w:t>
      </w:r>
    </w:p>
    <w:p w14:paraId="46CB6188" w14:textId="77777777" w:rsidR="00F33C46" w:rsidRPr="00600C42" w:rsidRDefault="00596EFB">
      <w:pPr>
        <w:pStyle w:val="afff0"/>
        <w:ind w:firstLine="480"/>
        <w:rPr>
          <w:rFonts w:cs="Times New Roman"/>
        </w:rPr>
      </w:pPr>
      <w:r w:rsidRPr="00600C42">
        <w:rPr>
          <w:rFonts w:cs="Times New Roman"/>
        </w:rPr>
        <w:t>根据国家有关安全生产主管部门的相关规定，风电场必须设置事故应急救援预案管理机构，由风电场负责安全生产的总经理主管，负责应对风电场突发事故时有一个系统的应急救援预案。事故应急救援预案方案应根据风电场项目自身特点，建立相应的规章制度。并在风电场控制中心内放置必要的应急救援设备器材，如灭火器、应急照明灯、逃生绳等。同时，根据国家的有关规定，在生产运行中配置一定的经费，确保事故应急救援预案的可实施性。风电场主要的事故应急救援预案制度如下：</w:t>
      </w:r>
    </w:p>
    <w:p w14:paraId="036989C8"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值班制度：建立</w:t>
      </w:r>
      <w:r w:rsidRPr="00600C42">
        <w:rPr>
          <w:rFonts w:cs="Times New Roman"/>
        </w:rPr>
        <w:t>24</w:t>
      </w:r>
      <w:r w:rsidRPr="00600C42">
        <w:rPr>
          <w:rFonts w:cs="Times New Roman"/>
        </w:rPr>
        <w:t>小时值班制度，夜班由行政值班和生产值守人员负责，如有问题及时处理。</w:t>
      </w:r>
    </w:p>
    <w:p w14:paraId="02D77C4D"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检查制度：每月由企业事故应急救援指挥部结合生产安全工作，检查应急救援工作情况，发现问题及时整改。</w:t>
      </w:r>
    </w:p>
    <w:p w14:paraId="1FC843C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例会制度：每季度由事故应急救援指挥部组织召开一次指挥小组成员和各专业负责人会议，检查上季度工作，并针对存在的问题积极采取有效措施，加以改进。</w:t>
      </w:r>
    </w:p>
    <w:p w14:paraId="60DC1C4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总结评比制度：每次训练和演习结束后应进行总结评比奖励和表彰先进。建立总结评比办法和对于事故处理中有功和有过人员的奖罚措施。</w:t>
      </w:r>
    </w:p>
    <w:p w14:paraId="7735C67A" w14:textId="77777777" w:rsidR="00F33C46" w:rsidRPr="00600C42" w:rsidRDefault="00596EFB">
      <w:pPr>
        <w:pStyle w:val="afff0"/>
        <w:ind w:firstLine="480"/>
        <w:rPr>
          <w:rFonts w:cs="Times New Roman"/>
        </w:rPr>
      </w:pPr>
      <w:r w:rsidRPr="00600C42">
        <w:rPr>
          <w:rFonts w:cs="Times New Roman"/>
        </w:rPr>
        <w:t>应急救援预案须在风电场建成投产前经有关主管部门的审批。应急救援预案应对风电场在运行过程中发生的突发事故有一个较为全面的处理手段和解决方案，在事故发生的第一时间内及时作出反应，采取措施防止事故的进一步扩大，并及时向上级有关主管领导和职能部门汇报。在事故未查清之前，当班运行值班人员应迅速采取保护事故现场和防止设备损坏的方案，并根据以人为本的理念第一时间抢救受伤人员的生命。风电场运行期主要需采取的应急救援预案及措施如下：</w:t>
      </w:r>
    </w:p>
    <w:p w14:paraId="650C2BBB" w14:textId="77777777" w:rsidR="00F33C46" w:rsidRPr="00600C42" w:rsidRDefault="00596EFB">
      <w:pPr>
        <w:pStyle w:val="afff0"/>
        <w:ind w:firstLine="480"/>
        <w:rPr>
          <w:rFonts w:cs="Times New Roman"/>
        </w:rPr>
      </w:pPr>
      <w:r w:rsidRPr="00600C42">
        <w:rPr>
          <w:rFonts w:cs="Times New Roman"/>
        </w:rPr>
        <w:t>1</w:t>
      </w:r>
      <w:r w:rsidRPr="00600C42">
        <w:rPr>
          <w:rFonts w:cs="Times New Roman"/>
        </w:rPr>
        <w:t>）风电场受淹应急救援预案：风电场若在丰水期发生内涝灾害导致升压站和风电</w:t>
      </w:r>
      <w:r w:rsidRPr="00600C42">
        <w:rPr>
          <w:rFonts w:cs="Times New Roman"/>
        </w:rPr>
        <w:lastRenderedPageBreak/>
        <w:t>机组、箱变等设备受淹的情形，值班运行人员应第一时间报告风电场主管领导，同时视受淹程度，根据当地气象部门的天气预报，向当地消防部门请求支援。另外，若灾情严重，风电场内所有值班、运行人员切断电气设备开关后尽快撤离现场。</w:t>
      </w:r>
    </w:p>
    <w:p w14:paraId="1EF6970D" w14:textId="77777777" w:rsidR="00F33C46" w:rsidRPr="00600C42" w:rsidRDefault="00596EFB">
      <w:pPr>
        <w:pStyle w:val="afff0"/>
        <w:ind w:firstLine="480"/>
        <w:rPr>
          <w:rFonts w:cs="Times New Roman"/>
        </w:rPr>
      </w:pPr>
      <w:r w:rsidRPr="00600C42">
        <w:rPr>
          <w:rFonts w:cs="Times New Roman"/>
        </w:rPr>
        <w:t>2</w:t>
      </w:r>
      <w:r w:rsidRPr="00600C42">
        <w:rPr>
          <w:rFonts w:cs="Times New Roman"/>
        </w:rPr>
        <w:t>）风电场火灾应急救援预案：若风电场内风电机组发生火灾事故，运行控制人员应在第一时间向社会专业机构</w:t>
      </w:r>
      <w:r w:rsidRPr="00600C42">
        <w:rPr>
          <w:rFonts w:cs="Times New Roman"/>
        </w:rPr>
        <w:t>-</w:t>
      </w:r>
      <w:r w:rsidRPr="00600C42">
        <w:rPr>
          <w:rFonts w:cs="Times New Roman"/>
        </w:rPr>
        <w:t>消防部门打电话求援，并及时向主管领导报告。同时应通知风机厂家及检修人员在起火的风电机组旁安全地点待命，配合消防部门的及时灭火，将风电机组的特点告知消防专业人员。若风电场控制中心内发生火灾事故，值班运行人员应在第一时间切断起火部位的电源控制开关，同时利用控制中心内配置的消防器材设备就地施行灭火行动。另外，应尽快拨打火灾</w:t>
      </w:r>
      <w:r w:rsidRPr="00600C42">
        <w:rPr>
          <w:rFonts w:cs="Times New Roman"/>
        </w:rPr>
        <w:t>119</w:t>
      </w:r>
      <w:r w:rsidRPr="00600C42">
        <w:rPr>
          <w:rFonts w:cs="Times New Roman"/>
        </w:rPr>
        <w:t>报警电话，请消防部门尽快赶到现场灭火施救。</w:t>
      </w:r>
    </w:p>
    <w:p w14:paraId="750D99B2" w14:textId="77777777" w:rsidR="00F33C46" w:rsidRPr="00600C42" w:rsidRDefault="00596EFB">
      <w:pPr>
        <w:pStyle w:val="afff0"/>
        <w:ind w:firstLine="480"/>
        <w:rPr>
          <w:rFonts w:cs="Times New Roman"/>
        </w:rPr>
      </w:pPr>
      <w:r w:rsidRPr="00600C42">
        <w:rPr>
          <w:rFonts w:cs="Times New Roman"/>
        </w:rPr>
        <w:t>3</w:t>
      </w:r>
      <w:r w:rsidRPr="00600C42">
        <w:rPr>
          <w:rFonts w:cs="Times New Roman"/>
        </w:rPr>
        <w:t>）风电场触电应急救援预案：风电场若发生运行检修人员触电事故，根据带电操作规程，同伴应及时采取措施以可靠绝缘方式分离触电人员，并在安全地点尽快进行人工施救措施，如口对口呼吸、有节奏按压胸部等急救方式。同时向社会卫生部门的</w:t>
      </w:r>
      <w:r w:rsidRPr="00600C42">
        <w:rPr>
          <w:rFonts w:cs="Times New Roman"/>
        </w:rPr>
        <w:t>120</w:t>
      </w:r>
      <w:r w:rsidRPr="00600C42">
        <w:rPr>
          <w:rFonts w:cs="Times New Roman"/>
        </w:rPr>
        <w:t>急救电话求援，使专业医务人员尽快至现场抢救触电人员。</w:t>
      </w:r>
    </w:p>
    <w:p w14:paraId="25CE48E9" w14:textId="77777777" w:rsidR="00F33C46" w:rsidRPr="00600C42" w:rsidRDefault="00596EFB">
      <w:pPr>
        <w:pStyle w:val="afff0"/>
        <w:ind w:firstLine="480"/>
        <w:rPr>
          <w:rFonts w:cs="Times New Roman"/>
        </w:rPr>
      </w:pPr>
      <w:r w:rsidRPr="00600C42">
        <w:rPr>
          <w:rFonts w:cs="Times New Roman"/>
        </w:rPr>
        <w:t>4</w:t>
      </w:r>
      <w:r w:rsidRPr="00600C42">
        <w:rPr>
          <w:rFonts w:cs="Times New Roman"/>
        </w:rPr>
        <w:t>）风电场电气误操作及开关设备事故应急预案：运行人员必须按照运行规程进行事故处理，尽可能维持系统及其它设备稳定运行；在处理事故的同时，应立即向上级主管部门汇报。根据事故发生的严重程度和情况立即通知消防、医务人员到场抢救。</w:t>
      </w:r>
    </w:p>
    <w:p w14:paraId="75CFE73C" w14:textId="77777777" w:rsidR="00F33C46" w:rsidRPr="00600C42" w:rsidRDefault="00596EFB">
      <w:pPr>
        <w:pStyle w:val="afff0"/>
        <w:ind w:firstLine="480"/>
        <w:rPr>
          <w:rFonts w:cs="Times New Roman"/>
        </w:rPr>
      </w:pPr>
      <w:r w:rsidRPr="00600C42">
        <w:rPr>
          <w:rFonts w:cs="Times New Roman"/>
        </w:rPr>
        <w:t>5</w:t>
      </w:r>
      <w:r w:rsidRPr="00600C42">
        <w:rPr>
          <w:rFonts w:cs="Times New Roman"/>
        </w:rPr>
        <w:t>）风电机组损坏事故应急预案：风电场的风电机组投入生产运行后，应由检修人员定期和不定期地进行巡视和检查，并按照风电机组厂家的产品说明书定期维护、保养。一旦发生风电机组损坏事故，运行人员应根据风机的操作手册采取远方控制或就地控制的方式及时切断有关设备的控制开关，并将事故上报主管领导，视风电机组在质保期或已出质保期的情况和机组损坏程度及时通报风电机组供货商，由厂家或社会中介技术单位或风电场检修人员尽快落实修复工作，确保风机恢复正常生产、运行。</w:t>
      </w:r>
    </w:p>
    <w:p w14:paraId="43E6EBC6" w14:textId="77777777" w:rsidR="00F33C46" w:rsidRPr="00600C42" w:rsidRDefault="00596EFB">
      <w:pPr>
        <w:pStyle w:val="afff0"/>
        <w:ind w:firstLine="480"/>
        <w:rPr>
          <w:rFonts w:cs="Times New Roman"/>
        </w:rPr>
      </w:pPr>
      <w:r w:rsidRPr="00600C42">
        <w:rPr>
          <w:rFonts w:cs="Times New Roman"/>
        </w:rPr>
        <w:t>6</w:t>
      </w:r>
      <w:r w:rsidRPr="00600C42">
        <w:rPr>
          <w:rFonts w:cs="Times New Roman"/>
        </w:rPr>
        <w:t>）继电保护事故应急预案：继电保护事故后，运行人员应立即查找事故原因尽快处理事故，考虑采用备用方案，回复正常运行。</w:t>
      </w:r>
    </w:p>
    <w:p w14:paraId="0CEFD1E4" w14:textId="77777777" w:rsidR="00F33C46" w:rsidRPr="00600C42" w:rsidRDefault="00596EFB">
      <w:pPr>
        <w:pStyle w:val="afff0"/>
        <w:ind w:firstLine="480"/>
        <w:rPr>
          <w:rFonts w:cs="Times New Roman"/>
        </w:rPr>
      </w:pPr>
      <w:r w:rsidRPr="00600C42">
        <w:rPr>
          <w:rFonts w:cs="Times New Roman"/>
        </w:rPr>
        <w:t>7</w:t>
      </w:r>
      <w:r w:rsidRPr="00600C42">
        <w:rPr>
          <w:rFonts w:cs="Times New Roman"/>
        </w:rPr>
        <w:t>）变压器损坏和互感器爆炸事故应急预案：事件发生后，运行人员应按照《变压器事故处理办法》有关要求，根据事故的大小进行处理，防止事故扩大；如变压器需退出运行，运行人员应迅速切断变压器电源，将变压器退出运行，做好安全措施。互感器爆炸事故发生后，首先迅速切断电源，在处理事故的同时，应立即向上级部门汇报。根据事故情况立即通知消防、医务人员到场抢救。</w:t>
      </w:r>
    </w:p>
    <w:p w14:paraId="6753CBD4" w14:textId="77777777" w:rsidR="00F33C46" w:rsidRPr="00600C42" w:rsidRDefault="00596EFB">
      <w:pPr>
        <w:pStyle w:val="afff0"/>
        <w:ind w:firstLine="480"/>
        <w:rPr>
          <w:rFonts w:cs="Times New Roman"/>
        </w:rPr>
      </w:pPr>
      <w:r w:rsidRPr="00600C42">
        <w:rPr>
          <w:rFonts w:cs="Times New Roman"/>
        </w:rPr>
        <w:lastRenderedPageBreak/>
        <w:t>8</w:t>
      </w:r>
      <w:r w:rsidRPr="00600C42">
        <w:rPr>
          <w:rFonts w:cs="Times New Roman"/>
        </w:rPr>
        <w:t>）接地网事故应急预案：事故发生后，运行人员应查找事故原因，尽快处理事故，维持设备稳定运行。</w:t>
      </w:r>
    </w:p>
    <w:p w14:paraId="14BF601B" w14:textId="77777777" w:rsidR="00F33C46" w:rsidRPr="00600C42" w:rsidRDefault="00596EFB">
      <w:pPr>
        <w:pStyle w:val="afff0"/>
        <w:ind w:firstLine="480"/>
        <w:rPr>
          <w:rFonts w:cs="Times New Roman"/>
        </w:rPr>
      </w:pPr>
      <w:r w:rsidRPr="00600C42">
        <w:rPr>
          <w:rFonts w:cs="Times New Roman"/>
        </w:rPr>
        <w:t>另外，对于风电场工程的施工期尚需建设必要的事故应急救援预案，建立完善的应急救援措施，确保风电场工程顺利实施。风电场施工期主要需采取的应急救援预案及措施如下：</w:t>
      </w:r>
    </w:p>
    <w:p w14:paraId="0CD6A85B" w14:textId="77777777" w:rsidR="00F33C46" w:rsidRPr="00600C42" w:rsidRDefault="00596EFB">
      <w:pPr>
        <w:pStyle w:val="afff0"/>
        <w:ind w:firstLine="480"/>
        <w:rPr>
          <w:rFonts w:cs="Times New Roman"/>
        </w:rPr>
      </w:pPr>
      <w:r w:rsidRPr="00600C42">
        <w:rPr>
          <w:rFonts w:cs="Times New Roman"/>
        </w:rPr>
        <w:t>1</w:t>
      </w:r>
      <w:r w:rsidRPr="00600C42">
        <w:rPr>
          <w:rFonts w:cs="Times New Roman"/>
        </w:rPr>
        <w:t>）由施工企业落实施工期间的安全生产和卫生管理措施，并应配置安全生产管理专职和现场卫生管理监督员，明确各自的职责和管理范围，由施工单位现场负责人为第一直接责任人。在整个施工期间，形成定期的生产安全报告书和卫生管理报告书。</w:t>
      </w:r>
    </w:p>
    <w:p w14:paraId="2205558C" w14:textId="77777777" w:rsidR="00F33C46" w:rsidRPr="00600C42" w:rsidRDefault="00596EFB">
      <w:pPr>
        <w:pStyle w:val="afff0"/>
        <w:ind w:firstLine="480"/>
        <w:rPr>
          <w:rFonts w:cs="Times New Roman"/>
        </w:rPr>
      </w:pPr>
      <w:r w:rsidRPr="00600C42">
        <w:rPr>
          <w:rFonts w:cs="Times New Roman"/>
        </w:rPr>
        <w:t>2</w:t>
      </w:r>
      <w:r w:rsidRPr="00600C42">
        <w:rPr>
          <w:rFonts w:cs="Times New Roman"/>
        </w:rPr>
        <w:t>）施工单位用于工程的爆破器材及火工器材实行专人管理，采取使用登记制度。形成明确使用人和使用日期等签单制度，并由施工单位现场负责人定期检查仓库内的存货。做到采购量与使用量、留存量一致的要求，明确重要器材的去向。</w:t>
      </w:r>
    </w:p>
    <w:p w14:paraId="41AF8EF6" w14:textId="77777777" w:rsidR="00F33C46" w:rsidRPr="00600C42" w:rsidRDefault="00596EFB">
      <w:pPr>
        <w:pStyle w:val="afff0"/>
        <w:ind w:firstLine="480"/>
        <w:rPr>
          <w:rFonts w:cs="Times New Roman"/>
        </w:rPr>
      </w:pPr>
      <w:r w:rsidRPr="00600C42">
        <w:rPr>
          <w:rFonts w:cs="Times New Roman"/>
        </w:rPr>
        <w:t>3</w:t>
      </w:r>
      <w:r w:rsidRPr="00600C42">
        <w:rPr>
          <w:rFonts w:cs="Times New Roman"/>
        </w:rPr>
        <w:t>）施工区内运输：施工运输的各类车辆应严格遵守《中华人民共和国道路交通安全法》，必须加强对各单位在本工程中使用的车辆驾驶员的安全驾驶教育，预防和减少交通事故发生。驾驶人机动车上道路驾驶前，应当对机动车的安全技术性能进行认真检查，不得驾驶安全设施不全或者机件不符合技术标准等具有安全隐患的机动车。机动车驾驶人应当遵守道路交通安全法律、法规的规定，按照操作规范安全驾驶、文明驾驶。饮酒、服用国家管制的精神药品或者麻醉药品。或者患有妨碍安全驾驶机动车的疾病，或者过度疲劳影响安全驾驶的，不得驾驶机动车。任何人不得强迫、指使、纵容驾驶人违反道路交通安全法律、法规和机动车安全驾驶要求驾驶机动车。</w:t>
      </w:r>
    </w:p>
    <w:p w14:paraId="070C4891" w14:textId="77777777" w:rsidR="00F33C46" w:rsidRPr="00600C42" w:rsidRDefault="00596EFB">
      <w:pPr>
        <w:pStyle w:val="afff0"/>
        <w:ind w:firstLine="480"/>
        <w:rPr>
          <w:rFonts w:cs="Times New Roman"/>
        </w:rPr>
      </w:pPr>
      <w:r w:rsidRPr="00600C42">
        <w:rPr>
          <w:rFonts w:cs="Times New Roman"/>
        </w:rPr>
        <w:t>4</w:t>
      </w:r>
      <w:r w:rsidRPr="00600C42">
        <w:rPr>
          <w:rFonts w:cs="Times New Roman"/>
        </w:rPr>
        <w:t>）施工及检修期大件吊装、高空作业、交叉作业：大件吊装运输作业前必须办理《大件吊运作业申请表》，指定有起重特种作业操作证的具有一定经验的人员负责起重、吊装指挥；大件吊运作业前应召开专题会议，由施工部门负责大件吊运的策划、部署工作，编制大件吊运的施工方案和安全技术措施；施工部门接到批准的施工方案和安全技术措施后，应组织施工作业人员熟悉施工方案和措施，对施工人员进行具体分工，明确各自的工作职责；吊装现场设立现场总指挥和各岗位分指挥，各岗位分指挥应准确执行总指挥的指令，除借助通讯联络设备外，应规定统一的指挥信号。从事高空作业要定期体检，经医生诊断，凡患高血压，心脏病、贫血病、癫痫病以及其他不适合高空作业的，不得从事高空作业；高空作业衣着要灵便，禁止穿硬底和易滑的鞋；高空作业所用材料要堆放平稳，工具应随手放入工具袋内，上下传递物件禁止抛掷；遇有恶劣气候影响施工安全时，禁止进行露天高空起重和打桩作业；没有安全防</w:t>
      </w:r>
      <w:r w:rsidRPr="00600C42">
        <w:rPr>
          <w:rFonts w:cs="Times New Roman"/>
        </w:rPr>
        <w:lastRenderedPageBreak/>
        <w:t>护设施，禁止在屋架的上弦、支撑、桁条、挑梁和未固定的构件上行走。高空作业与地面联系，应设通讯装置，并有专人负责。乘人的外用电梯、吊笼，应有可靠的安全装置，除指派的专业人员外，禁止攀登起重臂、绳索和随同运料的吊篮、吊装物上下；交叉作业有两个以上施工单位在同一区域进行施工安装时，必须签订安全生产管理协议，明确各自的安全生产管理职责和应当采取的安全措施，指定专职安全生产管理人员进行监督和协调。交叉作业前施工单位必须与交叉单位联系，设计并安装安全设施。施工完毕后，安装单位负责按规定拆除不用的安全隔离设施。</w:t>
      </w:r>
    </w:p>
    <w:p w14:paraId="7D4883F1" w14:textId="77777777" w:rsidR="00F33C46" w:rsidRPr="00600C42" w:rsidRDefault="00F33C46">
      <w:pPr>
        <w:pStyle w:val="afff0"/>
        <w:ind w:firstLine="480"/>
        <w:rPr>
          <w:rFonts w:cs="Times New Roman"/>
        </w:rPr>
      </w:pPr>
    </w:p>
    <w:p w14:paraId="61FAA744" w14:textId="77777777" w:rsidR="00F33C46" w:rsidRPr="00600C42" w:rsidRDefault="00596EFB">
      <w:pPr>
        <w:pStyle w:val="2"/>
      </w:pPr>
      <w:bookmarkStart w:id="610" w:name="_Toc249971207"/>
      <w:bookmarkStart w:id="611" w:name="_Toc181684858"/>
      <w:bookmarkStart w:id="612" w:name="_Toc77997668"/>
      <w:r w:rsidRPr="00600C42">
        <w:t>劳动安全与工业卫生专项工程量、投资概算和实施计划</w:t>
      </w:r>
      <w:bookmarkEnd w:id="610"/>
      <w:bookmarkEnd w:id="611"/>
      <w:bookmarkEnd w:id="612"/>
    </w:p>
    <w:p w14:paraId="67EFB923" w14:textId="77777777" w:rsidR="00F33C46" w:rsidRPr="00600C42" w:rsidRDefault="00596EFB">
      <w:pPr>
        <w:pStyle w:val="afff0"/>
        <w:ind w:firstLine="480"/>
        <w:rPr>
          <w:rFonts w:cs="Times New Roman"/>
        </w:rPr>
      </w:pPr>
      <w:r w:rsidRPr="00600C42">
        <w:rPr>
          <w:rFonts w:cs="Times New Roman"/>
        </w:rPr>
        <w:t>风电场值班运行人员在进入投产的风电场开始工作之前，需接受必要的有关风电场安全知识的教育和培训，并经考试合格取得上岗证后方可进入工作岗位。同时，按国家有关标准为生产运行人员配备相应的劳动保护用品，以保证生产运行人员的身体健康得到充分的保障，为风电场安全、可靠运行创造良好的软环境，减少和预防由于工作人员的失误而造成事故频发。</w:t>
      </w:r>
    </w:p>
    <w:p w14:paraId="729E60F5" w14:textId="77777777" w:rsidR="00F33C46" w:rsidRPr="00600C42" w:rsidRDefault="00596EFB">
      <w:pPr>
        <w:pStyle w:val="afff0"/>
        <w:ind w:firstLine="480"/>
        <w:rPr>
          <w:rFonts w:cs="Times New Roman"/>
        </w:rPr>
      </w:pPr>
      <w:r w:rsidRPr="00600C42">
        <w:rPr>
          <w:rFonts w:cs="Times New Roman"/>
        </w:rPr>
        <w:t>在风电场建成投产之时，同时需建立相应的风电场巡回检查制度、操作监护制度、维护检修制度等，而且对生产设备配套的仪器、仪表和器材进行必要的日常维护。安全卫生管理机构依据风电场工程的特点配置声级计、微波测量仪等监测仪器设备与必要的安全宣传设备。</w:t>
      </w:r>
    </w:p>
    <w:p w14:paraId="40FA90C3" w14:textId="77777777" w:rsidR="00F33C46" w:rsidRPr="00600C42" w:rsidRDefault="00596EFB">
      <w:pPr>
        <w:pStyle w:val="afff0"/>
        <w:ind w:firstLine="480"/>
        <w:rPr>
          <w:rFonts w:cs="Times New Roman"/>
        </w:rPr>
      </w:pPr>
      <w:r w:rsidRPr="00600C42">
        <w:rPr>
          <w:rFonts w:cs="Times New Roman"/>
        </w:rPr>
        <w:t>风电场生产运行人员的安全教育和培训的相关费用，以及其他有关生产安全和预防事故的费用已列入本风电场工程概算费用中。</w:t>
      </w:r>
    </w:p>
    <w:p w14:paraId="6790691F" w14:textId="77777777" w:rsidR="00F33C46" w:rsidRPr="00600C42" w:rsidRDefault="00596EFB">
      <w:pPr>
        <w:pStyle w:val="afff0"/>
        <w:ind w:firstLine="480"/>
        <w:rPr>
          <w:rFonts w:cs="Times New Roman"/>
        </w:rPr>
      </w:pPr>
      <w:r w:rsidRPr="00600C42">
        <w:rPr>
          <w:rFonts w:cs="Times New Roman"/>
        </w:rPr>
        <w:t>根据国家有关规定，工程施工期有关劳动安全和卫生的所需费用，已包含在施工中标单位的承包费用中，设备安装中标单位也含该部分费用，因此在本风电场的工程概算中不再另行计列。根据工程建设相关要求，业主单位和地方政府主管部门有权督促相关工程施工和安装承包单位在工程施工期落实劳动安全和卫生防护的相关措施和费用。</w:t>
      </w:r>
    </w:p>
    <w:p w14:paraId="2A1DB3C3" w14:textId="77777777" w:rsidR="00F33C46" w:rsidRPr="00600C42" w:rsidRDefault="00596EFB">
      <w:pPr>
        <w:pStyle w:val="afff0"/>
        <w:ind w:firstLine="480"/>
        <w:rPr>
          <w:rFonts w:cs="Times New Roman"/>
        </w:rPr>
      </w:pPr>
      <w:r w:rsidRPr="00600C42">
        <w:rPr>
          <w:rFonts w:cs="Times New Roman"/>
        </w:rPr>
        <w:t>根据张家口市怀来县风电项目的建设规模，以及国家有关规定。在项目实施和运行阶段，需对与工程相关人员采取安全、卫生保护措施，按规定和要求，暂列支各阶段本工程的劳动安全卫生设备购置费和防护费用</w:t>
      </w:r>
      <w:r w:rsidRPr="00600C42">
        <w:rPr>
          <w:rFonts w:cs="Times New Roman"/>
        </w:rPr>
        <w:t>80</w:t>
      </w:r>
      <w:r w:rsidRPr="00600C42">
        <w:rPr>
          <w:rFonts w:cs="Times New Roman"/>
        </w:rPr>
        <w:t>万元。</w:t>
      </w:r>
    </w:p>
    <w:p w14:paraId="50861016" w14:textId="77777777" w:rsidR="00F33C46" w:rsidRPr="00600C42" w:rsidRDefault="00F33C46">
      <w:pPr>
        <w:pStyle w:val="afff0"/>
        <w:ind w:firstLine="480"/>
        <w:rPr>
          <w:rFonts w:cs="Times New Roman"/>
        </w:rPr>
      </w:pPr>
    </w:p>
    <w:p w14:paraId="42240A70" w14:textId="77777777" w:rsidR="00F33C46" w:rsidRPr="00600C42" w:rsidRDefault="00596EFB">
      <w:pPr>
        <w:pStyle w:val="2"/>
      </w:pPr>
      <w:bookmarkStart w:id="613" w:name="_Toc249971208"/>
      <w:bookmarkStart w:id="614" w:name="_Toc181684859"/>
      <w:bookmarkStart w:id="615" w:name="_Toc77997669"/>
      <w:r w:rsidRPr="00600C42">
        <w:lastRenderedPageBreak/>
        <w:t>预期效果评价</w:t>
      </w:r>
      <w:bookmarkEnd w:id="613"/>
      <w:bookmarkEnd w:id="614"/>
      <w:bookmarkEnd w:id="615"/>
    </w:p>
    <w:p w14:paraId="7BB13A7C" w14:textId="77777777" w:rsidR="00F33C46" w:rsidRPr="00600C42" w:rsidRDefault="00596EFB">
      <w:pPr>
        <w:pStyle w:val="3"/>
        <w:rPr>
          <w:color w:val="auto"/>
        </w:rPr>
      </w:pPr>
      <w:r w:rsidRPr="00600C42">
        <w:rPr>
          <w:color w:val="auto"/>
        </w:rPr>
        <w:t>劳动安全主要危害因素防护措施的预期效期评价</w:t>
      </w:r>
    </w:p>
    <w:p w14:paraId="591D920B" w14:textId="77777777" w:rsidR="00F33C46" w:rsidRPr="00600C42" w:rsidRDefault="00596EFB">
      <w:pPr>
        <w:pStyle w:val="afff0"/>
        <w:ind w:firstLine="480"/>
        <w:rPr>
          <w:rFonts w:cs="Times New Roman"/>
        </w:rPr>
      </w:pPr>
      <w:r w:rsidRPr="00600C42">
        <w:rPr>
          <w:rFonts w:cs="Times New Roman"/>
        </w:rPr>
        <w:t>风电场工程经采取安全防范措施，并对生产运行人员进行安全教育和培训后，为风电场今后的安全运行提供了良好的生产基础，有助于减少生产工作人员由于误操作而导致发生安全事故，并能避免由于生产运行人员处理事故不及时而可能导致设备损坏的后果，以及事故造成的损失会有进一步扩大的可能。对风电场劳动安全主要危害因素采取防护措施能有效地降低风电场经济损失，并保障风电场生产的安全、正常运行。</w:t>
      </w:r>
    </w:p>
    <w:p w14:paraId="5E789885" w14:textId="77777777" w:rsidR="00F33C46" w:rsidRPr="00600C42" w:rsidRDefault="00596EFB">
      <w:pPr>
        <w:pStyle w:val="3"/>
        <w:rPr>
          <w:color w:val="auto"/>
        </w:rPr>
      </w:pPr>
      <w:r w:rsidRPr="00600C42">
        <w:rPr>
          <w:color w:val="auto"/>
        </w:rPr>
        <w:t>工业卫生主要有害因素防护措施的预期效果综合评价</w:t>
      </w:r>
    </w:p>
    <w:p w14:paraId="53800F11" w14:textId="77777777" w:rsidR="00F33C46" w:rsidRPr="00600C42" w:rsidRDefault="00596EFB">
      <w:pPr>
        <w:pStyle w:val="afff0"/>
        <w:ind w:firstLine="480"/>
        <w:rPr>
          <w:rFonts w:cs="Times New Roman"/>
        </w:rPr>
      </w:pPr>
      <w:r w:rsidRPr="00600C42">
        <w:rPr>
          <w:rFonts w:cs="Times New Roman"/>
        </w:rPr>
        <w:t>由于风电场不同于一般的发电工程，有针对性地采取必要的工业卫生防护措施，才能充分保障风电场运行人员的身体健康，降低生产运行、维护和检修过程中由于没有采取相应的工业卫生防护措施而导致生产运行人员和巡视人员受伤害的概率，减少风电场安全事故隐患，在降低风电场经济损失的同时，能有效地保障风电场的正常运行和运行人员的人身安全。</w:t>
      </w:r>
    </w:p>
    <w:p w14:paraId="72CED677" w14:textId="77777777" w:rsidR="00F33C46" w:rsidRPr="00600C42" w:rsidRDefault="00F33C46">
      <w:pPr>
        <w:pStyle w:val="afff0"/>
        <w:ind w:firstLine="480"/>
        <w:rPr>
          <w:rFonts w:cs="Times New Roman"/>
        </w:rPr>
        <w:sectPr w:rsidR="00F33C46" w:rsidRPr="00600C42">
          <w:pgSz w:w="11906" w:h="16838"/>
          <w:pgMar w:top="1418" w:right="1134" w:bottom="1134" w:left="1418" w:header="851" w:footer="992" w:gutter="454"/>
          <w:cols w:space="425"/>
          <w:docGrid w:linePitch="312"/>
        </w:sectPr>
      </w:pPr>
    </w:p>
    <w:p w14:paraId="04068487" w14:textId="77777777" w:rsidR="00F33C46" w:rsidRPr="00600C42" w:rsidRDefault="00596EFB">
      <w:pPr>
        <w:pStyle w:val="1"/>
      </w:pPr>
      <w:bookmarkStart w:id="616" w:name="_Toc77997670"/>
      <w:r w:rsidRPr="00600C42">
        <w:lastRenderedPageBreak/>
        <w:t>节能方案分析</w:t>
      </w:r>
      <w:bookmarkEnd w:id="616"/>
    </w:p>
    <w:p w14:paraId="0916D4BC" w14:textId="77777777" w:rsidR="00F33C46" w:rsidRPr="00600C42" w:rsidRDefault="00F33C46">
      <w:pPr>
        <w:pStyle w:val="afff0"/>
        <w:ind w:firstLine="480"/>
        <w:rPr>
          <w:rFonts w:cs="Times New Roman"/>
        </w:rPr>
      </w:pPr>
    </w:p>
    <w:p w14:paraId="4BEBF1C9" w14:textId="77777777" w:rsidR="00F33C46" w:rsidRPr="00600C42" w:rsidRDefault="00596EFB">
      <w:pPr>
        <w:pStyle w:val="2"/>
      </w:pPr>
      <w:bookmarkStart w:id="617" w:name="_Toc233890608"/>
      <w:bookmarkStart w:id="618" w:name="_Toc234542245"/>
      <w:bookmarkStart w:id="619" w:name="_Toc247811951"/>
      <w:bookmarkStart w:id="620" w:name="_Toc223430194"/>
      <w:bookmarkStart w:id="621" w:name="_Toc277832951"/>
      <w:bookmarkStart w:id="622" w:name="_Toc279148305"/>
      <w:bookmarkStart w:id="623" w:name="_Toc181898611"/>
      <w:bookmarkStart w:id="624" w:name="_Toc77997671"/>
      <w:r w:rsidRPr="00600C42">
        <w:t>遵循节能</w:t>
      </w:r>
      <w:bookmarkEnd w:id="617"/>
      <w:bookmarkEnd w:id="618"/>
      <w:bookmarkEnd w:id="619"/>
      <w:bookmarkEnd w:id="620"/>
      <w:bookmarkEnd w:id="621"/>
      <w:r w:rsidRPr="00600C42">
        <w:t>的相关法律、法规及标准、规范</w:t>
      </w:r>
      <w:bookmarkEnd w:id="622"/>
      <w:bookmarkEnd w:id="624"/>
    </w:p>
    <w:p w14:paraId="35A77C6B" w14:textId="77777777" w:rsidR="00F33C46" w:rsidRPr="00600C42" w:rsidRDefault="00596EFB">
      <w:pPr>
        <w:pStyle w:val="3"/>
        <w:rPr>
          <w:color w:val="auto"/>
        </w:rPr>
      </w:pPr>
      <w:r w:rsidRPr="00600C42">
        <w:rPr>
          <w:color w:val="auto"/>
        </w:rPr>
        <w:t>遵循节能的相关法律、法规</w:t>
      </w:r>
    </w:p>
    <w:p w14:paraId="755CEAE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中华人民共和国节约能源法》；</w:t>
      </w:r>
    </w:p>
    <w:p w14:paraId="08ABF46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中华人民共和国可再生能源法》；</w:t>
      </w:r>
    </w:p>
    <w:p w14:paraId="47CB3F6C"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中华人民共和国清洁生产促进法》；</w:t>
      </w:r>
    </w:p>
    <w:p w14:paraId="5B4CFAAF"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中华人民共和国循环经济促进法》；</w:t>
      </w:r>
    </w:p>
    <w:p w14:paraId="3339ED5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国务院关于加强节能工作的决定》；</w:t>
      </w:r>
    </w:p>
    <w:bookmarkEnd w:id="623"/>
    <w:p w14:paraId="50539778"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6</w:t>
      </w:r>
      <w:r w:rsidRPr="00600C42">
        <w:rPr>
          <w:rFonts w:cs="Times New Roman"/>
        </w:rPr>
        <w:t>）《固定资产投资项目节能评估和审查暂行办法》；</w:t>
      </w:r>
    </w:p>
    <w:p w14:paraId="31E6C78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7</w:t>
      </w:r>
      <w:r w:rsidRPr="00600C42">
        <w:rPr>
          <w:rFonts w:cs="Times New Roman"/>
        </w:rPr>
        <w:t>）《河北省节约能源条例》；</w:t>
      </w:r>
    </w:p>
    <w:p w14:paraId="7D80BC29"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8</w:t>
      </w:r>
      <w:r w:rsidRPr="00600C42">
        <w:rPr>
          <w:rFonts w:cs="Times New Roman"/>
        </w:rPr>
        <w:t>）《河北省资源综合利用条例》；</w:t>
      </w:r>
    </w:p>
    <w:p w14:paraId="4EBF6D5A"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9</w:t>
      </w:r>
      <w:r w:rsidRPr="00600C42">
        <w:rPr>
          <w:rFonts w:cs="Times New Roman"/>
        </w:rPr>
        <w:t>）《河北省节能监察办法》等。</w:t>
      </w:r>
    </w:p>
    <w:p w14:paraId="20D2E44C" w14:textId="77777777" w:rsidR="00F33C46" w:rsidRPr="00600C42" w:rsidRDefault="00596EFB">
      <w:pPr>
        <w:pStyle w:val="3"/>
        <w:rPr>
          <w:color w:val="auto"/>
        </w:rPr>
      </w:pPr>
      <w:r w:rsidRPr="00600C42">
        <w:rPr>
          <w:color w:val="auto"/>
        </w:rPr>
        <w:t>遵循节能的相关标准与规范</w:t>
      </w:r>
    </w:p>
    <w:p w14:paraId="558CFFD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关于印发风电特许权项目前期工作管理办法及有关技术规定的通知》（国家发展改革委发改能源</w:t>
      </w:r>
      <w:r w:rsidRPr="00600C42">
        <w:rPr>
          <w:rFonts w:cs="Times New Roman"/>
        </w:rPr>
        <w:t>[2003]1403</w:t>
      </w:r>
      <w:r w:rsidRPr="00600C42">
        <w:rPr>
          <w:rFonts w:cs="Times New Roman"/>
        </w:rPr>
        <w:t>号）；</w:t>
      </w:r>
    </w:p>
    <w:p w14:paraId="1D3FB8D8"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w:t>
      </w:r>
      <w:r w:rsidRPr="00600C42">
        <w:rPr>
          <w:rFonts w:cs="Times New Roman"/>
        </w:rPr>
        <w:t>）《关于风电前期工作有关要求的通知》（国家发展改革委发改办能源</w:t>
      </w:r>
      <w:r w:rsidRPr="00600C42">
        <w:rPr>
          <w:rFonts w:cs="Times New Roman"/>
        </w:rPr>
        <w:t>[2004]29</w:t>
      </w:r>
      <w:r w:rsidRPr="00600C42">
        <w:rPr>
          <w:rFonts w:cs="Times New Roman"/>
        </w:rPr>
        <w:t>号）；</w:t>
      </w:r>
    </w:p>
    <w:p w14:paraId="30A2F2DD"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关于印发风电场工程前期工作有关规定的通知》（国家发展改革委发改能源</w:t>
      </w:r>
      <w:r w:rsidRPr="00600C42">
        <w:rPr>
          <w:rFonts w:cs="Times New Roman"/>
        </w:rPr>
        <w:t>[2005]899</w:t>
      </w:r>
      <w:r w:rsidRPr="00600C42">
        <w:rPr>
          <w:rFonts w:cs="Times New Roman"/>
        </w:rPr>
        <w:t>号）；</w:t>
      </w:r>
    </w:p>
    <w:p w14:paraId="764BCB3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关于风电建设管理有关要求的通知》（国家发展改革委发改办能源</w:t>
      </w:r>
      <w:r w:rsidRPr="00600C42">
        <w:rPr>
          <w:rFonts w:cs="Times New Roman"/>
        </w:rPr>
        <w:t>[2005]1204</w:t>
      </w:r>
      <w:r w:rsidRPr="00600C42">
        <w:rPr>
          <w:rFonts w:cs="Times New Roman"/>
        </w:rPr>
        <w:t>号；</w:t>
      </w:r>
    </w:p>
    <w:p w14:paraId="54BF1EDF"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用能单位能源计量器具配备和管理通则》（</w:t>
      </w:r>
      <w:r w:rsidRPr="00600C42">
        <w:rPr>
          <w:rFonts w:cs="Times New Roman"/>
        </w:rPr>
        <w:t>GB17167-2006</w:t>
      </w:r>
      <w:r w:rsidRPr="00600C42">
        <w:rPr>
          <w:rFonts w:cs="Times New Roman"/>
        </w:rPr>
        <w:t>）；</w:t>
      </w:r>
    </w:p>
    <w:p w14:paraId="43102575"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6</w:t>
      </w:r>
      <w:r w:rsidRPr="00600C42">
        <w:rPr>
          <w:rFonts w:cs="Times New Roman"/>
        </w:rPr>
        <w:t>）《综合能耗计算通则》（</w:t>
      </w:r>
      <w:r w:rsidRPr="00600C42">
        <w:rPr>
          <w:rFonts w:cs="Times New Roman"/>
        </w:rPr>
        <w:t>GB/T2589-2008</w:t>
      </w:r>
      <w:r w:rsidRPr="00600C42">
        <w:rPr>
          <w:rFonts w:cs="Times New Roman"/>
        </w:rPr>
        <w:t>）；</w:t>
      </w:r>
    </w:p>
    <w:p w14:paraId="5D79C82D"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7</w:t>
      </w:r>
      <w:r w:rsidRPr="00600C42">
        <w:rPr>
          <w:rFonts w:cs="Times New Roman"/>
        </w:rPr>
        <w:t>）《单位产品能源消耗限额编制通则》（</w:t>
      </w:r>
      <w:r w:rsidRPr="00600C42">
        <w:rPr>
          <w:rFonts w:cs="Times New Roman"/>
        </w:rPr>
        <w:t>GB/T 12723-2008</w:t>
      </w:r>
      <w:r w:rsidRPr="00600C42">
        <w:rPr>
          <w:rFonts w:cs="Times New Roman"/>
        </w:rPr>
        <w:t>）；</w:t>
      </w:r>
    </w:p>
    <w:p w14:paraId="24015BEA"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8</w:t>
      </w:r>
      <w:r w:rsidRPr="00600C42">
        <w:rPr>
          <w:rFonts w:cs="Times New Roman"/>
        </w:rPr>
        <w:t>）《企业节能量计算方法》（</w:t>
      </w:r>
      <w:r w:rsidRPr="00600C42">
        <w:rPr>
          <w:rFonts w:cs="Times New Roman"/>
        </w:rPr>
        <w:t>GB</w:t>
      </w:r>
      <w:r w:rsidRPr="00600C42">
        <w:rPr>
          <w:rFonts w:cs="Times New Roman"/>
        </w:rPr>
        <w:t>／</w:t>
      </w:r>
      <w:r w:rsidRPr="00600C42">
        <w:rPr>
          <w:rFonts w:cs="Times New Roman"/>
        </w:rPr>
        <w:t>T13234—2009</w:t>
      </w:r>
      <w:r w:rsidRPr="00600C42">
        <w:rPr>
          <w:rFonts w:cs="Times New Roman"/>
        </w:rPr>
        <w:t>）；</w:t>
      </w:r>
    </w:p>
    <w:p w14:paraId="632FD34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9</w:t>
      </w:r>
      <w:r w:rsidRPr="00600C42">
        <w:rPr>
          <w:rFonts w:cs="Times New Roman"/>
        </w:rPr>
        <w:t>）《工业企业能源管理导则》（</w:t>
      </w:r>
      <w:r w:rsidRPr="00600C42">
        <w:rPr>
          <w:rFonts w:cs="Times New Roman"/>
        </w:rPr>
        <w:t>GB/T15587-2008</w:t>
      </w:r>
      <w:r w:rsidRPr="00600C42">
        <w:rPr>
          <w:rFonts w:cs="Times New Roman"/>
        </w:rPr>
        <w:t>）；</w:t>
      </w:r>
    </w:p>
    <w:p w14:paraId="3CC86E1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0</w:t>
      </w:r>
      <w:r w:rsidRPr="00600C42">
        <w:rPr>
          <w:rFonts w:cs="Times New Roman"/>
        </w:rPr>
        <w:t>）《评价企业合理用电技术导则》（</w:t>
      </w:r>
      <w:r w:rsidRPr="00600C42">
        <w:rPr>
          <w:rFonts w:cs="Times New Roman"/>
        </w:rPr>
        <w:t>GB/T3485-1998</w:t>
      </w:r>
      <w:r w:rsidRPr="00600C42">
        <w:rPr>
          <w:rFonts w:cs="Times New Roman"/>
        </w:rPr>
        <w:t>）；</w:t>
      </w:r>
    </w:p>
    <w:p w14:paraId="7034E78F"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1</w:t>
      </w:r>
      <w:r w:rsidRPr="00600C42">
        <w:rPr>
          <w:rFonts w:cs="Times New Roman"/>
        </w:rPr>
        <w:t>）《评价企业合理用热技术导则》（</w:t>
      </w:r>
      <w:r w:rsidRPr="00600C42">
        <w:rPr>
          <w:rFonts w:cs="Times New Roman"/>
        </w:rPr>
        <w:t>GB/T3486-1993</w:t>
      </w:r>
      <w:r w:rsidRPr="00600C42">
        <w:rPr>
          <w:rFonts w:cs="Times New Roman"/>
        </w:rPr>
        <w:t>）；</w:t>
      </w:r>
    </w:p>
    <w:p w14:paraId="38A44C6A"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2</w:t>
      </w:r>
      <w:r w:rsidRPr="00600C42">
        <w:rPr>
          <w:rFonts w:cs="Times New Roman"/>
        </w:rPr>
        <w:t>）《供配电系统设计规范》（</w:t>
      </w:r>
      <w:r w:rsidRPr="00600C42">
        <w:rPr>
          <w:rFonts w:cs="Times New Roman"/>
        </w:rPr>
        <w:t>GB/T50052-1995</w:t>
      </w:r>
      <w:r w:rsidRPr="00600C42">
        <w:rPr>
          <w:rFonts w:cs="Times New Roman"/>
        </w:rPr>
        <w:t>）；</w:t>
      </w:r>
    </w:p>
    <w:p w14:paraId="121454E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3</w:t>
      </w:r>
      <w:r w:rsidRPr="00600C42">
        <w:rPr>
          <w:rFonts w:cs="Times New Roman"/>
        </w:rPr>
        <w:t>）《节电技术经济效益计算与评价方法》（</w:t>
      </w:r>
      <w:r w:rsidRPr="00600C42">
        <w:rPr>
          <w:rFonts w:cs="Times New Roman"/>
        </w:rPr>
        <w:t>GB/T13471-2008</w:t>
      </w:r>
      <w:r w:rsidRPr="00600C42">
        <w:rPr>
          <w:rFonts w:cs="Times New Roman"/>
        </w:rPr>
        <w:t>）；</w:t>
      </w:r>
    </w:p>
    <w:p w14:paraId="3109E5F4" w14:textId="77777777" w:rsidR="00F33C46" w:rsidRPr="00600C42" w:rsidRDefault="00596EFB">
      <w:pPr>
        <w:pStyle w:val="afff0"/>
        <w:ind w:firstLine="480"/>
        <w:rPr>
          <w:rFonts w:cs="Times New Roman"/>
        </w:rPr>
      </w:pPr>
      <w:r w:rsidRPr="00600C42">
        <w:rPr>
          <w:rFonts w:cs="Times New Roman"/>
        </w:rPr>
        <w:lastRenderedPageBreak/>
        <w:t>（</w:t>
      </w:r>
      <w:r w:rsidRPr="00600C42">
        <w:rPr>
          <w:rFonts w:cs="Times New Roman"/>
        </w:rPr>
        <w:t>14</w:t>
      </w:r>
      <w:r w:rsidRPr="00600C42">
        <w:rPr>
          <w:rFonts w:cs="Times New Roman"/>
        </w:rPr>
        <w:t>）《工业设备及管道绝热工程设计规范》（</w:t>
      </w:r>
      <w:r w:rsidRPr="00600C42">
        <w:rPr>
          <w:rFonts w:cs="Times New Roman"/>
        </w:rPr>
        <w:t>GB/T50264-1997</w:t>
      </w:r>
      <w:r w:rsidRPr="00600C42">
        <w:rPr>
          <w:rFonts w:cs="Times New Roman"/>
        </w:rPr>
        <w:t>）；</w:t>
      </w:r>
    </w:p>
    <w:p w14:paraId="63C798C8"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5</w:t>
      </w:r>
      <w:r w:rsidRPr="00600C42">
        <w:rPr>
          <w:rFonts w:cs="Times New Roman"/>
        </w:rPr>
        <w:t>）《设备及管道绝热技术通则》（</w:t>
      </w:r>
      <w:r w:rsidRPr="00600C42">
        <w:rPr>
          <w:rFonts w:cs="Times New Roman"/>
        </w:rPr>
        <w:t>GB/T4272-2008</w:t>
      </w:r>
      <w:r w:rsidRPr="00600C42">
        <w:rPr>
          <w:rFonts w:cs="Times New Roman"/>
        </w:rPr>
        <w:t>）；</w:t>
      </w:r>
    </w:p>
    <w:p w14:paraId="7B3D140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6</w:t>
      </w:r>
      <w:r w:rsidRPr="00600C42">
        <w:rPr>
          <w:rFonts w:cs="Times New Roman"/>
        </w:rPr>
        <w:t>）《采暖通风与空气调节设计规范》（</w:t>
      </w:r>
      <w:r w:rsidRPr="00600C42">
        <w:rPr>
          <w:rFonts w:cs="Times New Roman"/>
        </w:rPr>
        <w:t>GB50019-2003</w:t>
      </w:r>
      <w:r w:rsidRPr="00600C42">
        <w:rPr>
          <w:rFonts w:cs="Times New Roman"/>
        </w:rPr>
        <w:t>）；</w:t>
      </w:r>
    </w:p>
    <w:p w14:paraId="71358B6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7</w:t>
      </w:r>
      <w:r w:rsidRPr="00600C42">
        <w:rPr>
          <w:rFonts w:cs="Times New Roman"/>
        </w:rPr>
        <w:t>）《公共建筑采暖空调能耗限额》（</w:t>
      </w:r>
      <w:r w:rsidRPr="00600C42">
        <w:rPr>
          <w:rFonts w:cs="Times New Roman"/>
        </w:rPr>
        <w:t>GB37/T935-2007</w:t>
      </w:r>
      <w:r w:rsidRPr="00600C42">
        <w:rPr>
          <w:rFonts w:cs="Times New Roman"/>
        </w:rPr>
        <w:t>）；</w:t>
      </w:r>
    </w:p>
    <w:p w14:paraId="2E3115C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8</w:t>
      </w:r>
      <w:r w:rsidRPr="00600C42">
        <w:rPr>
          <w:rFonts w:cs="Times New Roman"/>
        </w:rPr>
        <w:t>）《建筑照明设计标准》（</w:t>
      </w:r>
      <w:r w:rsidRPr="00600C42">
        <w:rPr>
          <w:rFonts w:cs="Times New Roman"/>
        </w:rPr>
        <w:t>GB50034-2004</w:t>
      </w:r>
      <w:r w:rsidRPr="00600C42">
        <w:rPr>
          <w:rFonts w:cs="Times New Roman"/>
        </w:rPr>
        <w:t>）；</w:t>
      </w:r>
    </w:p>
    <w:p w14:paraId="2C1D51C7"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9</w:t>
      </w:r>
      <w:r w:rsidRPr="00600C42">
        <w:rPr>
          <w:rFonts w:cs="Times New Roman"/>
        </w:rPr>
        <w:t>）《建筑采光设计标准》（</w:t>
      </w:r>
      <w:r w:rsidRPr="00600C42">
        <w:rPr>
          <w:rFonts w:cs="Times New Roman"/>
        </w:rPr>
        <w:t>GB/T50033-2001</w:t>
      </w:r>
      <w:r w:rsidRPr="00600C42">
        <w:rPr>
          <w:rFonts w:cs="Times New Roman"/>
        </w:rPr>
        <w:t>）；</w:t>
      </w:r>
    </w:p>
    <w:p w14:paraId="7BD71B00"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0</w:t>
      </w:r>
      <w:r w:rsidRPr="00600C42">
        <w:rPr>
          <w:rFonts w:cs="Times New Roman"/>
        </w:rPr>
        <w:t>）《民用建筑电气设计规范》（</w:t>
      </w:r>
      <w:r w:rsidRPr="00600C42">
        <w:rPr>
          <w:rFonts w:cs="Times New Roman"/>
        </w:rPr>
        <w:t>JGJ 16-2008</w:t>
      </w:r>
      <w:r w:rsidRPr="00600C42">
        <w:rPr>
          <w:rFonts w:cs="Times New Roman"/>
        </w:rPr>
        <w:t>）；</w:t>
      </w:r>
    </w:p>
    <w:p w14:paraId="0633DBCB"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21</w:t>
      </w:r>
      <w:r w:rsidRPr="00600C42">
        <w:rPr>
          <w:rFonts w:cs="Times New Roman"/>
        </w:rPr>
        <w:t>）《工业企业总平面设计规范》（</w:t>
      </w:r>
      <w:r w:rsidRPr="00600C42">
        <w:rPr>
          <w:rFonts w:cs="Times New Roman"/>
        </w:rPr>
        <w:t>GB50187-1993</w:t>
      </w:r>
      <w:r w:rsidRPr="00600C42">
        <w:rPr>
          <w:rFonts w:cs="Times New Roman"/>
        </w:rPr>
        <w:t>）。</w:t>
      </w:r>
    </w:p>
    <w:p w14:paraId="0E83B9EA" w14:textId="77777777" w:rsidR="00F33C46" w:rsidRPr="00600C42" w:rsidRDefault="00F33C46">
      <w:pPr>
        <w:pStyle w:val="afff0"/>
        <w:ind w:firstLine="480"/>
        <w:rPr>
          <w:rFonts w:cs="Times New Roman"/>
        </w:rPr>
      </w:pPr>
    </w:p>
    <w:p w14:paraId="6E7FFE34" w14:textId="77777777" w:rsidR="00F33C46" w:rsidRPr="00600C42" w:rsidRDefault="00596EFB">
      <w:pPr>
        <w:pStyle w:val="2"/>
      </w:pPr>
      <w:bookmarkStart w:id="625" w:name="_Toc277832952"/>
      <w:bookmarkStart w:id="626" w:name="_Toc279148306"/>
      <w:bookmarkStart w:id="627" w:name="_Toc234542246"/>
      <w:bookmarkStart w:id="628" w:name="_Toc223430195"/>
      <w:bookmarkStart w:id="629" w:name="_Toc247811952"/>
      <w:bookmarkStart w:id="630" w:name="_Toc181898612"/>
      <w:bookmarkStart w:id="631" w:name="_Toc233890609"/>
      <w:bookmarkStart w:id="632" w:name="_Toc77997672"/>
      <w:r w:rsidRPr="00600C42">
        <w:t>能耗状况和能耗指标分析</w:t>
      </w:r>
      <w:bookmarkEnd w:id="625"/>
      <w:bookmarkEnd w:id="626"/>
      <w:bookmarkEnd w:id="627"/>
      <w:bookmarkEnd w:id="628"/>
      <w:bookmarkEnd w:id="629"/>
      <w:bookmarkEnd w:id="630"/>
      <w:bookmarkEnd w:id="631"/>
      <w:bookmarkEnd w:id="632"/>
    </w:p>
    <w:p w14:paraId="3F47F392" w14:textId="77777777" w:rsidR="00F33C46" w:rsidRPr="00600C42" w:rsidRDefault="00596EFB">
      <w:pPr>
        <w:pStyle w:val="afff0"/>
        <w:ind w:firstLine="480"/>
        <w:rPr>
          <w:rFonts w:cs="Times New Roman"/>
        </w:rPr>
      </w:pPr>
      <w:r w:rsidRPr="00600C42">
        <w:rPr>
          <w:rFonts w:cs="Times New Roman"/>
        </w:rPr>
        <w:t>我国目前的能源生产量仅次于美国和俄罗斯，居世界第</w:t>
      </w:r>
      <w:r w:rsidRPr="00600C42">
        <w:rPr>
          <w:rFonts w:cs="Times New Roman"/>
        </w:rPr>
        <w:t>3</w:t>
      </w:r>
      <w:r w:rsidRPr="00600C42">
        <w:rPr>
          <w:rFonts w:cs="Times New Roman"/>
        </w:rPr>
        <w:t>位；基本能源消费占世界总消费量的</w:t>
      </w:r>
      <w:r w:rsidRPr="00600C42">
        <w:rPr>
          <w:rFonts w:cs="Times New Roman"/>
        </w:rPr>
        <w:t>10.4%</w:t>
      </w:r>
      <w:r w:rsidRPr="00600C42">
        <w:rPr>
          <w:rFonts w:cs="Times New Roman"/>
        </w:rPr>
        <w:t>，居世界第</w:t>
      </w:r>
      <w:r w:rsidRPr="00600C42">
        <w:rPr>
          <w:rFonts w:cs="Times New Roman"/>
        </w:rPr>
        <w:t>2</w:t>
      </w:r>
      <w:r w:rsidRPr="00600C42">
        <w:rPr>
          <w:rFonts w:cs="Times New Roman"/>
        </w:rPr>
        <w:t>位，可见我国已经成为一个能源生产和消费大国。但是我们应当清醒地看到：中国资源总量虽然较大，但人均占有量少，人均能源资源可采储量远低于世界平均水平。中国石油、天然气资源相对不足，石油探明可采储量只占世界的</w:t>
      </w:r>
      <w:r w:rsidRPr="00600C42">
        <w:rPr>
          <w:rFonts w:cs="Times New Roman"/>
        </w:rPr>
        <w:t>2.4%</w:t>
      </w:r>
      <w:r w:rsidRPr="00600C42">
        <w:rPr>
          <w:rFonts w:cs="Times New Roman"/>
        </w:rPr>
        <w:t>，天然气占</w:t>
      </w:r>
      <w:r w:rsidRPr="00600C42">
        <w:rPr>
          <w:rFonts w:cs="Times New Roman"/>
        </w:rPr>
        <w:t>1.2%</w:t>
      </w:r>
      <w:r w:rsidRPr="00600C42">
        <w:rPr>
          <w:rFonts w:cs="Times New Roman"/>
        </w:rPr>
        <w:t>，中国人均能源资源占有量远比世界平均值低，我国人均石油、天然气可采储量分别仅为世界平均值的</w:t>
      </w:r>
      <w:r w:rsidRPr="00600C42">
        <w:rPr>
          <w:rFonts w:cs="Times New Roman"/>
        </w:rPr>
        <w:t>10%</w:t>
      </w:r>
      <w:r w:rsidRPr="00600C42">
        <w:rPr>
          <w:rFonts w:cs="Times New Roman"/>
        </w:rPr>
        <w:t>和</w:t>
      </w:r>
      <w:r w:rsidRPr="00600C42">
        <w:rPr>
          <w:rFonts w:cs="Times New Roman"/>
        </w:rPr>
        <w:t>5%</w:t>
      </w:r>
      <w:r w:rsidRPr="00600C42">
        <w:rPr>
          <w:rFonts w:cs="Times New Roman"/>
        </w:rPr>
        <w:t>。在中国的能源结构中，煤炭消费比重比世界平均高</w:t>
      </w:r>
      <w:r w:rsidRPr="00600C42">
        <w:rPr>
          <w:rFonts w:cs="Times New Roman"/>
        </w:rPr>
        <w:t>41.5</w:t>
      </w:r>
      <w:r w:rsidRPr="00600C42">
        <w:rPr>
          <w:rFonts w:cs="Times New Roman"/>
        </w:rPr>
        <w:t>个百分点，石油低</w:t>
      </w:r>
      <w:r w:rsidRPr="00600C42">
        <w:rPr>
          <w:rFonts w:cs="Times New Roman"/>
        </w:rPr>
        <w:t>16</w:t>
      </w:r>
      <w:r w:rsidRPr="00600C42">
        <w:rPr>
          <w:rFonts w:cs="Times New Roman"/>
        </w:rPr>
        <w:t>个百分点，天然气低</w:t>
      </w:r>
      <w:r w:rsidRPr="00600C42">
        <w:rPr>
          <w:rFonts w:cs="Times New Roman"/>
        </w:rPr>
        <w:t>20.5</w:t>
      </w:r>
      <w:r w:rsidRPr="00600C42">
        <w:rPr>
          <w:rFonts w:cs="Times New Roman"/>
        </w:rPr>
        <w:t>个百分点。</w:t>
      </w:r>
    </w:p>
    <w:p w14:paraId="46580A6B" w14:textId="77777777" w:rsidR="00F33C46" w:rsidRPr="00600C42" w:rsidRDefault="00596EFB">
      <w:pPr>
        <w:pStyle w:val="afff0"/>
        <w:ind w:firstLine="480"/>
        <w:rPr>
          <w:rFonts w:cs="Times New Roman"/>
        </w:rPr>
      </w:pPr>
      <w:r w:rsidRPr="00600C42">
        <w:rPr>
          <w:rFonts w:cs="Times New Roman"/>
        </w:rPr>
        <w:t>出于自身发展的需要：中国煤炭资源丰富，油气资源相对不足；长期计划经济，自产，自给，自足；经济欠发达，对天然气勘探开发、核电及其他清洁能源的投入不足。中国是目前世界上第二大能源生产及消费国，能源资源的有限性与经济增长的可持续性之间的矛盾日趋尖锐，目前中国能源的整体利用效率是</w:t>
      </w:r>
      <w:r w:rsidRPr="00600C42">
        <w:rPr>
          <w:rFonts w:cs="Times New Roman"/>
        </w:rPr>
        <w:t>33%</w:t>
      </w:r>
      <w:r w:rsidRPr="00600C42">
        <w:rPr>
          <w:rFonts w:cs="Times New Roman"/>
        </w:rPr>
        <w:t>左右，比发达国家低</w:t>
      </w:r>
      <w:r w:rsidRPr="00600C42">
        <w:rPr>
          <w:rFonts w:cs="Times New Roman"/>
        </w:rPr>
        <w:t>10</w:t>
      </w:r>
      <w:r w:rsidRPr="00600C42">
        <w:rPr>
          <w:rFonts w:cs="Times New Roman"/>
        </w:rPr>
        <w:t>个百分点，中国必须从实际出发，能源消费结构必须优化，石油、天然气在一次能源消费中的比例将逐年增加，新能源的开发也将加大力度，经济整体上必须向低碳转型。今年</w:t>
      </w:r>
      <w:r w:rsidRPr="00600C42">
        <w:rPr>
          <w:rFonts w:cs="Times New Roman"/>
        </w:rPr>
        <w:t>2</w:t>
      </w:r>
      <w:r w:rsidRPr="00600C42">
        <w:rPr>
          <w:rFonts w:cs="Times New Roman"/>
        </w:rPr>
        <w:t>月中国国家能源委员会成立，并制定出近期抓好的</w:t>
      </w:r>
      <w:r w:rsidRPr="00600C42">
        <w:rPr>
          <w:rFonts w:cs="Times New Roman"/>
        </w:rPr>
        <w:t>6</w:t>
      </w:r>
      <w:r w:rsidRPr="00600C42">
        <w:rPr>
          <w:rFonts w:cs="Times New Roman"/>
        </w:rPr>
        <w:t>项工作，包括：编制好</w:t>
      </w:r>
      <w:r w:rsidRPr="00600C42">
        <w:rPr>
          <w:rFonts w:cs="Times New Roman"/>
        </w:rPr>
        <w:t>“</w:t>
      </w:r>
      <w:r w:rsidRPr="00600C42">
        <w:rPr>
          <w:rFonts w:cs="Times New Roman"/>
        </w:rPr>
        <w:t>十二五</w:t>
      </w:r>
      <w:r w:rsidRPr="00600C42">
        <w:rPr>
          <w:rFonts w:cs="Times New Roman"/>
        </w:rPr>
        <w:t>”</w:t>
      </w:r>
      <w:r w:rsidRPr="00600C42">
        <w:rPr>
          <w:rFonts w:cs="Times New Roman"/>
        </w:rPr>
        <w:t>能源发展总体规划和专项规划；落实</w:t>
      </w:r>
      <w:r w:rsidRPr="00600C42">
        <w:rPr>
          <w:rFonts w:cs="Times New Roman"/>
        </w:rPr>
        <w:t>2020</w:t>
      </w:r>
      <w:r w:rsidRPr="00600C42">
        <w:rPr>
          <w:rFonts w:cs="Times New Roman"/>
        </w:rPr>
        <w:t>年非化石能源消费比重提高到</w:t>
      </w:r>
      <w:r w:rsidRPr="00600C42">
        <w:rPr>
          <w:rFonts w:cs="Times New Roman"/>
        </w:rPr>
        <w:t>15%</w:t>
      </w:r>
      <w:r w:rsidRPr="00600C42">
        <w:rPr>
          <w:rFonts w:cs="Times New Roman"/>
        </w:rPr>
        <w:t>的目标；构建以低碳排放为主的工业、交通、建筑体系；加快先进适用技术研究与推广应用。因此，基于以上原因，在消费能源的同时我国的节能降耗显得尤为迫切，随着我国经济保持持续快速发展的态势，对能源需求将继续呈现较高水平的增长。同时，根据国家转变经济增长方式和结构调整的战略部署，对能源消费厉行节约的战略目标也上升到相当高度。在此背景下，从本世纪前后开始到目前为止，国家相继出台了一系列如《中华人民共和国节约能源法》、《中华人</w:t>
      </w:r>
      <w:r w:rsidRPr="00600C42">
        <w:rPr>
          <w:rFonts w:cs="Times New Roman"/>
        </w:rPr>
        <w:lastRenderedPageBreak/>
        <w:t>民共和国可再生能源法》等有关节约能源的法律、法规，积极鼓励全社会采取节能降耗措施和发展清洁可再生能源项目。另外，与之相对应的对各类建设项目，尤其是固定资产投资项目的节能要求，随着各种标准和规范的陆续出台，正在不断制订、完善过程中。尤其是从今年</w:t>
      </w:r>
      <w:r w:rsidRPr="00600C42">
        <w:rPr>
          <w:rFonts w:cs="Times New Roman"/>
        </w:rPr>
        <w:t>11</w:t>
      </w:r>
      <w:r w:rsidRPr="00600C42">
        <w:rPr>
          <w:rFonts w:cs="Times New Roman"/>
        </w:rPr>
        <w:t>月</w:t>
      </w:r>
      <w:r w:rsidRPr="00600C42">
        <w:rPr>
          <w:rFonts w:cs="Times New Roman"/>
        </w:rPr>
        <w:t>1</w:t>
      </w:r>
      <w:r w:rsidRPr="00600C42">
        <w:rPr>
          <w:rFonts w:cs="Times New Roman"/>
        </w:rPr>
        <w:t>日起，国家发展和改革委</w:t>
      </w:r>
      <w:r w:rsidRPr="00600C42">
        <w:rPr>
          <w:rFonts w:cs="Times New Roman"/>
        </w:rPr>
        <w:t>2010</w:t>
      </w:r>
      <w:r w:rsidRPr="00600C42">
        <w:rPr>
          <w:rFonts w:cs="Times New Roman"/>
        </w:rPr>
        <w:t>年</w:t>
      </w:r>
      <w:r w:rsidRPr="00600C42">
        <w:rPr>
          <w:rFonts w:cs="Times New Roman"/>
        </w:rPr>
        <w:t>9</w:t>
      </w:r>
      <w:r w:rsidRPr="00600C42">
        <w:rPr>
          <w:rFonts w:cs="Times New Roman"/>
        </w:rPr>
        <w:t>月</w:t>
      </w:r>
      <w:r w:rsidRPr="00600C42">
        <w:rPr>
          <w:rFonts w:cs="Times New Roman"/>
        </w:rPr>
        <w:t>21</w:t>
      </w:r>
      <w:r w:rsidRPr="00600C42">
        <w:rPr>
          <w:rFonts w:cs="Times New Roman"/>
        </w:rPr>
        <w:t>日发布的发改第</w:t>
      </w:r>
      <w:r w:rsidRPr="00600C42">
        <w:rPr>
          <w:rFonts w:cs="Times New Roman"/>
        </w:rPr>
        <w:t>6</w:t>
      </w:r>
      <w:r w:rsidRPr="00600C42">
        <w:rPr>
          <w:rFonts w:cs="Times New Roman"/>
        </w:rPr>
        <w:t>令明确要求，固定资产投资项目必须实行节能评估，并由第三方专业评估、咨询机构根据固定资产投资项目的能耗规模出具相应的节能评估文件，并将政府主管部门对节能评估文件的评估、审查意见（视能耗水平出具节能报告书或报告表或登记表）作为项目审批、核准或备案的必要的组成支持性文件之一。</w:t>
      </w:r>
    </w:p>
    <w:p w14:paraId="3A9497AB" w14:textId="77777777" w:rsidR="00F33C46" w:rsidRPr="00600C42" w:rsidRDefault="00596EFB">
      <w:pPr>
        <w:pStyle w:val="afff0"/>
        <w:ind w:firstLine="480"/>
        <w:rPr>
          <w:rFonts w:cs="Times New Roman"/>
        </w:rPr>
      </w:pPr>
      <w:r w:rsidRPr="00600C42">
        <w:rPr>
          <w:rFonts w:cs="Times New Roman"/>
        </w:rPr>
        <w:t>作为固定资产投资类项目的风力发电工程，其能源消耗主要体现在风电场工程实施期间的建设期和建成投产后的运行期。根据风电场工程自身的特点，由于建设期一般在</w:t>
      </w:r>
      <w:r w:rsidRPr="00600C42">
        <w:rPr>
          <w:rFonts w:cs="Times New Roman"/>
        </w:rPr>
        <w:t>1</w:t>
      </w:r>
      <w:r w:rsidRPr="00600C42">
        <w:rPr>
          <w:rFonts w:cs="Times New Roman"/>
        </w:rPr>
        <w:t>年左右，能源消耗时间较短，而风电场运行期有较长的</w:t>
      </w:r>
      <w:r w:rsidRPr="00600C42">
        <w:rPr>
          <w:rFonts w:cs="Times New Roman"/>
        </w:rPr>
        <w:t>20</w:t>
      </w:r>
      <w:r w:rsidRPr="00600C42">
        <w:rPr>
          <w:rFonts w:cs="Times New Roman"/>
        </w:rPr>
        <w:t>年时间，因此风电场生产运行期是能源消耗的主要时期。另外，风电场工程建设期和运行期的能耗种类、数量和强度均有所差异。风电场工程施工期的能耗主要体现为能耗工质的土建施工过程中的生产用水和生活用水，如混凝土搅拌等生产用水和大量施工人员的生活用水；作为二次能源消耗的运输车辆和吊装机具的汽柴油的消耗量；以二次能源方式消耗的所有机械施工设备的用电耗能，以及施工队伍人员的生活用电耗能等。</w:t>
      </w:r>
    </w:p>
    <w:p w14:paraId="718B4B11" w14:textId="77777777" w:rsidR="00F33C46" w:rsidRPr="00600C42" w:rsidRDefault="00596EFB">
      <w:pPr>
        <w:pStyle w:val="afff0"/>
        <w:ind w:firstLine="480"/>
        <w:rPr>
          <w:rFonts w:cs="Times New Roman"/>
        </w:rPr>
      </w:pPr>
      <w:r w:rsidRPr="00600C42">
        <w:rPr>
          <w:rFonts w:cs="Times New Roman"/>
        </w:rPr>
        <w:t>本风电场工程的建设属较好地利用可再生能源之一的风能资源项目，风电场建成投产后运行期的能量消耗主要体现为一次能源消耗的接入系统线路线损、风电场内所有集电线路线损、电气设备运行过程中自身的和空载的能耗、风电场控制中心内照明设备、生活设施用电能耗，以及作为耗能工质的生产人员的每天生活用水，风电场日常运行巡检车辆二次能源汽柴油消耗量，风电机组主机的润滑油损耗等。能耗指标较高时期为风电场的运行期，因此根据以下风电场建设期和运行期的用能指标，结合国家发展和改革委员会令第</w:t>
      </w:r>
      <w:r w:rsidRPr="00600C42">
        <w:rPr>
          <w:rFonts w:cs="Times New Roman"/>
        </w:rPr>
        <w:t>6</w:t>
      </w:r>
      <w:r w:rsidRPr="00600C42">
        <w:rPr>
          <w:rFonts w:cs="Times New Roman"/>
        </w:rPr>
        <w:t>号发布的《固定资产投资项目节能评估和审查暂行办法》的有关规定，在计算出风电场各时期的能耗指标后，由第三方具备编制节能评估文件资质的中介咨询机构编制相应的节能评估文件，并由政府有关的节能评估主管单位进行必要的评估、审查后，出具本风电场项目的节能评估意见，作为本项目核准的必备支持性文件组成之一与项目申请报告一起上报发展和改革委。</w:t>
      </w:r>
    </w:p>
    <w:p w14:paraId="07CBC41D" w14:textId="77777777" w:rsidR="00F33C46" w:rsidRPr="00600C42" w:rsidRDefault="00596EFB">
      <w:pPr>
        <w:pStyle w:val="3"/>
        <w:rPr>
          <w:color w:val="auto"/>
        </w:rPr>
      </w:pPr>
      <w:r w:rsidRPr="00600C42">
        <w:rPr>
          <w:color w:val="auto"/>
        </w:rPr>
        <w:t>能耗计算依据和标准</w:t>
      </w:r>
    </w:p>
    <w:p w14:paraId="2F2F469B" w14:textId="77777777" w:rsidR="00F33C46" w:rsidRPr="00600C42" w:rsidRDefault="00596EFB">
      <w:pPr>
        <w:pStyle w:val="afff0"/>
        <w:ind w:firstLine="480"/>
        <w:rPr>
          <w:rFonts w:cs="Times New Roman"/>
        </w:rPr>
      </w:pPr>
      <w:r w:rsidRPr="00600C42">
        <w:rPr>
          <w:rFonts w:cs="Times New Roman"/>
        </w:rPr>
        <w:t>根据国家发展和改革委第</w:t>
      </w:r>
      <w:r w:rsidRPr="00600C42">
        <w:rPr>
          <w:rFonts w:cs="Times New Roman"/>
        </w:rPr>
        <w:t>6</w:t>
      </w:r>
      <w:r w:rsidRPr="00600C42">
        <w:rPr>
          <w:rFonts w:cs="Times New Roman"/>
        </w:rPr>
        <w:t>号令《固定资产投资项目节能评估和审查暂行办法》，对所有固定资产投资项目实施节能评估，并根据项目各自的耗能量编制相应等级的节能评估</w:t>
      </w:r>
      <w:r w:rsidRPr="00600C42">
        <w:rPr>
          <w:rFonts w:cs="Times New Roman"/>
        </w:rPr>
        <w:lastRenderedPageBreak/>
        <w:t>文件；《综合能耗计算通则》（</w:t>
      </w:r>
      <w:r w:rsidRPr="00600C42">
        <w:rPr>
          <w:rFonts w:cs="Times New Roman"/>
        </w:rPr>
        <w:t>GB/T2589-2008</w:t>
      </w:r>
      <w:r w:rsidRPr="00600C42">
        <w:rPr>
          <w:rFonts w:cs="Times New Roman"/>
        </w:rPr>
        <w:t>）则根据能源种类的分类，制定了综合能耗、单位产值综合能耗、产品单位产量综合能耗、产品单位产量可比综合能耗的计算方法和计算标准，并对各种能源折算标准煤的原则进行了统一。</w:t>
      </w:r>
    </w:p>
    <w:p w14:paraId="43B47962" w14:textId="77777777" w:rsidR="00F33C46" w:rsidRPr="00600C42" w:rsidRDefault="00596EFB">
      <w:pPr>
        <w:pStyle w:val="afff0"/>
        <w:ind w:firstLine="480"/>
        <w:rPr>
          <w:rFonts w:cs="Times New Roman"/>
        </w:rPr>
      </w:pPr>
      <w:r w:rsidRPr="00600C42">
        <w:rPr>
          <w:rFonts w:cs="Times New Roman"/>
        </w:rPr>
        <w:t>根据风力发电工程的特点，由于其产品为电能，因此，所有综合能耗均以电能能耗为标准。综合能耗的计算公式见</w:t>
      </w:r>
      <w:r w:rsidRPr="00600C42">
        <w:rPr>
          <w:rFonts w:cs="Times New Roman"/>
        </w:rPr>
        <w:t>13-1</w:t>
      </w:r>
      <w:r w:rsidRPr="00600C42">
        <w:rPr>
          <w:rFonts w:cs="Times New Roman"/>
        </w:rPr>
        <w:t>：</w:t>
      </w:r>
    </w:p>
    <w:p w14:paraId="7DA16C9B" w14:textId="77777777" w:rsidR="00F33C46" w:rsidRPr="00600C42" w:rsidRDefault="00596EFB">
      <w:pPr>
        <w:pStyle w:val="afff0"/>
        <w:ind w:firstLine="480"/>
        <w:rPr>
          <w:rFonts w:cs="Times New Roman"/>
        </w:rPr>
      </w:pPr>
      <w:r w:rsidRPr="00600C42">
        <w:rPr>
          <w:rFonts w:cs="Times New Roman"/>
        </w:rPr>
        <w:t>E=∑</w:t>
      </w:r>
      <w:r w:rsidRPr="00600C42">
        <w:rPr>
          <w:rFonts w:cs="Times New Roman"/>
        </w:rPr>
        <w:t>（</w:t>
      </w:r>
      <w:r w:rsidRPr="00600C42">
        <w:rPr>
          <w:rFonts w:cs="Times New Roman"/>
        </w:rPr>
        <w:t>ei×pi</w:t>
      </w:r>
      <w:r w:rsidRPr="00600C42">
        <w:rPr>
          <w:rFonts w:cs="Times New Roman"/>
        </w:rPr>
        <w:t>）</w:t>
      </w:r>
      <w:r w:rsidRPr="00600C42">
        <w:rPr>
          <w:rFonts w:cs="Times New Roman"/>
        </w:rPr>
        <w:tab/>
      </w:r>
      <w:r w:rsidRPr="00600C42">
        <w:rPr>
          <w:rFonts w:cs="Times New Roman"/>
        </w:rPr>
        <w:tab/>
        <w:t>13-1   n</w:t>
      </w:r>
    </w:p>
    <w:p w14:paraId="34D06581" w14:textId="77777777" w:rsidR="00F33C46" w:rsidRPr="00600C42" w:rsidRDefault="00596EFB">
      <w:pPr>
        <w:pStyle w:val="afff0"/>
        <w:ind w:firstLine="480"/>
        <w:rPr>
          <w:rFonts w:cs="Times New Roman"/>
        </w:rPr>
      </w:pPr>
      <w:r w:rsidRPr="00600C42">
        <w:rPr>
          <w:rFonts w:cs="Times New Roman"/>
        </w:rPr>
        <w:t>式中：</w:t>
      </w:r>
      <w:r w:rsidRPr="00600C42">
        <w:rPr>
          <w:rFonts w:cs="Times New Roman"/>
        </w:rPr>
        <w:t>E-</w:t>
      </w:r>
      <w:r w:rsidRPr="00600C42">
        <w:rPr>
          <w:rFonts w:cs="Times New Roman"/>
        </w:rPr>
        <w:t>综合能耗；</w:t>
      </w:r>
      <w:r w:rsidRPr="00600C42">
        <w:rPr>
          <w:rFonts w:cs="Times New Roman"/>
        </w:rPr>
        <w:t>n-</w:t>
      </w:r>
      <w:r w:rsidRPr="00600C42">
        <w:rPr>
          <w:rFonts w:cs="Times New Roman"/>
        </w:rPr>
        <w:t>消耗的能源品种数；</w:t>
      </w:r>
      <w:r w:rsidRPr="00600C42">
        <w:rPr>
          <w:rFonts w:cs="Times New Roman"/>
        </w:rPr>
        <w:t>ei-</w:t>
      </w:r>
      <w:r w:rsidRPr="00600C42">
        <w:rPr>
          <w:rFonts w:cs="Times New Roman"/>
        </w:rPr>
        <w:t>生产和服务过程中消耗的第</w:t>
      </w:r>
      <w:r w:rsidRPr="00600C42">
        <w:rPr>
          <w:rFonts w:cs="Times New Roman"/>
        </w:rPr>
        <w:t>i</w:t>
      </w:r>
      <w:r w:rsidRPr="00600C42">
        <w:rPr>
          <w:rFonts w:cs="Times New Roman"/>
        </w:rPr>
        <w:t>种能源实物量；</w:t>
      </w:r>
      <w:r w:rsidRPr="00600C42">
        <w:rPr>
          <w:rFonts w:cs="Times New Roman"/>
        </w:rPr>
        <w:t>pi-</w:t>
      </w:r>
      <w:r w:rsidRPr="00600C42">
        <w:rPr>
          <w:rFonts w:cs="Times New Roman"/>
        </w:rPr>
        <w:t>第</w:t>
      </w:r>
      <w:r w:rsidRPr="00600C42">
        <w:rPr>
          <w:rFonts w:cs="Times New Roman"/>
        </w:rPr>
        <w:t>i</w:t>
      </w:r>
      <w:r w:rsidRPr="00600C42">
        <w:rPr>
          <w:rFonts w:cs="Times New Roman"/>
        </w:rPr>
        <w:t>种能源的折算系数，按能量的当量值或能源等价值折算。</w:t>
      </w:r>
    </w:p>
    <w:p w14:paraId="39D2CE9F" w14:textId="77777777" w:rsidR="00F33C46" w:rsidRPr="00600C42" w:rsidRDefault="00596EFB">
      <w:pPr>
        <w:pStyle w:val="afff0"/>
        <w:ind w:firstLine="480"/>
        <w:rPr>
          <w:rFonts w:cs="Times New Roman"/>
        </w:rPr>
      </w:pPr>
      <w:r w:rsidRPr="00600C42">
        <w:rPr>
          <w:rFonts w:cs="Times New Roman"/>
        </w:rPr>
        <w:t>本风电项目属利用风力资源产生电能的可再生能源项目，在运行期产生电能过程中根据技术方案、不同电压等级和选用的不同设备无法避免损耗的部分电能，另外为维持风电场的正常生产运行所必须消耗的一次能源和二次能源，主要为电能、柴汽油、水和润滑油等。用来反映风电场电能消耗和损耗的指标，具体有三个指标：场用电率、场损率和送出线损率。</w:t>
      </w:r>
    </w:p>
    <w:p w14:paraId="674D6B8C" w14:textId="77777777" w:rsidR="00F33C46" w:rsidRPr="00600C42" w:rsidRDefault="00596EFB">
      <w:pPr>
        <w:pStyle w:val="afff0"/>
        <w:ind w:firstLine="480"/>
        <w:rPr>
          <w:rFonts w:cs="Times New Roman"/>
        </w:rPr>
      </w:pPr>
      <w:r w:rsidRPr="00600C42">
        <w:rPr>
          <w:rFonts w:cs="Times New Roman"/>
        </w:rPr>
        <w:t>场用电率：</w:t>
      </w:r>
    </w:p>
    <w:p w14:paraId="2023C622" w14:textId="77777777" w:rsidR="00F33C46" w:rsidRPr="00600C42" w:rsidRDefault="00596EFB">
      <w:pPr>
        <w:pStyle w:val="afff0"/>
        <w:ind w:firstLine="480"/>
        <w:rPr>
          <w:rFonts w:cs="Times New Roman"/>
        </w:rPr>
      </w:pPr>
      <w:r w:rsidRPr="00600C42">
        <w:rPr>
          <w:rFonts w:cs="Times New Roman"/>
        </w:rPr>
        <w:t>风电场场用电变压器计量指示的生产（不包括风电机自用电）和生活用电量占全场发电量的百分比。</w:t>
      </w:r>
    </w:p>
    <w:p w14:paraId="1774CBE3" w14:textId="77777777" w:rsidR="00F33C46" w:rsidRPr="00600C42" w:rsidRDefault="00596EFB">
      <w:pPr>
        <w:pStyle w:val="afff0"/>
        <w:ind w:firstLine="480"/>
        <w:rPr>
          <w:rFonts w:cs="Times New Roman"/>
        </w:rPr>
      </w:pPr>
      <w:r w:rsidRPr="00600C42">
        <w:rPr>
          <w:rFonts w:cs="Times New Roman"/>
        </w:rPr>
        <w:t>场用电率＝场用电量／全场发电量</w:t>
      </w:r>
      <w:r w:rsidRPr="00600C42">
        <w:rPr>
          <w:rFonts w:cs="Times New Roman"/>
        </w:rPr>
        <w:t>×100%</w:t>
      </w:r>
    </w:p>
    <w:p w14:paraId="76BE8C84" w14:textId="77777777" w:rsidR="00F33C46" w:rsidRPr="00600C42" w:rsidRDefault="00596EFB">
      <w:pPr>
        <w:pStyle w:val="afff0"/>
        <w:ind w:firstLine="480"/>
        <w:rPr>
          <w:rFonts w:cs="Times New Roman"/>
        </w:rPr>
      </w:pPr>
      <w:r w:rsidRPr="00600C42">
        <w:rPr>
          <w:rFonts w:cs="Times New Roman"/>
        </w:rPr>
        <w:t>场损率：</w:t>
      </w:r>
    </w:p>
    <w:p w14:paraId="0721A7FB" w14:textId="77777777" w:rsidR="00F33C46" w:rsidRPr="00600C42" w:rsidRDefault="00596EFB">
      <w:pPr>
        <w:pStyle w:val="afff0"/>
        <w:ind w:firstLine="480"/>
        <w:rPr>
          <w:rFonts w:cs="Times New Roman"/>
        </w:rPr>
      </w:pPr>
      <w:r w:rsidRPr="00600C42">
        <w:rPr>
          <w:rFonts w:cs="Times New Roman"/>
        </w:rPr>
        <w:t>消耗在风电场内输变电系统和风电机自用电的电量占全场发电量的百分比。</w:t>
      </w:r>
    </w:p>
    <w:p w14:paraId="3135FDC2" w14:textId="77777777" w:rsidR="00F33C46" w:rsidRPr="00600C42" w:rsidRDefault="00596EFB">
      <w:pPr>
        <w:pStyle w:val="afff0"/>
        <w:ind w:firstLine="480"/>
        <w:rPr>
          <w:rFonts w:cs="Times New Roman"/>
        </w:rPr>
      </w:pPr>
      <w:r w:rsidRPr="00600C42">
        <w:rPr>
          <w:rFonts w:cs="Times New Roman"/>
        </w:rPr>
        <w:t>场损率＝（全场发电量＋用网电量－上网电量－场用电量）／全场发电量</w:t>
      </w:r>
      <w:r w:rsidRPr="00600C42">
        <w:rPr>
          <w:rFonts w:cs="Times New Roman"/>
        </w:rPr>
        <w:t>×100%</w:t>
      </w:r>
    </w:p>
    <w:p w14:paraId="7F54D071" w14:textId="77777777" w:rsidR="00F33C46" w:rsidRPr="00600C42" w:rsidRDefault="00596EFB">
      <w:pPr>
        <w:pStyle w:val="afff0"/>
        <w:ind w:firstLine="480"/>
        <w:rPr>
          <w:rFonts w:cs="Times New Roman"/>
        </w:rPr>
      </w:pPr>
      <w:r w:rsidRPr="00600C42">
        <w:rPr>
          <w:rFonts w:cs="Times New Roman"/>
        </w:rPr>
        <w:t>送出线损率指消耗在风电场送出线的电量占全场发电量的百分比。</w:t>
      </w:r>
    </w:p>
    <w:p w14:paraId="73CD7E80" w14:textId="77777777" w:rsidR="00F33C46" w:rsidRPr="00600C42" w:rsidRDefault="00596EFB">
      <w:pPr>
        <w:pStyle w:val="3"/>
        <w:rPr>
          <w:color w:val="auto"/>
        </w:rPr>
      </w:pPr>
      <w:r w:rsidRPr="00600C42">
        <w:rPr>
          <w:color w:val="auto"/>
        </w:rPr>
        <w:t>建设期能耗状况和分析</w:t>
      </w:r>
    </w:p>
    <w:p w14:paraId="2D7AF3A8" w14:textId="77777777" w:rsidR="00F33C46" w:rsidRPr="00600C42" w:rsidRDefault="00596EFB">
      <w:pPr>
        <w:pStyle w:val="afff0"/>
        <w:ind w:firstLine="480"/>
        <w:rPr>
          <w:rFonts w:cs="Times New Roman"/>
        </w:rPr>
      </w:pPr>
      <w:r w:rsidRPr="00600C42">
        <w:rPr>
          <w:rFonts w:cs="Times New Roman"/>
        </w:rPr>
        <w:t>风电场建设期能耗主要体现在施工机械设备和临时生产、生活的能耗和用水，以及施工机械设备和运输车辆的汽柴油消耗量。</w:t>
      </w:r>
    </w:p>
    <w:p w14:paraId="60E230F2" w14:textId="77777777" w:rsidR="00F33C46" w:rsidRPr="00600C42" w:rsidRDefault="00596EFB">
      <w:pPr>
        <w:pStyle w:val="afff0"/>
        <w:ind w:firstLine="480"/>
        <w:rPr>
          <w:rFonts w:cs="Times New Roman"/>
        </w:rPr>
      </w:pPr>
      <w:r w:rsidRPr="00600C42">
        <w:rPr>
          <w:rFonts w:cs="Times New Roman"/>
        </w:rPr>
        <w:t>根据本期风电场的建设规模，包含风电场工程量施工在内白天施工和生活用电最高负荷约为</w:t>
      </w:r>
      <w:r w:rsidRPr="00600C42">
        <w:rPr>
          <w:rFonts w:cs="Times New Roman"/>
        </w:rPr>
        <w:t>250kW</w:t>
      </w:r>
      <w:r w:rsidRPr="00600C42">
        <w:rPr>
          <w:rFonts w:cs="Times New Roman"/>
        </w:rPr>
        <w:t>，考虑夜间休息的原因按</w:t>
      </w:r>
      <w:r w:rsidRPr="00600C42">
        <w:rPr>
          <w:rFonts w:cs="Times New Roman"/>
        </w:rPr>
        <w:t>12</w:t>
      </w:r>
      <w:r w:rsidRPr="00600C42">
        <w:rPr>
          <w:rFonts w:cs="Times New Roman"/>
        </w:rPr>
        <w:t>小时计算，折合整个施工期强度分配按</w:t>
      </w:r>
      <w:r w:rsidRPr="00600C42">
        <w:rPr>
          <w:rFonts w:cs="Times New Roman"/>
        </w:rPr>
        <w:t>150</w:t>
      </w:r>
      <w:r w:rsidRPr="00600C42">
        <w:rPr>
          <w:rFonts w:cs="Times New Roman"/>
        </w:rPr>
        <w:t>天计算，合计用电量为</w:t>
      </w:r>
      <w:r w:rsidRPr="00600C42">
        <w:rPr>
          <w:rFonts w:cs="Times New Roman"/>
        </w:rPr>
        <w:t>450000kWh</w:t>
      </w:r>
      <w:r w:rsidRPr="00600C42">
        <w:rPr>
          <w:rFonts w:cs="Times New Roman"/>
        </w:rPr>
        <w:t>；包括浇制风机基础（视工程量大小）的高峰期生产在内，其生产期用水按</w:t>
      </w:r>
      <w:r w:rsidRPr="00600C42">
        <w:rPr>
          <w:rFonts w:cs="Times New Roman"/>
        </w:rPr>
        <w:t>55m</w:t>
      </w:r>
      <w:r w:rsidRPr="00600C42">
        <w:rPr>
          <w:rFonts w:cs="Times New Roman"/>
          <w:vertAlign w:val="superscript"/>
        </w:rPr>
        <w:t>3</w:t>
      </w:r>
      <w:r w:rsidRPr="00600C42">
        <w:rPr>
          <w:rFonts w:cs="Times New Roman"/>
        </w:rPr>
        <w:t>/d</w:t>
      </w:r>
      <w:r w:rsidRPr="00600C42">
        <w:rPr>
          <w:rFonts w:cs="Times New Roman"/>
        </w:rPr>
        <w:t>计算，另外考虑生产施工人员生活的总用水量约为</w:t>
      </w:r>
      <w:r w:rsidRPr="00600C42">
        <w:rPr>
          <w:rFonts w:cs="Times New Roman"/>
        </w:rPr>
        <w:t>5m</w:t>
      </w:r>
      <w:r w:rsidRPr="00600C42">
        <w:rPr>
          <w:rFonts w:cs="Times New Roman"/>
          <w:vertAlign w:val="superscript"/>
        </w:rPr>
        <w:t>3</w:t>
      </w:r>
      <w:r w:rsidRPr="00600C42">
        <w:rPr>
          <w:rFonts w:cs="Times New Roman"/>
        </w:rPr>
        <w:t>/d</w:t>
      </w:r>
      <w:r w:rsidRPr="00600C42">
        <w:rPr>
          <w:rFonts w:cs="Times New Roman"/>
        </w:rPr>
        <w:t>，按照风电场风机基础工程量、升压站施工周期和内容，折合整个风电场施工期按</w:t>
      </w:r>
      <w:r w:rsidRPr="00600C42">
        <w:rPr>
          <w:rFonts w:cs="Times New Roman"/>
        </w:rPr>
        <w:t>180</w:t>
      </w:r>
      <w:r w:rsidRPr="00600C42">
        <w:rPr>
          <w:rFonts w:cs="Times New Roman"/>
        </w:rPr>
        <w:t>天高峰期用水计算，合计用水量为</w:t>
      </w:r>
      <w:r w:rsidRPr="00600C42">
        <w:rPr>
          <w:rFonts w:cs="Times New Roman"/>
        </w:rPr>
        <w:t>10800m</w:t>
      </w:r>
      <w:r w:rsidRPr="00600C42">
        <w:rPr>
          <w:rFonts w:cs="Times New Roman"/>
          <w:vertAlign w:val="superscript"/>
        </w:rPr>
        <w:t>3</w:t>
      </w:r>
      <w:r w:rsidRPr="00600C42">
        <w:rPr>
          <w:rFonts w:cs="Times New Roman"/>
        </w:rPr>
        <w:t>。</w:t>
      </w:r>
    </w:p>
    <w:p w14:paraId="607CA79A" w14:textId="77777777" w:rsidR="00F33C46" w:rsidRPr="00600C42" w:rsidRDefault="00596EFB">
      <w:pPr>
        <w:pStyle w:val="afff0"/>
        <w:ind w:firstLine="480"/>
        <w:rPr>
          <w:rFonts w:cs="Times New Roman"/>
        </w:rPr>
      </w:pPr>
      <w:r w:rsidRPr="00600C42">
        <w:rPr>
          <w:rFonts w:cs="Times New Roman"/>
        </w:rPr>
        <w:lastRenderedPageBreak/>
        <w:t>按照风电场机械设备和运输车辆、以及调试柴油发电机的使用强度和本工程外部运输距离等实际情况，按每天平均运输</w:t>
      </w:r>
      <w:r w:rsidRPr="00600C42">
        <w:rPr>
          <w:rFonts w:cs="Times New Roman"/>
        </w:rPr>
        <w:t>10</w:t>
      </w:r>
      <w:r w:rsidRPr="00600C42">
        <w:rPr>
          <w:rFonts w:cs="Times New Roman"/>
        </w:rPr>
        <w:t>台次</w:t>
      </w:r>
      <w:r w:rsidRPr="00600C42">
        <w:rPr>
          <w:rFonts w:cs="Times New Roman"/>
        </w:rPr>
        <w:t>/</w:t>
      </w:r>
      <w:r w:rsidRPr="00600C42">
        <w:rPr>
          <w:rFonts w:cs="Times New Roman"/>
        </w:rPr>
        <w:t>天，每天车辆数为</w:t>
      </w:r>
      <w:r w:rsidRPr="00600C42">
        <w:rPr>
          <w:rFonts w:cs="Times New Roman"/>
        </w:rPr>
        <w:t>15</w:t>
      </w:r>
      <w:r w:rsidRPr="00600C42">
        <w:rPr>
          <w:rFonts w:cs="Times New Roman"/>
        </w:rPr>
        <w:t>台车计，按每台车行驶</w:t>
      </w:r>
      <w:r w:rsidRPr="00600C42">
        <w:rPr>
          <w:rFonts w:cs="Times New Roman"/>
        </w:rPr>
        <w:t>50km</w:t>
      </w:r>
      <w:r w:rsidRPr="00600C42">
        <w:rPr>
          <w:rFonts w:cs="Times New Roman"/>
        </w:rPr>
        <w:t>，每百公里油耗</w:t>
      </w:r>
      <w:r w:rsidRPr="00600C42">
        <w:rPr>
          <w:rFonts w:cs="Times New Roman"/>
        </w:rPr>
        <w:t>16</w:t>
      </w:r>
      <w:r w:rsidRPr="00600C42">
        <w:rPr>
          <w:rFonts w:cs="Times New Roman"/>
        </w:rPr>
        <w:t>升计算，施工期剔除混凝土养护期、调试期以及吊装阶段用车强度下降的因素，按整个施工期</w:t>
      </w:r>
      <w:r w:rsidRPr="00600C42">
        <w:rPr>
          <w:rFonts w:cs="Times New Roman"/>
        </w:rPr>
        <w:t>180</w:t>
      </w:r>
      <w:r w:rsidRPr="00600C42">
        <w:rPr>
          <w:rFonts w:cs="Times New Roman"/>
        </w:rPr>
        <w:t>天计算，则使用汽柴油量合计为</w:t>
      </w:r>
      <w:r w:rsidRPr="00600C42">
        <w:rPr>
          <w:rFonts w:cs="Times New Roman"/>
        </w:rPr>
        <w:t>216000</w:t>
      </w:r>
      <w:r w:rsidRPr="00600C42">
        <w:rPr>
          <w:rFonts w:cs="Times New Roman"/>
        </w:rPr>
        <w:t>升，根据车辆的使用特点，根据综合能耗计算方法，汽柴油的折标准煤系数相同。</w:t>
      </w:r>
    </w:p>
    <w:p w14:paraId="2936AA2B" w14:textId="77777777" w:rsidR="00F33C46" w:rsidRPr="00600C42" w:rsidRDefault="00596EFB">
      <w:pPr>
        <w:pStyle w:val="afff0"/>
        <w:ind w:firstLine="480"/>
        <w:rPr>
          <w:rFonts w:cs="Times New Roman"/>
        </w:rPr>
      </w:pPr>
      <w:r w:rsidRPr="00600C42">
        <w:rPr>
          <w:rFonts w:cs="Times New Roman"/>
        </w:rPr>
        <w:t>按相应的综合能耗计算方法（见公式</w:t>
      </w:r>
      <w:r w:rsidRPr="00600C42">
        <w:rPr>
          <w:rFonts w:cs="Times New Roman"/>
        </w:rPr>
        <w:t>13-1</w:t>
      </w:r>
      <w:r w:rsidRPr="00600C42">
        <w:rPr>
          <w:rFonts w:cs="Times New Roman"/>
        </w:rPr>
        <w:t>），上述风电场施工期生产和生活能耗折合标准煤约</w:t>
      </w:r>
      <w:r w:rsidRPr="00600C42">
        <w:rPr>
          <w:rFonts w:cs="Times New Roman"/>
        </w:rPr>
        <w:t>384.3</w:t>
      </w:r>
      <w:r w:rsidRPr="00600C42">
        <w:rPr>
          <w:rFonts w:cs="Times New Roman"/>
        </w:rPr>
        <w:t>吨，按发电标煤耗计算，等价值电量损耗约为</w:t>
      </w:r>
      <w:r w:rsidRPr="00600C42">
        <w:rPr>
          <w:rFonts w:cs="Times New Roman"/>
        </w:rPr>
        <w:t>148.1</w:t>
      </w:r>
      <w:r w:rsidRPr="00600C42">
        <w:rPr>
          <w:rFonts w:cs="Times New Roman"/>
        </w:rPr>
        <w:t>万</w:t>
      </w:r>
      <w:r w:rsidRPr="00600C42">
        <w:rPr>
          <w:rFonts w:cs="Times New Roman"/>
        </w:rPr>
        <w:t>kWh</w:t>
      </w:r>
      <w:r w:rsidRPr="00600C42">
        <w:rPr>
          <w:rFonts w:cs="Times New Roman"/>
        </w:rPr>
        <w:t>。由此可见，根据风电场施工期各项用能合计量也很为可观，节能意识应宣传贯彻给每一个风电场工程建设的参与者。</w:t>
      </w:r>
    </w:p>
    <w:p w14:paraId="312B0AB0" w14:textId="77777777" w:rsidR="00F33C46" w:rsidRPr="00600C42" w:rsidRDefault="00596EFB">
      <w:pPr>
        <w:pStyle w:val="afff0"/>
        <w:ind w:firstLine="480"/>
        <w:rPr>
          <w:rFonts w:cs="Times New Roman"/>
        </w:rPr>
      </w:pPr>
      <w:r w:rsidRPr="00600C42">
        <w:rPr>
          <w:rFonts w:cs="Times New Roman"/>
        </w:rPr>
        <w:t>在本期风电场建设过程中，对风电场各分部、分项工程的施工单位和安装调试单位，以及项目公司单位等需严格落实各项节能、节水措施，避免不必要的浪费。对建设管理单位和施工、监理单位均应按照国家和河北省对节能的有关规定和要求制定严格的节能规章制度和管理制度，并应配备相应的专职管理人员进行专项节能管理和监督，使本期风电场在建设期的能耗指标达到预期的管理目标。</w:t>
      </w:r>
    </w:p>
    <w:p w14:paraId="5B45DE53" w14:textId="77777777" w:rsidR="00F33C46" w:rsidRPr="00600C42" w:rsidRDefault="00F33C46">
      <w:pPr>
        <w:pStyle w:val="afff0"/>
        <w:ind w:firstLine="480"/>
        <w:rPr>
          <w:rFonts w:cs="Times New Roman"/>
        </w:rPr>
      </w:pPr>
    </w:p>
    <w:p w14:paraId="226EEE92" w14:textId="77777777" w:rsidR="00F33C46" w:rsidRPr="00600C42" w:rsidRDefault="00596EFB">
      <w:pPr>
        <w:pStyle w:val="2"/>
      </w:pPr>
      <w:bookmarkStart w:id="633" w:name="_Toc234542247"/>
      <w:bookmarkStart w:id="634" w:name="_Toc181684862"/>
      <w:bookmarkStart w:id="635" w:name="_Toc277832953"/>
      <w:bookmarkStart w:id="636" w:name="_Toc279148307"/>
      <w:bookmarkStart w:id="637" w:name="_Toc247811953"/>
      <w:bookmarkStart w:id="638" w:name="_Toc77997673"/>
      <w:r w:rsidRPr="00600C42">
        <w:t>节能</w:t>
      </w:r>
      <w:bookmarkEnd w:id="633"/>
      <w:bookmarkEnd w:id="634"/>
      <w:r w:rsidRPr="00600C42">
        <w:t>措施和节能效果分析</w:t>
      </w:r>
      <w:bookmarkEnd w:id="635"/>
      <w:bookmarkEnd w:id="636"/>
      <w:bookmarkEnd w:id="637"/>
      <w:bookmarkEnd w:id="638"/>
    </w:p>
    <w:p w14:paraId="14C31768" w14:textId="77777777" w:rsidR="00F33C46" w:rsidRPr="00600C42" w:rsidRDefault="00596EFB">
      <w:pPr>
        <w:pStyle w:val="3"/>
        <w:rPr>
          <w:color w:val="auto"/>
        </w:rPr>
      </w:pPr>
      <w:r w:rsidRPr="00600C42">
        <w:rPr>
          <w:color w:val="auto"/>
        </w:rPr>
        <w:t>节能措施</w:t>
      </w:r>
    </w:p>
    <w:p w14:paraId="1B65A56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优化设计方案，降低原材料和能源消耗</w:t>
      </w:r>
    </w:p>
    <w:p w14:paraId="258667B6" w14:textId="77777777" w:rsidR="00F33C46" w:rsidRPr="00600C42" w:rsidRDefault="00596EFB">
      <w:pPr>
        <w:pStyle w:val="afff0"/>
        <w:ind w:firstLine="480"/>
        <w:rPr>
          <w:rFonts w:cs="Times New Roman"/>
        </w:rPr>
      </w:pPr>
      <w:r w:rsidRPr="00600C42">
        <w:rPr>
          <w:rFonts w:cs="Times New Roman"/>
        </w:rPr>
        <w:t>电气设备选型和材料选择将在考虑安全、施工、维护方便的基础上注意选用新型节能低损耗电气设备</w:t>
      </w:r>
      <w:r w:rsidRPr="00600C42">
        <w:rPr>
          <w:rFonts w:cs="Times New Roman"/>
        </w:rPr>
        <w:t>/</w:t>
      </w:r>
      <w:r w:rsidRPr="00600C42">
        <w:rPr>
          <w:rFonts w:cs="Times New Roman"/>
        </w:rPr>
        <w:t>节能灯具等和节约用材，材料选用将经过精心计算，对可选材料首先选用制造能耗低的材料，房屋外墙</w:t>
      </w:r>
      <w:r w:rsidRPr="00600C42">
        <w:rPr>
          <w:rFonts w:cs="Times New Roman"/>
        </w:rPr>
        <w:t>/</w:t>
      </w:r>
      <w:r w:rsidRPr="00600C42">
        <w:rPr>
          <w:rFonts w:cs="Times New Roman"/>
        </w:rPr>
        <w:t>屋顶设保温层。</w:t>
      </w:r>
    </w:p>
    <w:p w14:paraId="3045730E" w14:textId="77777777" w:rsidR="00F33C46" w:rsidRPr="00600C42" w:rsidRDefault="00596EFB">
      <w:pPr>
        <w:pStyle w:val="afff0"/>
        <w:ind w:firstLine="480"/>
        <w:rPr>
          <w:rFonts w:cs="Times New Roman"/>
        </w:rPr>
      </w:pPr>
      <w:r w:rsidRPr="00600C42">
        <w:rPr>
          <w:rFonts w:cs="Times New Roman"/>
        </w:rPr>
        <w:t>风力发电机箱变和集电线路的连接方式的选择经过方案比较，本项目采用</w:t>
      </w:r>
      <w:r w:rsidRPr="00600C42">
        <w:rPr>
          <w:rFonts w:cs="Times New Roman"/>
        </w:rPr>
        <w:t>35kV</w:t>
      </w:r>
      <w:r w:rsidRPr="00600C42">
        <w:rPr>
          <w:rFonts w:cs="Times New Roman"/>
        </w:rPr>
        <w:t>升压变和</w:t>
      </w:r>
      <w:r w:rsidRPr="00600C42">
        <w:rPr>
          <w:rFonts w:cs="Times New Roman"/>
        </w:rPr>
        <w:t>35kV</w:t>
      </w:r>
      <w:r w:rsidRPr="00600C42">
        <w:rPr>
          <w:rFonts w:cs="Times New Roman"/>
        </w:rPr>
        <w:t>集电线比采用</w:t>
      </w:r>
      <w:r w:rsidRPr="00600C42">
        <w:rPr>
          <w:rFonts w:cs="Times New Roman"/>
        </w:rPr>
        <w:t>10kV</w:t>
      </w:r>
      <w:r w:rsidRPr="00600C42">
        <w:rPr>
          <w:rFonts w:cs="Times New Roman"/>
        </w:rPr>
        <w:t>升压变和</w:t>
      </w:r>
      <w:r w:rsidRPr="00600C42">
        <w:rPr>
          <w:rFonts w:cs="Times New Roman"/>
        </w:rPr>
        <w:t>10kV</w:t>
      </w:r>
      <w:r w:rsidRPr="00600C42">
        <w:rPr>
          <w:rFonts w:cs="Times New Roman"/>
        </w:rPr>
        <w:t>集电线的方案年电能损耗节省</w:t>
      </w:r>
      <w:r w:rsidRPr="00600C42">
        <w:rPr>
          <w:rFonts w:cs="Times New Roman"/>
        </w:rPr>
        <w:t>30%</w:t>
      </w:r>
      <w:r w:rsidRPr="00600C42">
        <w:rPr>
          <w:rFonts w:cs="Times New Roman"/>
        </w:rPr>
        <w:t>。风电场集电线路采用辐射状方式连接，这样可以使风电场的集电线路最短，从而减少线路损耗和线路材料。</w:t>
      </w:r>
    </w:p>
    <w:p w14:paraId="735BB3EE" w14:textId="77777777" w:rsidR="00F33C46" w:rsidRPr="00600C42" w:rsidRDefault="00596EFB">
      <w:pPr>
        <w:pStyle w:val="afff0"/>
        <w:ind w:firstLine="480"/>
        <w:rPr>
          <w:rFonts w:cs="Times New Roman"/>
        </w:rPr>
      </w:pPr>
      <w:r w:rsidRPr="00600C42">
        <w:rPr>
          <w:rFonts w:cs="Times New Roman"/>
        </w:rPr>
        <w:t>本工程采用计算监控系统、控制和保护系统大量信息传输通过光缆和通信线，电气设备尽可能就近布置节省大量的电力电缆和控制电缆，节省大量的有色金属，设计将通过优化二次设计、合理选择电缆截面来降低高耗能电解铜的消耗。</w:t>
      </w:r>
    </w:p>
    <w:p w14:paraId="2012951E" w14:textId="77777777" w:rsidR="00F33C46" w:rsidRPr="00600C42" w:rsidRDefault="00596EFB">
      <w:pPr>
        <w:pStyle w:val="afff0"/>
        <w:ind w:firstLine="480"/>
        <w:rPr>
          <w:rFonts w:cs="Times New Roman"/>
        </w:rPr>
      </w:pPr>
      <w:bookmarkStart w:id="639" w:name="_Toc393881851"/>
      <w:bookmarkStart w:id="640" w:name="_Toc393882239"/>
      <w:r w:rsidRPr="00600C42">
        <w:rPr>
          <w:rFonts w:cs="Times New Roman"/>
        </w:rPr>
        <w:t>（</w:t>
      </w:r>
      <w:r w:rsidRPr="00600C42">
        <w:rPr>
          <w:rFonts w:cs="Times New Roman"/>
        </w:rPr>
        <w:t>2</w:t>
      </w:r>
      <w:r w:rsidRPr="00600C42">
        <w:rPr>
          <w:rFonts w:cs="Times New Roman"/>
        </w:rPr>
        <w:t>）降低主变压器和发电机升压变压器损耗</w:t>
      </w:r>
      <w:bookmarkEnd w:id="639"/>
      <w:bookmarkEnd w:id="640"/>
    </w:p>
    <w:p w14:paraId="03EF69DB" w14:textId="77777777" w:rsidR="00F33C46" w:rsidRPr="00600C42" w:rsidRDefault="00596EFB">
      <w:pPr>
        <w:pStyle w:val="afff0"/>
        <w:ind w:firstLine="480"/>
        <w:rPr>
          <w:rFonts w:cs="Times New Roman"/>
        </w:rPr>
      </w:pPr>
      <w:r w:rsidRPr="00600C42">
        <w:rPr>
          <w:rFonts w:cs="Times New Roman"/>
        </w:rPr>
        <w:t>主变压器是风电场主要耗能设备，风电场内还有大量的发电机升压变压器，无论运行</w:t>
      </w:r>
      <w:r w:rsidRPr="00600C42">
        <w:rPr>
          <w:rFonts w:cs="Times New Roman"/>
        </w:rPr>
        <w:lastRenderedPageBreak/>
        <w:t>在满载还是欠载状态，每组变压器均需消耗空载损耗电能，因而变压器选型时将对空载损耗提出严格要求，主变压器、各发电机连接的升压变压器都将选用新型节能低损耗变压器。</w:t>
      </w:r>
    </w:p>
    <w:p w14:paraId="12BCB4C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3</w:t>
      </w:r>
      <w:r w:rsidRPr="00600C42">
        <w:rPr>
          <w:rFonts w:cs="Times New Roman"/>
        </w:rPr>
        <w:t>）合理选取场用变压器容量和低损耗场用变压器</w:t>
      </w:r>
    </w:p>
    <w:p w14:paraId="6C6EFA72" w14:textId="77777777" w:rsidR="00F33C46" w:rsidRPr="00600C42" w:rsidRDefault="00596EFB">
      <w:pPr>
        <w:pStyle w:val="afff0"/>
        <w:ind w:firstLine="480"/>
        <w:rPr>
          <w:rFonts w:cs="Times New Roman"/>
        </w:rPr>
      </w:pPr>
      <w:r w:rsidRPr="00600C42">
        <w:rPr>
          <w:rFonts w:cs="Times New Roman"/>
        </w:rPr>
        <w:t>在场用电的设计上，将严格按照风电场的实际用电负荷及相关同时率计算场用电负荷，并依此选取相应容量的新型节能型低损耗变压器。</w:t>
      </w:r>
    </w:p>
    <w:p w14:paraId="788AD94D"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4</w:t>
      </w:r>
      <w:r w:rsidRPr="00600C42">
        <w:rPr>
          <w:rFonts w:cs="Times New Roman"/>
        </w:rPr>
        <w:t>）降低风电场用电的各类负荷的耗能指标</w:t>
      </w:r>
    </w:p>
    <w:p w14:paraId="01BF62C7" w14:textId="77777777" w:rsidR="00F33C46" w:rsidRPr="00600C42" w:rsidRDefault="00596EFB">
      <w:pPr>
        <w:pStyle w:val="afff0"/>
        <w:ind w:firstLine="480"/>
        <w:rPr>
          <w:rFonts w:cs="Times New Roman"/>
        </w:rPr>
      </w:pPr>
      <w:r w:rsidRPr="00600C42">
        <w:rPr>
          <w:rFonts w:cs="Times New Roman"/>
        </w:rPr>
        <w:t>风电场中用电量较大的经常性负荷主要有各继电器室和控制室空调用电、设备操作机构中的防露干燥加热、夜间照明用电。</w:t>
      </w:r>
    </w:p>
    <w:p w14:paraId="263D0CE4" w14:textId="77777777" w:rsidR="00F33C46" w:rsidRPr="00600C42" w:rsidRDefault="00596EFB">
      <w:pPr>
        <w:pStyle w:val="afff0"/>
        <w:ind w:firstLine="480"/>
        <w:rPr>
          <w:rFonts w:cs="Times New Roman"/>
        </w:rPr>
      </w:pPr>
      <w:r w:rsidRPr="00600C42">
        <w:rPr>
          <w:rFonts w:cs="Times New Roman"/>
        </w:rPr>
        <w:t>继电器、控制室、通信室空调除满足运行人员工作条件外，主要为大量采用的微电子设备提供适合的工作环境。考虑目前微机保护等电子设备技术日益成熟，对环境温度要求基本能适应大多自然温度条件，综合考虑室内环境温度控制和因环境温度变化引起相对湿度变化对设备的影响，合理配置空调容量。从节约能源角度，提高设备环境适应能力要求是首先需考虑的。</w:t>
      </w:r>
    </w:p>
    <w:p w14:paraId="0F243AD6" w14:textId="77777777" w:rsidR="00F33C46" w:rsidRPr="00600C42" w:rsidRDefault="00596EFB">
      <w:pPr>
        <w:pStyle w:val="afff0"/>
        <w:ind w:firstLine="480"/>
        <w:rPr>
          <w:rFonts w:cs="Times New Roman"/>
        </w:rPr>
      </w:pPr>
      <w:r w:rsidRPr="00600C42">
        <w:rPr>
          <w:rFonts w:cs="Times New Roman"/>
        </w:rPr>
        <w:t>对户内安装电气设备如变压器、电容器，常规运行条件下一般采用自然对流通风散热，尽可能减少机械通风，既有利节能，也能减少维护工作和噪声污染。</w:t>
      </w:r>
    </w:p>
    <w:p w14:paraId="7BF1CA1A" w14:textId="77777777" w:rsidR="00F33C46" w:rsidRPr="00600C42" w:rsidRDefault="00596EFB">
      <w:pPr>
        <w:pStyle w:val="afff0"/>
        <w:ind w:firstLine="480"/>
        <w:rPr>
          <w:rFonts w:cs="Times New Roman"/>
        </w:rPr>
      </w:pPr>
      <w:r w:rsidRPr="00600C42">
        <w:rPr>
          <w:rFonts w:cs="Times New Roman"/>
        </w:rPr>
        <w:t>风电场的室内外照明设计，尽量做到小范围的开灯控制方式，根据建筑对照明的要求及不同电光源的特点，选择合理的照明方式，并选用光效高、显色性好的光源及配光合理、安全高效的灯具，工作场所的照度标准值应符合《建筑照明设计标准》（</w:t>
      </w:r>
      <w:r w:rsidRPr="00600C42">
        <w:rPr>
          <w:rFonts w:cs="Times New Roman"/>
        </w:rPr>
        <w:t>GB50034-2004</w:t>
      </w:r>
      <w:r w:rsidRPr="00600C42">
        <w:rPr>
          <w:rFonts w:cs="Times New Roman"/>
        </w:rPr>
        <w:t>）、《工业企业采光设计标准》（</w:t>
      </w:r>
      <w:r w:rsidRPr="00600C42">
        <w:rPr>
          <w:rFonts w:cs="Times New Roman"/>
        </w:rPr>
        <w:t>GB 50033-2001</w:t>
      </w:r>
      <w:r w:rsidRPr="00600C42">
        <w:rPr>
          <w:rFonts w:cs="Times New Roman"/>
        </w:rPr>
        <w:t>）等有关标准。</w:t>
      </w:r>
    </w:p>
    <w:p w14:paraId="05E347A7" w14:textId="77777777" w:rsidR="00F33C46" w:rsidRPr="00600C42" w:rsidRDefault="00596EFB">
      <w:pPr>
        <w:pStyle w:val="afff0"/>
        <w:ind w:firstLine="480"/>
        <w:rPr>
          <w:rFonts w:cs="Times New Roman"/>
        </w:rPr>
      </w:pPr>
      <w:r w:rsidRPr="00600C42">
        <w:rPr>
          <w:rFonts w:cs="Times New Roman"/>
        </w:rPr>
        <w:t>风电场按照《企业能源计量器具配备和管理导则》（</w:t>
      </w:r>
      <w:r w:rsidRPr="00600C42">
        <w:rPr>
          <w:rFonts w:cs="Times New Roman"/>
        </w:rPr>
        <w:t>GB/T17167-1997</w:t>
      </w:r>
      <w:r w:rsidRPr="00600C42">
        <w:rPr>
          <w:rFonts w:cs="Times New Roman"/>
        </w:rPr>
        <w:t>）和《电力装置的电测量仪表装置设计规范》（</w:t>
      </w:r>
      <w:r w:rsidRPr="00600C42">
        <w:rPr>
          <w:rFonts w:cs="Times New Roman"/>
        </w:rPr>
        <w:t>GBJ63-90</w:t>
      </w:r>
      <w:r w:rsidRPr="00600C42">
        <w:rPr>
          <w:rFonts w:cs="Times New Roman"/>
        </w:rPr>
        <w:t>）要求配置电力计量装置，动力用电及照明生活用电分别计量。</w:t>
      </w:r>
    </w:p>
    <w:p w14:paraId="7B407D0C"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5</w:t>
      </w:r>
      <w:r w:rsidRPr="00600C42">
        <w:rPr>
          <w:rFonts w:cs="Times New Roman"/>
        </w:rPr>
        <w:t>）建筑物满足建筑功能要求下尽可能采用联合布置</w:t>
      </w:r>
      <w:r w:rsidRPr="00600C42">
        <w:rPr>
          <w:rFonts w:cs="Times New Roman"/>
        </w:rPr>
        <w:t>.</w:t>
      </w:r>
    </w:p>
    <w:p w14:paraId="740A3C14" w14:textId="77777777" w:rsidR="00F33C46" w:rsidRPr="00600C42" w:rsidRDefault="00596EFB">
      <w:pPr>
        <w:pStyle w:val="afff0"/>
        <w:ind w:firstLine="480"/>
        <w:rPr>
          <w:rFonts w:cs="Times New Roman"/>
        </w:rPr>
      </w:pPr>
      <w:r w:rsidRPr="00600C42">
        <w:rPr>
          <w:rFonts w:cs="Times New Roman"/>
        </w:rPr>
        <w:t>场内建筑物采用联合布置，提高了容积率和建筑密度，节约用地资源。</w:t>
      </w:r>
    </w:p>
    <w:p w14:paraId="47AFBBE2"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6</w:t>
      </w:r>
      <w:r w:rsidRPr="00600C42">
        <w:rPr>
          <w:rFonts w:cs="Times New Roman"/>
        </w:rPr>
        <w:t>）风电场主建筑物结构、布置、暖通与空调等采用节能设计</w:t>
      </w:r>
    </w:p>
    <w:p w14:paraId="3BC7A73E" w14:textId="77777777" w:rsidR="00F33C46" w:rsidRPr="00600C42" w:rsidRDefault="00596EFB">
      <w:pPr>
        <w:pStyle w:val="afff0"/>
        <w:ind w:firstLine="480"/>
        <w:rPr>
          <w:rFonts w:cs="Times New Roman"/>
        </w:rPr>
      </w:pPr>
      <w:r w:rsidRPr="00600C42">
        <w:rPr>
          <w:rFonts w:cs="Times New Roman"/>
        </w:rPr>
        <w:t>根据《公共建筑节能设计标准》（</w:t>
      </w:r>
      <w:r w:rsidRPr="00600C42">
        <w:rPr>
          <w:rFonts w:cs="Times New Roman"/>
        </w:rPr>
        <w:t>GB50368-2005</w:t>
      </w:r>
      <w:r w:rsidRPr="00600C42">
        <w:rPr>
          <w:rFonts w:cs="Times New Roman"/>
        </w:rPr>
        <w:t>）按照本工程建筑物的体形系数、围护结构传热系数、遮阳系数进行结构、布置、暖通与空调等节能设计。建筑物屋顶做保温隔热，门窗密闭，以利于节能。控制室及办公用房内考虑采用分体式空调，功能布局上将空调房间集中布置在一起。空调设备选用自动控制，空调管道做保温处理。针对使用空调的房间，围护结构采取保温隔热措施，一些需要散热的设备房间和使用空调的房间之间的</w:t>
      </w:r>
      <w:r w:rsidRPr="00600C42">
        <w:rPr>
          <w:rFonts w:cs="Times New Roman"/>
        </w:rPr>
        <w:lastRenderedPageBreak/>
        <w:t>隔墙采取隔热措施，以此来提高通风、空调设备的能效比。在保证相同的室内热环境舒适参数条件下，全年通风、空调和照明的总能耗可减少</w:t>
      </w:r>
      <w:r w:rsidRPr="00600C42">
        <w:rPr>
          <w:rFonts w:cs="Times New Roman"/>
        </w:rPr>
        <w:t>50%</w:t>
      </w:r>
      <w:r w:rsidRPr="00600C42">
        <w:rPr>
          <w:rFonts w:cs="Times New Roman"/>
        </w:rPr>
        <w:t>。</w:t>
      </w:r>
    </w:p>
    <w:p w14:paraId="7567BCB4" w14:textId="77777777" w:rsidR="00F33C46" w:rsidRPr="00600C42" w:rsidRDefault="00596EFB">
      <w:pPr>
        <w:pStyle w:val="afff0"/>
        <w:ind w:firstLine="480"/>
        <w:rPr>
          <w:rFonts w:cs="Times New Roman"/>
        </w:rPr>
      </w:pPr>
      <w:bookmarkStart w:id="641" w:name="_Toc393882241"/>
      <w:bookmarkStart w:id="642" w:name="_Toc393881853"/>
      <w:r w:rsidRPr="00600C42">
        <w:rPr>
          <w:rFonts w:cs="Times New Roman"/>
        </w:rPr>
        <w:t>（</w:t>
      </w:r>
      <w:r w:rsidRPr="00600C42">
        <w:rPr>
          <w:rFonts w:cs="Times New Roman"/>
        </w:rPr>
        <w:t>7</w:t>
      </w:r>
      <w:r w:rsidRPr="00600C42">
        <w:rPr>
          <w:rFonts w:cs="Times New Roman"/>
        </w:rPr>
        <w:t>）建筑单体采用合理的技术措施达到节能要求</w:t>
      </w:r>
      <w:bookmarkEnd w:id="641"/>
      <w:bookmarkEnd w:id="642"/>
    </w:p>
    <w:p w14:paraId="27BF34A9" w14:textId="77777777" w:rsidR="00F33C46" w:rsidRPr="00600C42" w:rsidRDefault="00596EFB">
      <w:pPr>
        <w:pStyle w:val="afff0"/>
        <w:ind w:firstLine="480"/>
        <w:rPr>
          <w:rFonts w:cs="Times New Roman"/>
        </w:rPr>
      </w:pPr>
      <w:r w:rsidRPr="00600C42">
        <w:rPr>
          <w:rFonts w:cs="Times New Roman"/>
        </w:rPr>
        <w:t>建筑物体型紧凑，不过多地凹凸。采用环保型的建筑材料，在满足电气设备要求的情况下，尽量降低建筑层高，压缩建筑空间，节约建筑材料，减少能源损耗。</w:t>
      </w:r>
    </w:p>
    <w:p w14:paraId="6D540731"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8</w:t>
      </w:r>
      <w:r w:rsidRPr="00600C42">
        <w:rPr>
          <w:rFonts w:cs="Times New Roman"/>
        </w:rPr>
        <w:t>）给水排水的节能</w:t>
      </w:r>
    </w:p>
    <w:p w14:paraId="4BA4CDCC" w14:textId="77777777" w:rsidR="00F33C46" w:rsidRPr="00600C42" w:rsidRDefault="00596EFB">
      <w:pPr>
        <w:pStyle w:val="afff0"/>
        <w:ind w:firstLine="480"/>
        <w:rPr>
          <w:rFonts w:cs="Times New Roman"/>
        </w:rPr>
      </w:pPr>
      <w:r w:rsidRPr="00600C42">
        <w:rPr>
          <w:rFonts w:cs="Times New Roman"/>
        </w:rPr>
        <w:t>由于风电场环境水源紧张更要注意节约用水，生活用水和环境用水要综合利用，各种器具、设备以及卫生洁具采用节水型设备。</w:t>
      </w:r>
    </w:p>
    <w:p w14:paraId="0C77F3A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9</w:t>
      </w:r>
      <w:r w:rsidRPr="00600C42">
        <w:rPr>
          <w:rFonts w:cs="Times New Roman"/>
        </w:rPr>
        <w:t>）建立完善的节能管理体系</w:t>
      </w:r>
    </w:p>
    <w:p w14:paraId="70CA7699" w14:textId="77777777" w:rsidR="00F33C46" w:rsidRPr="00600C42" w:rsidRDefault="00596EFB">
      <w:pPr>
        <w:pStyle w:val="afff0"/>
        <w:ind w:firstLine="480"/>
        <w:rPr>
          <w:rFonts w:cs="Times New Roman"/>
        </w:rPr>
      </w:pPr>
      <w:r w:rsidRPr="00600C42">
        <w:rPr>
          <w:rFonts w:cs="Times New Roman"/>
        </w:rPr>
        <w:t>根据风电场工程建设期和运行期不同阶段的特点，在施工期间应由各施工单位建立相应的节能规章制度，落实责任人和节能监督员，采取自查和政府相关监管部门第三方抽查相结合的方式，将节能监督管理落实到位。风电场投产运行后，应由项目公司编制节能的规章制度，成立相应的节能管理小组和落实各项节能奖罚措施，并采取自查和上级公司抽查等方式将节能措施和要求落实到位。</w:t>
      </w:r>
    </w:p>
    <w:p w14:paraId="2234C93D" w14:textId="77777777" w:rsidR="00F33C46" w:rsidRPr="00600C42" w:rsidRDefault="00596EFB">
      <w:pPr>
        <w:pStyle w:val="3"/>
        <w:rPr>
          <w:color w:val="auto"/>
        </w:rPr>
      </w:pPr>
      <w:r w:rsidRPr="00600C42">
        <w:rPr>
          <w:color w:val="auto"/>
        </w:rPr>
        <w:t>节能效果分析</w:t>
      </w:r>
    </w:p>
    <w:p w14:paraId="5E18F429" w14:textId="77777777" w:rsidR="00F33C46" w:rsidRPr="00600C42" w:rsidRDefault="00596EFB">
      <w:pPr>
        <w:spacing w:line="360" w:lineRule="auto"/>
        <w:ind w:firstLineChars="200" w:firstLine="480"/>
        <w:rPr>
          <w:rFonts w:ascii="Times New Roman" w:hAnsi="Times New Roman"/>
          <w:kern w:val="0"/>
          <w:sz w:val="24"/>
          <w:szCs w:val="28"/>
        </w:rPr>
      </w:pPr>
      <w:r w:rsidRPr="00600C42">
        <w:rPr>
          <w:rFonts w:ascii="Times New Roman" w:hAnsi="Times New Roman"/>
          <w:kern w:val="0"/>
          <w:sz w:val="24"/>
          <w:szCs w:val="28"/>
        </w:rPr>
        <w:t>风电是一种清洁的能源，既不通过消耗资源释放污染物、废料，也不产生温室气体破坏大气环境，也不会有废渣的堆放问题，有利于保护周围环境。与其它传统发电方式相比，风电可节省一定的发电用煤和减少环境污染治理费用，有更高的空气质量和环保标准，使得风能变得更具竞争力。</w:t>
      </w:r>
    </w:p>
    <w:p w14:paraId="7E5BC246" w14:textId="77777777" w:rsidR="00F33C46" w:rsidRPr="00600C42" w:rsidRDefault="00596EFB">
      <w:pPr>
        <w:pStyle w:val="afff0"/>
        <w:ind w:firstLine="480"/>
        <w:rPr>
          <w:rFonts w:cs="Times New Roman"/>
        </w:rPr>
      </w:pPr>
      <w:r w:rsidRPr="00600C42">
        <w:rPr>
          <w:rFonts w:cs="Times New Roman" w:hint="eastAsia"/>
        </w:rPr>
        <w:t>本风电项目装机容量为</w:t>
      </w:r>
      <w:r w:rsidRPr="00600C42">
        <w:rPr>
          <w:rFonts w:cs="Times New Roman"/>
        </w:rPr>
        <w:t>200MW</w:t>
      </w:r>
      <w:r w:rsidRPr="00600C42">
        <w:rPr>
          <w:rFonts w:cs="Times New Roman" w:hint="eastAsia"/>
        </w:rPr>
        <w:t>，年上网发电量</w:t>
      </w:r>
      <w:r w:rsidRPr="00600C42">
        <w:rPr>
          <w:rFonts w:cs="Times New Roman" w:hint="eastAsia"/>
        </w:rPr>
        <w:t>45000</w:t>
      </w:r>
      <w:r w:rsidRPr="00600C42">
        <w:rPr>
          <w:rFonts w:cs="Times New Roman" w:hint="eastAsia"/>
        </w:rPr>
        <w:t>万</w:t>
      </w:r>
      <w:r w:rsidRPr="00600C42">
        <w:rPr>
          <w:rFonts w:cs="Times New Roman"/>
        </w:rPr>
        <w:t>kWh</w:t>
      </w:r>
      <w:r w:rsidRPr="00600C42">
        <w:rPr>
          <w:rFonts w:cs="Times New Roman" w:hint="eastAsia"/>
        </w:rPr>
        <w:t>，与相同发电量的火电相比，每年可节约标煤约</w:t>
      </w:r>
      <w:r w:rsidRPr="00600C42">
        <w:rPr>
          <w:rFonts w:cs="Times New Roman"/>
        </w:rPr>
        <w:t xml:space="preserve">137880.00 </w:t>
      </w:r>
      <w:r w:rsidRPr="00600C42">
        <w:rPr>
          <w:rFonts w:cs="Times New Roman" w:hint="eastAsia"/>
        </w:rPr>
        <w:t>t(</w:t>
      </w:r>
      <w:r w:rsidRPr="00600C42">
        <w:rPr>
          <w:rFonts w:cs="Times New Roman" w:hint="eastAsia"/>
        </w:rPr>
        <w:t>火电煤耗按网供标煤耗</w:t>
      </w:r>
      <w:r w:rsidRPr="00600C42">
        <w:rPr>
          <w:rFonts w:cs="Times New Roman" w:hint="eastAsia"/>
        </w:rPr>
        <w:t>306.4g/kWh</w:t>
      </w:r>
      <w:r w:rsidRPr="00600C42">
        <w:rPr>
          <w:rFonts w:cs="Times New Roman" w:hint="eastAsia"/>
        </w:rPr>
        <w:t>计</w:t>
      </w:r>
      <w:r w:rsidRPr="00600C42">
        <w:rPr>
          <w:rFonts w:cs="Times New Roman" w:hint="eastAsia"/>
        </w:rPr>
        <w:t>)</w:t>
      </w:r>
      <w:r w:rsidRPr="00600C42">
        <w:rPr>
          <w:rFonts w:cs="Times New Roman" w:hint="eastAsia"/>
        </w:rPr>
        <w:t>。相应每年可减少燃煤所造成的多种有害气体的排放，其中二氧化硫</w:t>
      </w:r>
      <w:r w:rsidRPr="00600C42">
        <w:rPr>
          <w:rFonts w:cs="Times New Roman" w:hint="eastAsia"/>
        </w:rPr>
        <w:t>(SO</w:t>
      </w:r>
      <w:r w:rsidRPr="00600C42">
        <w:rPr>
          <w:rFonts w:cs="Times New Roman" w:hint="eastAsia"/>
          <w:vertAlign w:val="subscript"/>
        </w:rPr>
        <w:t>2</w:t>
      </w:r>
      <w:r w:rsidRPr="00600C42">
        <w:rPr>
          <w:rFonts w:cs="Times New Roman" w:hint="eastAsia"/>
        </w:rPr>
        <w:t>)</w:t>
      </w:r>
      <w:r w:rsidRPr="00600C42">
        <w:t xml:space="preserve"> </w:t>
      </w:r>
      <w:r w:rsidRPr="00600C42">
        <w:rPr>
          <w:rFonts w:cs="Times New Roman"/>
        </w:rPr>
        <w:t>84.15t</w:t>
      </w:r>
      <w:r w:rsidRPr="00600C42">
        <w:rPr>
          <w:rFonts w:cs="Times New Roman" w:hint="eastAsia"/>
        </w:rPr>
        <w:t>，氮氧化合物</w:t>
      </w:r>
      <w:r w:rsidRPr="00600C42">
        <w:rPr>
          <w:rFonts w:cs="Times New Roman" w:hint="eastAsia"/>
        </w:rPr>
        <w:t>(NOx)</w:t>
      </w:r>
      <w:r w:rsidRPr="00600C42">
        <w:t xml:space="preserve"> </w:t>
      </w:r>
      <w:r w:rsidRPr="00600C42">
        <w:rPr>
          <w:rFonts w:cs="Times New Roman"/>
        </w:rPr>
        <w:t>87.75t</w:t>
      </w:r>
      <w:r w:rsidRPr="00600C42">
        <w:rPr>
          <w:rFonts w:cs="Times New Roman" w:hint="eastAsia"/>
        </w:rPr>
        <w:t>，烟尘</w:t>
      </w:r>
      <w:r w:rsidRPr="00600C42">
        <w:rPr>
          <w:rFonts w:cs="Times New Roman" w:hint="eastAsia"/>
        </w:rPr>
        <w:t>17.10t</w:t>
      </w:r>
      <w:r w:rsidRPr="00600C42">
        <w:rPr>
          <w:rFonts w:cs="Times New Roman" w:hint="eastAsia"/>
        </w:rPr>
        <w:t>，减轻排放温室效应性气体二氧化碳</w:t>
      </w:r>
      <w:r w:rsidRPr="00600C42">
        <w:rPr>
          <w:rFonts w:cs="Times New Roman" w:hint="eastAsia"/>
        </w:rPr>
        <w:t>(CO</w:t>
      </w:r>
      <w:r w:rsidRPr="00600C42">
        <w:rPr>
          <w:rFonts w:cs="Times New Roman" w:hint="eastAsia"/>
          <w:vertAlign w:val="subscript"/>
        </w:rPr>
        <w:t>2</w:t>
      </w:r>
      <w:r w:rsidRPr="00600C42">
        <w:rPr>
          <w:rFonts w:cs="Times New Roman" w:hint="eastAsia"/>
        </w:rPr>
        <w:t>)</w:t>
      </w:r>
      <w:r w:rsidRPr="00600C42">
        <w:t xml:space="preserve"> </w:t>
      </w:r>
      <w:r w:rsidRPr="00600C42">
        <w:rPr>
          <w:rFonts w:cs="Times New Roman"/>
        </w:rPr>
        <w:t xml:space="preserve">377100.00 </w:t>
      </w:r>
      <w:r w:rsidRPr="00600C42">
        <w:rPr>
          <w:rFonts w:cs="Times New Roman" w:hint="eastAsia"/>
        </w:rPr>
        <w:t>t</w:t>
      </w:r>
      <w:r w:rsidRPr="00600C42">
        <w:rPr>
          <w:rFonts w:cs="Times New Roman" w:hint="eastAsia"/>
        </w:rPr>
        <w:t>。此外还可节约大量传统火电厂用水，并能减少相应的水力排灰废水和温排水等对水环境的污染</w:t>
      </w:r>
      <w:r w:rsidRPr="00600C42">
        <w:rPr>
          <w:rFonts w:cs="Times New Roman"/>
        </w:rPr>
        <w:t>。</w:t>
      </w:r>
      <w:bookmarkEnd w:id="294"/>
    </w:p>
    <w:p w14:paraId="21390186" w14:textId="77777777" w:rsidR="00F33C46" w:rsidRPr="00600C42" w:rsidRDefault="00F33C46">
      <w:pPr>
        <w:pStyle w:val="afff0"/>
        <w:ind w:firstLine="480"/>
        <w:rPr>
          <w:rFonts w:cs="Times New Roman"/>
        </w:rPr>
        <w:sectPr w:rsidR="00F33C46" w:rsidRPr="00600C42">
          <w:footerReference w:type="default" r:id="rId72"/>
          <w:pgSz w:w="11906" w:h="16838"/>
          <w:pgMar w:top="1418" w:right="1134" w:bottom="1134" w:left="1418" w:header="720" w:footer="720" w:gutter="0"/>
          <w:cols w:space="720"/>
        </w:sectPr>
      </w:pPr>
    </w:p>
    <w:p w14:paraId="22FC4288" w14:textId="77777777" w:rsidR="00F33C46" w:rsidRPr="00600C42" w:rsidRDefault="00596EFB">
      <w:pPr>
        <w:pStyle w:val="1"/>
      </w:pPr>
      <w:bookmarkStart w:id="643" w:name="_Toc285817841"/>
      <w:bookmarkStart w:id="644" w:name="_Toc405568945"/>
      <w:bookmarkStart w:id="645" w:name="_Toc305829405"/>
      <w:bookmarkStart w:id="646" w:name="_Toc390719373"/>
      <w:bookmarkStart w:id="647" w:name="_Toc283897723"/>
      <w:bookmarkStart w:id="648" w:name="_Toc405568951"/>
      <w:bookmarkStart w:id="649" w:name="_Toc77997674"/>
      <w:r w:rsidRPr="00600C42">
        <w:lastRenderedPageBreak/>
        <w:t>工程设计概算</w:t>
      </w:r>
      <w:bookmarkEnd w:id="643"/>
      <w:bookmarkEnd w:id="644"/>
      <w:bookmarkEnd w:id="645"/>
      <w:bookmarkEnd w:id="649"/>
    </w:p>
    <w:p w14:paraId="42910E82" w14:textId="77777777" w:rsidR="00F33C46" w:rsidRPr="00600C42" w:rsidRDefault="00F33C46">
      <w:pPr>
        <w:pStyle w:val="afff0"/>
        <w:ind w:firstLine="480"/>
        <w:rPr>
          <w:rFonts w:cs="Times New Roman"/>
        </w:rPr>
      </w:pPr>
    </w:p>
    <w:p w14:paraId="51E6666B" w14:textId="77777777" w:rsidR="00F33C46" w:rsidRPr="00600C42" w:rsidRDefault="00596EFB">
      <w:pPr>
        <w:pStyle w:val="2"/>
      </w:pPr>
      <w:bookmarkStart w:id="650" w:name="_Toc405568946"/>
      <w:bookmarkStart w:id="651" w:name="_Toc285817842"/>
      <w:bookmarkStart w:id="652" w:name="_Toc305829406"/>
      <w:bookmarkStart w:id="653" w:name="_Toc283897719"/>
      <w:bookmarkStart w:id="654" w:name="_Toc77997675"/>
      <w:r w:rsidRPr="00600C42">
        <w:t>工程概况</w:t>
      </w:r>
      <w:bookmarkEnd w:id="650"/>
      <w:bookmarkEnd w:id="651"/>
      <w:bookmarkEnd w:id="652"/>
      <w:bookmarkEnd w:id="653"/>
      <w:bookmarkEnd w:id="654"/>
    </w:p>
    <w:p w14:paraId="0EF404DF" w14:textId="77777777" w:rsidR="00F33C46" w:rsidRPr="00600C42" w:rsidRDefault="00596EFB">
      <w:pPr>
        <w:pStyle w:val="afff0"/>
        <w:ind w:firstLine="480"/>
        <w:rPr>
          <w:rFonts w:cs="Times New Roman"/>
        </w:rPr>
      </w:pPr>
      <w:r w:rsidRPr="00600C42">
        <w:rPr>
          <w:rFonts w:cs="Times New Roman" w:hint="eastAsia"/>
        </w:rPr>
        <w:t>本工程位于河北省张家口市</w:t>
      </w:r>
      <w:r w:rsidRPr="00600C42">
        <w:rPr>
          <w:rFonts w:hint="eastAsia"/>
          <w:kern w:val="0"/>
          <w:szCs w:val="24"/>
        </w:rPr>
        <w:t>怀来县</w:t>
      </w:r>
      <w:r w:rsidRPr="00600C42">
        <w:rPr>
          <w:rFonts w:cs="Times New Roman" w:hint="eastAsia"/>
        </w:rPr>
        <w:t>，属张家口市怀来县电网。本工程风电场规划装机容量为</w:t>
      </w:r>
      <w:r w:rsidRPr="00600C42">
        <w:rPr>
          <w:rFonts w:cs="Times New Roman" w:hint="eastAsia"/>
        </w:rPr>
        <w:t>200MW</w:t>
      </w:r>
      <w:r w:rsidRPr="00600C42">
        <w:rPr>
          <w:rFonts w:cs="Times New Roman" w:hint="eastAsia"/>
        </w:rPr>
        <w:t>。本期一次建设，拟建设</w:t>
      </w:r>
      <w:r w:rsidRPr="00600C42">
        <w:rPr>
          <w:rFonts w:cs="Times New Roman"/>
        </w:rPr>
        <w:t>50</w:t>
      </w:r>
      <w:r w:rsidRPr="00600C42">
        <w:rPr>
          <w:rFonts w:cs="Times New Roman"/>
        </w:rPr>
        <w:t>台单机容量为</w:t>
      </w:r>
      <w:r w:rsidRPr="00600C42">
        <w:rPr>
          <w:rFonts w:cs="Times New Roman"/>
        </w:rPr>
        <w:t>4.0MW</w:t>
      </w:r>
      <w:r w:rsidRPr="00600C42">
        <w:rPr>
          <w:rFonts w:cs="Times New Roman" w:hint="eastAsia"/>
        </w:rPr>
        <w:t>的风电机组。</w:t>
      </w:r>
    </w:p>
    <w:p w14:paraId="426B8500" w14:textId="77777777" w:rsidR="00F33C46" w:rsidRPr="00600C42" w:rsidRDefault="00596EFB">
      <w:pPr>
        <w:widowControl/>
        <w:spacing w:line="360" w:lineRule="auto"/>
        <w:ind w:firstLineChars="200" w:firstLine="480"/>
        <w:jc w:val="left"/>
        <w:rPr>
          <w:rFonts w:ascii="Times New Roman" w:hAnsi="Times New Roman"/>
          <w:sz w:val="24"/>
          <w:szCs w:val="28"/>
        </w:rPr>
      </w:pPr>
      <w:r w:rsidRPr="00600C42">
        <w:rPr>
          <w:rFonts w:ascii="Times New Roman" w:hAnsi="Times New Roman"/>
          <w:sz w:val="24"/>
          <w:szCs w:val="28"/>
        </w:rPr>
        <w:t>建筑工程主要包括发电场工程、升压变电站工程、房屋建筑工程、场内辅助工程和其他组成。</w:t>
      </w:r>
    </w:p>
    <w:p w14:paraId="31DA2E5D" w14:textId="77777777" w:rsidR="00F33C46" w:rsidRPr="00600C42" w:rsidRDefault="00F33C46">
      <w:pPr>
        <w:pStyle w:val="afff0"/>
        <w:ind w:firstLine="480"/>
        <w:rPr>
          <w:rFonts w:cs="Times New Roman"/>
          <w:szCs w:val="24"/>
        </w:rPr>
      </w:pPr>
    </w:p>
    <w:p w14:paraId="1A3165B4" w14:textId="77777777" w:rsidR="00F33C46" w:rsidRPr="00600C42" w:rsidRDefault="00596EFB">
      <w:pPr>
        <w:pStyle w:val="2"/>
      </w:pPr>
      <w:bookmarkStart w:id="655" w:name="_Toc305829407"/>
      <w:bookmarkStart w:id="656" w:name="_Toc285817843"/>
      <w:bookmarkStart w:id="657" w:name="_Toc405568947"/>
      <w:bookmarkStart w:id="658" w:name="_Toc283897720"/>
      <w:bookmarkStart w:id="659" w:name="_Toc77997676"/>
      <w:r w:rsidRPr="00600C42">
        <w:t>编制原则及依据</w:t>
      </w:r>
      <w:bookmarkEnd w:id="655"/>
      <w:bookmarkEnd w:id="656"/>
      <w:bookmarkEnd w:id="657"/>
      <w:bookmarkEnd w:id="658"/>
      <w:bookmarkEnd w:id="659"/>
    </w:p>
    <w:p w14:paraId="74175B8A" w14:textId="77777777" w:rsidR="00F33C46" w:rsidRPr="00600C42" w:rsidRDefault="00596EFB">
      <w:pPr>
        <w:pStyle w:val="afff0"/>
        <w:ind w:firstLine="480"/>
        <w:rPr>
          <w:rFonts w:cs="Times New Roman"/>
        </w:rPr>
      </w:pPr>
      <w:bookmarkStart w:id="660" w:name="_Toc217102783"/>
      <w:bookmarkStart w:id="661" w:name="_Toc143095486"/>
      <w:r w:rsidRPr="00600C42">
        <w:rPr>
          <w:rFonts w:cs="Times New Roman" w:hint="eastAsia"/>
        </w:rPr>
        <w:t>（</w:t>
      </w:r>
      <w:r w:rsidRPr="00600C42">
        <w:rPr>
          <w:rFonts w:cs="Times New Roman" w:hint="eastAsia"/>
        </w:rPr>
        <w:t>1</w:t>
      </w:r>
      <w:r w:rsidRPr="00600C42">
        <w:rPr>
          <w:rFonts w:cs="Times New Roman" w:hint="eastAsia"/>
        </w:rPr>
        <w:t>）工程量：按我院出版的设计图纸和有关规定计算。</w:t>
      </w:r>
    </w:p>
    <w:p w14:paraId="3F1FC354"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2</w:t>
      </w:r>
      <w:r w:rsidRPr="00600C42">
        <w:rPr>
          <w:rFonts w:cs="Times New Roman" w:hint="eastAsia"/>
        </w:rPr>
        <w:t>）取费依据：国家能源局发布公告</w:t>
      </w:r>
      <w:r w:rsidRPr="00600C42">
        <w:rPr>
          <w:rFonts w:cs="Times New Roman" w:hint="eastAsia"/>
        </w:rPr>
        <w:t>(2019</w:t>
      </w:r>
      <w:r w:rsidRPr="00600C42">
        <w:rPr>
          <w:rFonts w:cs="Times New Roman" w:hint="eastAsia"/>
        </w:rPr>
        <w:t>年第</w:t>
      </w:r>
      <w:r w:rsidRPr="00600C42">
        <w:rPr>
          <w:rFonts w:cs="Times New Roman" w:hint="eastAsia"/>
        </w:rPr>
        <w:t>4</w:t>
      </w:r>
      <w:r w:rsidRPr="00600C42">
        <w:rPr>
          <w:rFonts w:cs="Times New Roman" w:hint="eastAsia"/>
        </w:rPr>
        <w:t>号</w:t>
      </w:r>
      <w:r w:rsidRPr="00600C42">
        <w:rPr>
          <w:rFonts w:cs="Times New Roman" w:hint="eastAsia"/>
        </w:rPr>
        <w:t>)</w:t>
      </w:r>
      <w:r w:rsidRPr="00600C42">
        <w:rPr>
          <w:rFonts w:cs="Times New Roman" w:hint="eastAsia"/>
        </w:rPr>
        <w:t>：《陆上风电场工程设计概算编制规定及费用标准》</w:t>
      </w:r>
      <w:r w:rsidRPr="00600C42">
        <w:rPr>
          <w:rFonts w:cs="Times New Roman" w:hint="eastAsia"/>
        </w:rPr>
        <w:t>NB/T 31011-2019</w:t>
      </w:r>
      <w:r w:rsidRPr="00600C42">
        <w:rPr>
          <w:rFonts w:cs="Times New Roman" w:hint="eastAsia"/>
        </w:rPr>
        <w:t>的实施。</w:t>
      </w:r>
    </w:p>
    <w:p w14:paraId="409553A5"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3</w:t>
      </w:r>
      <w:r w:rsidRPr="00600C42">
        <w:rPr>
          <w:rFonts w:cs="Times New Roman" w:hint="eastAsia"/>
        </w:rPr>
        <w:t>）建筑、安装、送电工程定额依据：国家能源局发布公告</w:t>
      </w:r>
      <w:r w:rsidRPr="00600C42">
        <w:rPr>
          <w:rFonts w:cs="Times New Roman" w:hint="eastAsia"/>
        </w:rPr>
        <w:t>(2019</w:t>
      </w:r>
      <w:r w:rsidRPr="00600C42">
        <w:rPr>
          <w:rFonts w:cs="Times New Roman" w:hint="eastAsia"/>
        </w:rPr>
        <w:t>年第</w:t>
      </w:r>
      <w:r w:rsidRPr="00600C42">
        <w:rPr>
          <w:rFonts w:cs="Times New Roman" w:hint="eastAsia"/>
        </w:rPr>
        <w:t>4</w:t>
      </w:r>
      <w:r w:rsidRPr="00600C42">
        <w:rPr>
          <w:rFonts w:cs="Times New Roman" w:hint="eastAsia"/>
        </w:rPr>
        <w:t>号</w:t>
      </w:r>
      <w:r w:rsidRPr="00600C42">
        <w:rPr>
          <w:rFonts w:cs="Times New Roman" w:hint="eastAsia"/>
        </w:rPr>
        <w:t>)</w:t>
      </w:r>
      <w:r w:rsidRPr="00600C42">
        <w:rPr>
          <w:rFonts w:cs="Times New Roman" w:hint="eastAsia"/>
        </w:rPr>
        <w:t>：《陆上风电场工程概算定额》</w:t>
      </w:r>
      <w:r w:rsidRPr="00600C42">
        <w:rPr>
          <w:rFonts w:cs="Times New Roman" w:hint="eastAsia"/>
        </w:rPr>
        <w:t>NB/T 31010-2019</w:t>
      </w:r>
      <w:r w:rsidRPr="00600C42">
        <w:rPr>
          <w:rFonts w:cs="Times New Roman" w:hint="eastAsia"/>
        </w:rPr>
        <w:t>的实施。</w:t>
      </w:r>
    </w:p>
    <w:p w14:paraId="3BB6AA86"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4</w:t>
      </w:r>
      <w:r w:rsidRPr="00600C42">
        <w:rPr>
          <w:rFonts w:cs="Times New Roman" w:hint="eastAsia"/>
        </w:rPr>
        <w:t>）工程设计收费标准：国家能源局发布公告</w:t>
      </w:r>
      <w:r w:rsidRPr="00600C42">
        <w:rPr>
          <w:rFonts w:cs="Times New Roman" w:hint="eastAsia"/>
        </w:rPr>
        <w:t>(2019</w:t>
      </w:r>
      <w:r w:rsidRPr="00600C42">
        <w:rPr>
          <w:rFonts w:cs="Times New Roman" w:hint="eastAsia"/>
        </w:rPr>
        <w:t>年第</w:t>
      </w:r>
      <w:r w:rsidRPr="00600C42">
        <w:rPr>
          <w:rFonts w:cs="Times New Roman" w:hint="eastAsia"/>
        </w:rPr>
        <w:t>4</w:t>
      </w:r>
      <w:r w:rsidRPr="00600C42">
        <w:rPr>
          <w:rFonts w:cs="Times New Roman" w:hint="eastAsia"/>
        </w:rPr>
        <w:t>号</w:t>
      </w:r>
      <w:r w:rsidRPr="00600C42">
        <w:rPr>
          <w:rFonts w:cs="Times New Roman" w:hint="eastAsia"/>
        </w:rPr>
        <w:t>)</w:t>
      </w:r>
      <w:r w:rsidRPr="00600C42">
        <w:rPr>
          <w:rFonts w:cs="Times New Roman" w:hint="eastAsia"/>
        </w:rPr>
        <w:t>：《陆上风电场工程设计概算编制规定及费用标准》</w:t>
      </w:r>
      <w:r w:rsidRPr="00600C42">
        <w:rPr>
          <w:rFonts w:cs="Times New Roman" w:hint="eastAsia"/>
        </w:rPr>
        <w:t>NB/T 31011-2019</w:t>
      </w:r>
      <w:r w:rsidRPr="00600C42">
        <w:rPr>
          <w:rFonts w:cs="Times New Roman" w:hint="eastAsia"/>
        </w:rPr>
        <w:t>的实施。</w:t>
      </w:r>
    </w:p>
    <w:p w14:paraId="69B89864"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5</w:t>
      </w:r>
      <w:r w:rsidRPr="00600C42">
        <w:rPr>
          <w:rFonts w:cs="Times New Roman" w:hint="eastAsia"/>
        </w:rPr>
        <w:t>）建筑工程主要材料价格参考河北省张家口市</w:t>
      </w:r>
      <w:r w:rsidRPr="00600C42">
        <w:rPr>
          <w:rFonts w:cs="Times New Roman"/>
        </w:rPr>
        <w:t>2021</w:t>
      </w:r>
      <w:r w:rsidRPr="00600C42">
        <w:rPr>
          <w:rFonts w:cs="Times New Roman" w:hint="eastAsia"/>
        </w:rPr>
        <w:t>年</w:t>
      </w:r>
      <w:r w:rsidRPr="00600C42">
        <w:rPr>
          <w:rFonts w:cs="Times New Roman"/>
        </w:rPr>
        <w:t>6</w:t>
      </w:r>
      <w:r w:rsidRPr="00600C42">
        <w:rPr>
          <w:rFonts w:cs="Times New Roman" w:hint="eastAsia"/>
        </w:rPr>
        <w:t>月信息价。</w:t>
      </w:r>
    </w:p>
    <w:p w14:paraId="69BB19A1"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6</w:t>
      </w:r>
      <w:r w:rsidRPr="00600C42">
        <w:rPr>
          <w:rFonts w:cs="Times New Roman" w:hint="eastAsia"/>
        </w:rPr>
        <w:t>）税金：可再生定额</w:t>
      </w:r>
      <w:r w:rsidRPr="00600C42">
        <w:rPr>
          <w:rFonts w:cs="Times New Roman" w:hint="eastAsia"/>
        </w:rPr>
        <w:t>[2016]32</w:t>
      </w:r>
      <w:r w:rsidRPr="00600C42">
        <w:rPr>
          <w:rFonts w:cs="Times New Roman" w:hint="eastAsia"/>
        </w:rPr>
        <w:t>号文“关于发布《关于建筑业营业税改征增值税后风电场工程计价依据调整实施意见》的通知”计取。</w:t>
      </w:r>
    </w:p>
    <w:p w14:paraId="49D32581"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8</w:t>
      </w:r>
      <w:r w:rsidRPr="00600C42">
        <w:rPr>
          <w:rFonts w:cs="Times New Roman" w:hint="eastAsia"/>
        </w:rPr>
        <w:t>）本工程注册资本金比例为</w:t>
      </w:r>
      <w:r w:rsidRPr="00600C42">
        <w:rPr>
          <w:rFonts w:cs="Times New Roman" w:hint="eastAsia"/>
        </w:rPr>
        <w:t>20%</w:t>
      </w:r>
      <w:r w:rsidRPr="00600C42">
        <w:rPr>
          <w:rFonts w:cs="Times New Roman" w:hint="eastAsia"/>
        </w:rPr>
        <w:t>，注册资本金以外的资金以贷款方式筹措，贷款利率为</w:t>
      </w:r>
      <w:r w:rsidRPr="00600C42">
        <w:rPr>
          <w:rFonts w:cs="Times New Roman" w:hint="eastAsia"/>
        </w:rPr>
        <w:t>LPR</w:t>
      </w:r>
      <w:r w:rsidRPr="00600C42">
        <w:rPr>
          <w:rFonts w:cs="Times New Roman"/>
        </w:rPr>
        <w:t>4.65</w:t>
      </w:r>
      <w:r w:rsidRPr="00600C42">
        <w:rPr>
          <w:rFonts w:cs="Times New Roman" w:hint="eastAsia"/>
        </w:rPr>
        <w:t>%</w:t>
      </w:r>
    </w:p>
    <w:p w14:paraId="4452B4E8" w14:textId="77777777" w:rsidR="00F33C46" w:rsidRPr="00600C42" w:rsidRDefault="00F33C46">
      <w:pPr>
        <w:pStyle w:val="afff0"/>
        <w:ind w:firstLine="480"/>
        <w:rPr>
          <w:rFonts w:cs="Times New Roman"/>
        </w:rPr>
      </w:pPr>
    </w:p>
    <w:p w14:paraId="33F30977" w14:textId="77777777" w:rsidR="00F33C46" w:rsidRPr="00600C42" w:rsidRDefault="00596EFB">
      <w:pPr>
        <w:pStyle w:val="2"/>
      </w:pPr>
      <w:bookmarkStart w:id="662" w:name="_Toc305829408"/>
      <w:bookmarkStart w:id="663" w:name="_Toc285817844"/>
      <w:bookmarkStart w:id="664" w:name="_Toc405568948"/>
      <w:bookmarkStart w:id="665" w:name="_Toc283897721"/>
      <w:bookmarkStart w:id="666" w:name="_Toc77997677"/>
      <w:bookmarkEnd w:id="660"/>
      <w:bookmarkEnd w:id="661"/>
      <w:r w:rsidRPr="00600C42">
        <w:t>基础单价、取费标准</w:t>
      </w:r>
      <w:bookmarkEnd w:id="662"/>
      <w:bookmarkEnd w:id="663"/>
      <w:bookmarkEnd w:id="664"/>
      <w:bookmarkEnd w:id="665"/>
      <w:bookmarkEnd w:id="666"/>
    </w:p>
    <w:p w14:paraId="0DBEE443" w14:textId="77777777" w:rsidR="00F33C46" w:rsidRPr="00600C42" w:rsidRDefault="00596EFB">
      <w:pPr>
        <w:pStyle w:val="afff0"/>
        <w:ind w:firstLine="480"/>
        <w:rPr>
          <w:rFonts w:cs="Times New Roman"/>
        </w:rPr>
      </w:pPr>
      <w:r w:rsidRPr="00600C42">
        <w:rPr>
          <w:rFonts w:cs="Times New Roman"/>
        </w:rPr>
        <w:t>（</w:t>
      </w:r>
      <w:r w:rsidRPr="00600C42">
        <w:rPr>
          <w:rFonts w:cs="Times New Roman"/>
        </w:rPr>
        <w:t>1</w:t>
      </w:r>
      <w:r w:rsidRPr="00600C42">
        <w:rPr>
          <w:rFonts w:cs="Times New Roman"/>
        </w:rPr>
        <w:t>）人工预算单价</w:t>
      </w:r>
    </w:p>
    <w:p w14:paraId="6F47A37F" w14:textId="77777777" w:rsidR="00F33C46" w:rsidRPr="00600C42" w:rsidRDefault="00596EFB">
      <w:pPr>
        <w:pStyle w:val="afff0"/>
        <w:ind w:firstLine="480"/>
        <w:rPr>
          <w:rFonts w:cs="Times New Roman"/>
        </w:rPr>
      </w:pPr>
      <w:r w:rsidRPr="00600C42">
        <w:rPr>
          <w:rFonts w:cs="Times New Roman"/>
        </w:rPr>
        <w:t>根据《陆上风电场工程设计概算编制规定及费用标准》</w:t>
      </w:r>
      <w:r w:rsidRPr="00600C42">
        <w:rPr>
          <w:rFonts w:cs="Times New Roman"/>
        </w:rPr>
        <w:t>NB/T 31011-2011</w:t>
      </w:r>
      <w:r w:rsidRPr="00600C42">
        <w:rPr>
          <w:rFonts w:cs="Times New Roman"/>
        </w:rPr>
        <w:t>（以下简称编制办法）规定，人工预算价格如下：</w:t>
      </w:r>
    </w:p>
    <w:p w14:paraId="2A583214" w14:textId="77777777" w:rsidR="00F33C46" w:rsidRPr="00600C42" w:rsidRDefault="00596EFB">
      <w:pPr>
        <w:pStyle w:val="afff0"/>
        <w:ind w:firstLine="480"/>
        <w:rPr>
          <w:rFonts w:cs="Times New Roman"/>
        </w:rPr>
      </w:pPr>
      <w:r w:rsidRPr="00600C42">
        <w:rPr>
          <w:rFonts w:cs="Times New Roman"/>
        </w:rPr>
        <w:t>高级熟练工</w:t>
      </w:r>
      <w:r w:rsidRPr="00600C42">
        <w:rPr>
          <w:rFonts w:cs="Times New Roman"/>
        </w:rPr>
        <w:tab/>
      </w:r>
      <w:r w:rsidRPr="00600C42">
        <w:rPr>
          <w:rFonts w:cs="Times New Roman"/>
        </w:rPr>
        <w:tab/>
        <w:t>9.46</w:t>
      </w:r>
      <w:r w:rsidRPr="00600C42">
        <w:rPr>
          <w:rFonts w:cs="Times New Roman"/>
        </w:rPr>
        <w:t>元</w:t>
      </w:r>
      <w:r w:rsidRPr="00600C42">
        <w:rPr>
          <w:rFonts w:cs="Times New Roman"/>
        </w:rPr>
        <w:t>/</w:t>
      </w:r>
      <w:r w:rsidRPr="00600C42">
        <w:rPr>
          <w:rFonts w:cs="Times New Roman"/>
        </w:rPr>
        <w:t>工时</w:t>
      </w:r>
    </w:p>
    <w:p w14:paraId="1485F552" w14:textId="77777777" w:rsidR="00F33C46" w:rsidRPr="00600C42" w:rsidRDefault="00596EFB">
      <w:pPr>
        <w:pStyle w:val="afff0"/>
        <w:ind w:firstLine="480"/>
        <w:rPr>
          <w:rFonts w:cs="Times New Roman"/>
        </w:rPr>
      </w:pPr>
      <w:r w:rsidRPr="00600C42">
        <w:rPr>
          <w:rFonts w:cs="Times New Roman"/>
        </w:rPr>
        <w:t>熟练工</w:t>
      </w:r>
      <w:r w:rsidRPr="00600C42">
        <w:rPr>
          <w:rFonts w:cs="Times New Roman"/>
        </w:rPr>
        <w:tab/>
      </w:r>
      <w:r w:rsidRPr="00600C42">
        <w:rPr>
          <w:rFonts w:cs="Times New Roman"/>
        </w:rPr>
        <w:tab/>
      </w:r>
      <w:r w:rsidRPr="00600C42">
        <w:rPr>
          <w:rFonts w:cs="Times New Roman"/>
        </w:rPr>
        <w:tab/>
      </w:r>
      <w:r w:rsidRPr="00600C42">
        <w:rPr>
          <w:rFonts w:cs="Times New Roman"/>
        </w:rPr>
        <w:tab/>
        <w:t>6.99</w:t>
      </w:r>
      <w:r w:rsidRPr="00600C42">
        <w:rPr>
          <w:rFonts w:cs="Times New Roman"/>
        </w:rPr>
        <w:t>元</w:t>
      </w:r>
      <w:r w:rsidRPr="00600C42">
        <w:rPr>
          <w:rFonts w:cs="Times New Roman"/>
        </w:rPr>
        <w:t>/</w:t>
      </w:r>
      <w:r w:rsidRPr="00600C42">
        <w:rPr>
          <w:rFonts w:cs="Times New Roman"/>
        </w:rPr>
        <w:t>工时</w:t>
      </w:r>
    </w:p>
    <w:p w14:paraId="72210C46" w14:textId="77777777" w:rsidR="00F33C46" w:rsidRPr="00600C42" w:rsidRDefault="00596EFB">
      <w:pPr>
        <w:pStyle w:val="afff0"/>
        <w:ind w:firstLine="480"/>
        <w:rPr>
          <w:rFonts w:cs="Times New Roman"/>
        </w:rPr>
      </w:pPr>
      <w:r w:rsidRPr="00600C42">
        <w:rPr>
          <w:rFonts w:cs="Times New Roman"/>
        </w:rPr>
        <w:t>半熟练工</w:t>
      </w:r>
      <w:r w:rsidRPr="00600C42">
        <w:rPr>
          <w:rFonts w:cs="Times New Roman"/>
        </w:rPr>
        <w:tab/>
      </w:r>
      <w:r w:rsidRPr="00600C42">
        <w:rPr>
          <w:rFonts w:cs="Times New Roman"/>
        </w:rPr>
        <w:tab/>
      </w:r>
      <w:r w:rsidRPr="00600C42">
        <w:rPr>
          <w:rFonts w:cs="Times New Roman"/>
        </w:rPr>
        <w:tab/>
        <w:t>5.44</w:t>
      </w:r>
      <w:r w:rsidRPr="00600C42">
        <w:rPr>
          <w:rFonts w:cs="Times New Roman"/>
        </w:rPr>
        <w:t>元</w:t>
      </w:r>
      <w:r w:rsidRPr="00600C42">
        <w:rPr>
          <w:rFonts w:cs="Times New Roman"/>
        </w:rPr>
        <w:t>/</w:t>
      </w:r>
      <w:r w:rsidRPr="00600C42">
        <w:rPr>
          <w:rFonts w:cs="Times New Roman"/>
        </w:rPr>
        <w:t>工时</w:t>
      </w:r>
    </w:p>
    <w:p w14:paraId="78E0D030" w14:textId="77777777" w:rsidR="00F33C46" w:rsidRPr="00600C42" w:rsidRDefault="00596EFB">
      <w:pPr>
        <w:pStyle w:val="afff0"/>
        <w:ind w:firstLine="480"/>
        <w:rPr>
          <w:rFonts w:cs="Times New Roman"/>
        </w:rPr>
      </w:pPr>
      <w:r w:rsidRPr="00600C42">
        <w:rPr>
          <w:rFonts w:cs="Times New Roman"/>
        </w:rPr>
        <w:t>普工</w:t>
      </w:r>
      <w:r w:rsidRPr="00600C42">
        <w:rPr>
          <w:rFonts w:cs="Times New Roman"/>
        </w:rPr>
        <w:tab/>
      </w:r>
      <w:r w:rsidRPr="00600C42">
        <w:rPr>
          <w:rFonts w:cs="Times New Roman"/>
        </w:rPr>
        <w:tab/>
      </w:r>
      <w:r w:rsidRPr="00600C42">
        <w:rPr>
          <w:rFonts w:cs="Times New Roman"/>
        </w:rPr>
        <w:tab/>
      </w:r>
      <w:r w:rsidRPr="00600C42">
        <w:rPr>
          <w:rFonts w:cs="Times New Roman"/>
        </w:rPr>
        <w:tab/>
        <w:t>4.46</w:t>
      </w:r>
      <w:r w:rsidRPr="00600C42">
        <w:rPr>
          <w:rFonts w:cs="Times New Roman"/>
        </w:rPr>
        <w:t>元</w:t>
      </w:r>
      <w:r w:rsidRPr="00600C42">
        <w:rPr>
          <w:rFonts w:cs="Times New Roman"/>
        </w:rPr>
        <w:t>/</w:t>
      </w:r>
      <w:r w:rsidRPr="00600C42">
        <w:rPr>
          <w:rFonts w:cs="Times New Roman"/>
        </w:rPr>
        <w:t>工时</w:t>
      </w:r>
    </w:p>
    <w:p w14:paraId="639FBDE4" w14:textId="77777777" w:rsidR="00F33C46" w:rsidRPr="00600C42" w:rsidRDefault="00596EFB">
      <w:pPr>
        <w:pStyle w:val="afff0"/>
        <w:ind w:firstLine="480"/>
        <w:rPr>
          <w:rFonts w:cs="Times New Roman"/>
        </w:rPr>
      </w:pPr>
      <w:r w:rsidRPr="00600C42">
        <w:rPr>
          <w:rFonts w:cs="Times New Roman"/>
        </w:rPr>
        <w:lastRenderedPageBreak/>
        <w:t>（</w:t>
      </w:r>
      <w:r w:rsidRPr="00600C42">
        <w:rPr>
          <w:rFonts w:cs="Times New Roman"/>
        </w:rPr>
        <w:t>2</w:t>
      </w:r>
      <w:r w:rsidRPr="00600C42">
        <w:rPr>
          <w:rFonts w:cs="Times New Roman"/>
        </w:rPr>
        <w:t>）主要材料预算价格</w:t>
      </w:r>
    </w:p>
    <w:p w14:paraId="0244C8CC" w14:textId="77777777" w:rsidR="00F33C46" w:rsidRPr="00600C42" w:rsidRDefault="00596EFB">
      <w:pPr>
        <w:pStyle w:val="afff0"/>
        <w:ind w:firstLine="480"/>
        <w:rPr>
          <w:rFonts w:cs="Times New Roman"/>
        </w:rPr>
      </w:pPr>
      <w:r w:rsidRPr="00600C42">
        <w:rPr>
          <w:rFonts w:cs="Times New Roman"/>
        </w:rPr>
        <w:t>主要材料预算价格参考</w:t>
      </w:r>
      <w:r w:rsidRPr="00600C42">
        <w:rPr>
          <w:rFonts w:cs="Times New Roman"/>
        </w:rPr>
        <w:t>2021</w:t>
      </w:r>
      <w:r w:rsidRPr="00600C42">
        <w:rPr>
          <w:rFonts w:cs="Times New Roman"/>
        </w:rPr>
        <w:t>年</w:t>
      </w:r>
      <w:r w:rsidRPr="00600C42">
        <w:rPr>
          <w:rFonts w:cs="Times New Roman" w:hint="eastAsia"/>
        </w:rPr>
        <w:t>6</w:t>
      </w:r>
      <w:r w:rsidRPr="00600C42">
        <w:rPr>
          <w:rFonts w:cs="Times New Roman" w:hint="eastAsia"/>
        </w:rPr>
        <w:t>月</w:t>
      </w:r>
      <w:r w:rsidRPr="00600C42">
        <w:rPr>
          <w:rFonts w:cs="Times New Roman"/>
        </w:rPr>
        <w:t>河北省张家口市工程造价信息计算，具体如下：</w:t>
      </w:r>
      <w:r w:rsidRPr="00600C42">
        <w:rPr>
          <w:rFonts w:cs="Times New Roman" w:hint="eastAsia"/>
        </w:rPr>
        <w:t>（不含税）</w:t>
      </w:r>
    </w:p>
    <w:p w14:paraId="23D7DBFB" w14:textId="77777777" w:rsidR="00F33C46" w:rsidRPr="00600C42" w:rsidRDefault="00596EFB">
      <w:pPr>
        <w:pStyle w:val="afff0"/>
        <w:ind w:firstLine="480"/>
        <w:rPr>
          <w:rFonts w:cs="Times New Roman"/>
        </w:rPr>
      </w:pPr>
      <w:r w:rsidRPr="00600C42">
        <w:rPr>
          <w:rFonts w:cs="Times New Roman"/>
        </w:rPr>
        <w:t>碎石</w:t>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t>180</w:t>
      </w:r>
      <w:r w:rsidRPr="00600C42">
        <w:rPr>
          <w:rFonts w:cs="Times New Roman"/>
        </w:rPr>
        <w:t>元</w:t>
      </w:r>
      <w:r w:rsidRPr="00600C42">
        <w:rPr>
          <w:rFonts w:cs="Times New Roman"/>
        </w:rPr>
        <w:t>/m</w:t>
      </w:r>
      <w:r w:rsidRPr="00600C42">
        <w:rPr>
          <w:rFonts w:cs="Times New Roman"/>
          <w:vertAlign w:val="superscript"/>
        </w:rPr>
        <w:t>3</w:t>
      </w:r>
    </w:p>
    <w:p w14:paraId="2B1EE38F" w14:textId="77777777" w:rsidR="00F33C46" w:rsidRPr="00600C42" w:rsidRDefault="00596EFB">
      <w:pPr>
        <w:pStyle w:val="afff0"/>
        <w:ind w:firstLine="480"/>
        <w:rPr>
          <w:rFonts w:cs="Times New Roman"/>
        </w:rPr>
      </w:pPr>
      <w:r w:rsidRPr="00600C42">
        <w:rPr>
          <w:rFonts w:cs="Times New Roman"/>
        </w:rPr>
        <w:t>钢筋</w:t>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r>
      <w:r w:rsidRPr="00600C42">
        <w:rPr>
          <w:rFonts w:cs="Times New Roman"/>
        </w:rPr>
        <w:tab/>
        <w:t>4832</w:t>
      </w:r>
      <w:r w:rsidRPr="00600C42">
        <w:rPr>
          <w:rFonts w:cs="Times New Roman"/>
        </w:rPr>
        <w:t>元</w:t>
      </w:r>
      <w:r w:rsidRPr="00600C42">
        <w:rPr>
          <w:rFonts w:cs="Times New Roman"/>
        </w:rPr>
        <w:t>/t</w:t>
      </w:r>
    </w:p>
    <w:p w14:paraId="5B0CB858" w14:textId="77777777" w:rsidR="00F33C46" w:rsidRPr="00600C42" w:rsidRDefault="00596EFB">
      <w:pPr>
        <w:pStyle w:val="afff0"/>
        <w:ind w:firstLine="480"/>
        <w:rPr>
          <w:rFonts w:cs="Times New Roman"/>
        </w:rPr>
      </w:pPr>
      <w:r w:rsidRPr="00600C42">
        <w:rPr>
          <w:rFonts w:cs="Times New Roman"/>
        </w:rPr>
        <w:t>砂</w:t>
      </w:r>
      <w:r w:rsidRPr="00600C42">
        <w:rPr>
          <w:rFonts w:cs="Times New Roman"/>
        </w:rPr>
        <w:t xml:space="preserve">                                    190</w:t>
      </w:r>
      <w:r w:rsidRPr="00600C42">
        <w:rPr>
          <w:rFonts w:cs="Times New Roman"/>
        </w:rPr>
        <w:t>元</w:t>
      </w:r>
      <w:r w:rsidRPr="00600C42">
        <w:rPr>
          <w:rFonts w:cs="Times New Roman"/>
        </w:rPr>
        <w:t>/m3</w:t>
      </w:r>
    </w:p>
    <w:p w14:paraId="1208E82E" w14:textId="77777777" w:rsidR="00F33C46" w:rsidRPr="00600C42" w:rsidRDefault="00596EFB">
      <w:pPr>
        <w:pStyle w:val="afff0"/>
        <w:ind w:firstLine="480"/>
        <w:rPr>
          <w:rFonts w:cs="Times New Roman"/>
        </w:rPr>
      </w:pPr>
      <w:r w:rsidRPr="00600C42">
        <w:rPr>
          <w:rFonts w:cs="Times New Roman"/>
        </w:rPr>
        <w:t>混凝土</w:t>
      </w:r>
      <w:r w:rsidRPr="00600C42">
        <w:rPr>
          <w:rFonts w:cs="Times New Roman"/>
        </w:rPr>
        <w:t>C40                              430</w:t>
      </w:r>
      <w:r w:rsidRPr="00600C42">
        <w:rPr>
          <w:rFonts w:cs="Times New Roman"/>
        </w:rPr>
        <w:t>元</w:t>
      </w:r>
      <w:r w:rsidRPr="00600C42">
        <w:rPr>
          <w:rFonts w:cs="Times New Roman"/>
        </w:rPr>
        <w:t>/m3</w:t>
      </w:r>
    </w:p>
    <w:p w14:paraId="7ABFE8E0" w14:textId="77777777" w:rsidR="00F33C46" w:rsidRPr="00600C42" w:rsidRDefault="00596EFB">
      <w:pPr>
        <w:pStyle w:val="afff0"/>
        <w:ind w:firstLine="480"/>
        <w:rPr>
          <w:rFonts w:cs="Times New Roman"/>
        </w:rPr>
      </w:pPr>
      <w:r w:rsidRPr="00600C42">
        <w:rPr>
          <w:rFonts w:cs="Times New Roman"/>
        </w:rPr>
        <w:t>混凝土</w:t>
      </w:r>
      <w:r w:rsidRPr="00600C42">
        <w:rPr>
          <w:rFonts w:cs="Times New Roman"/>
        </w:rPr>
        <w:t>C20                              385</w:t>
      </w:r>
      <w:r w:rsidRPr="00600C42">
        <w:rPr>
          <w:rFonts w:cs="Times New Roman"/>
        </w:rPr>
        <w:t>元</w:t>
      </w:r>
      <w:r w:rsidRPr="00600C42">
        <w:rPr>
          <w:rFonts w:cs="Times New Roman"/>
        </w:rPr>
        <w:t>/m3</w:t>
      </w:r>
    </w:p>
    <w:p w14:paraId="2F55D41C" w14:textId="77777777" w:rsidR="00F33C46" w:rsidRPr="00600C42" w:rsidRDefault="00596EFB">
      <w:pPr>
        <w:pStyle w:val="afff0"/>
        <w:ind w:firstLine="480"/>
        <w:rPr>
          <w:rFonts w:cs="Times New Roman"/>
        </w:rPr>
      </w:pPr>
      <w:r w:rsidRPr="00600C42">
        <w:rPr>
          <w:rFonts w:cs="Times New Roman" w:hint="eastAsia"/>
        </w:rPr>
        <w:t>（</w:t>
      </w:r>
      <w:r w:rsidRPr="00600C42">
        <w:rPr>
          <w:rFonts w:cs="Times New Roman" w:hint="eastAsia"/>
        </w:rPr>
        <w:t>3</w:t>
      </w:r>
      <w:r w:rsidRPr="00600C42">
        <w:rPr>
          <w:rFonts w:cs="Times New Roman" w:hint="eastAsia"/>
        </w:rPr>
        <w:t>）主要设备价格</w:t>
      </w:r>
    </w:p>
    <w:p w14:paraId="0AB6FE08" w14:textId="77777777" w:rsidR="00F33C46" w:rsidRPr="00600C42" w:rsidRDefault="00596EFB">
      <w:pPr>
        <w:pStyle w:val="afff0"/>
        <w:ind w:firstLine="480"/>
        <w:rPr>
          <w:rFonts w:cs="Times New Roman"/>
        </w:rPr>
      </w:pPr>
      <w:r w:rsidRPr="00600C42">
        <w:rPr>
          <w:rFonts w:cs="Times New Roman" w:hint="eastAsia"/>
        </w:rPr>
        <w:t>风电机组：按</w:t>
      </w:r>
      <w:r w:rsidRPr="00600C42">
        <w:rPr>
          <w:rFonts w:cs="Times New Roman" w:hint="eastAsia"/>
        </w:rPr>
        <w:t>3200</w:t>
      </w:r>
      <w:r w:rsidRPr="00600C42">
        <w:rPr>
          <w:rFonts w:cs="Times New Roman" w:hint="eastAsia"/>
        </w:rPr>
        <w:t>元</w:t>
      </w:r>
      <w:r w:rsidRPr="00600C42">
        <w:rPr>
          <w:rFonts w:cs="Times New Roman" w:hint="eastAsia"/>
        </w:rPr>
        <w:t xml:space="preserve">/kW </w:t>
      </w:r>
      <w:r w:rsidRPr="00600C42">
        <w:rPr>
          <w:rFonts w:cs="Times New Roman" w:hint="eastAsia"/>
        </w:rPr>
        <w:t>计列</w:t>
      </w:r>
      <w:r w:rsidRPr="00600C42">
        <w:rPr>
          <w:rFonts w:cs="Times New Roman" w:hint="eastAsia"/>
        </w:rPr>
        <w:t>(</w:t>
      </w:r>
      <w:r w:rsidRPr="00600C42">
        <w:rPr>
          <w:rFonts w:cs="Times New Roman" w:hint="eastAsia"/>
        </w:rPr>
        <w:t>按到现场价计列</w:t>
      </w:r>
      <w:r w:rsidRPr="00600C42">
        <w:rPr>
          <w:rFonts w:cs="Times New Roman" w:hint="eastAsia"/>
        </w:rPr>
        <w:t>)</w:t>
      </w:r>
      <w:r w:rsidRPr="00600C42">
        <w:rPr>
          <w:rFonts w:cs="Times New Roman" w:hint="eastAsia"/>
        </w:rPr>
        <w:t>；</w:t>
      </w:r>
    </w:p>
    <w:p w14:paraId="293C33CD" w14:textId="77777777" w:rsidR="00F33C46" w:rsidRPr="00600C42" w:rsidRDefault="00596EFB">
      <w:pPr>
        <w:pStyle w:val="afff0"/>
        <w:ind w:firstLine="480"/>
        <w:rPr>
          <w:rFonts w:cs="Times New Roman"/>
        </w:rPr>
      </w:pPr>
      <w:r w:rsidRPr="00600C42">
        <w:rPr>
          <w:rFonts w:cs="Times New Roman" w:hint="eastAsia"/>
        </w:rPr>
        <w:t>塔架：按</w:t>
      </w:r>
      <w:r w:rsidRPr="00600C42">
        <w:rPr>
          <w:rFonts w:cs="Times New Roman" w:hint="eastAsia"/>
        </w:rPr>
        <w:t>12</w:t>
      </w:r>
      <w:r w:rsidRPr="00600C42">
        <w:rPr>
          <w:rFonts w:cs="Times New Roman"/>
        </w:rPr>
        <w:t>0</w:t>
      </w:r>
      <w:r w:rsidRPr="00600C42">
        <w:rPr>
          <w:rFonts w:cs="Times New Roman" w:hint="eastAsia"/>
        </w:rPr>
        <w:t>00</w:t>
      </w:r>
      <w:r w:rsidRPr="00600C42">
        <w:rPr>
          <w:rFonts w:cs="Times New Roman" w:hint="eastAsia"/>
        </w:rPr>
        <w:t>元</w:t>
      </w:r>
      <w:r w:rsidRPr="00600C42">
        <w:rPr>
          <w:rFonts w:cs="Times New Roman" w:hint="eastAsia"/>
        </w:rPr>
        <w:t>/t</w:t>
      </w:r>
      <w:r w:rsidRPr="00600C42">
        <w:rPr>
          <w:rFonts w:cs="Times New Roman" w:hint="eastAsia"/>
        </w:rPr>
        <w:t>计列</w:t>
      </w:r>
      <w:r w:rsidRPr="00600C42">
        <w:rPr>
          <w:rFonts w:cs="Times New Roman" w:hint="eastAsia"/>
        </w:rPr>
        <w:t>(</w:t>
      </w:r>
      <w:r w:rsidRPr="00600C42">
        <w:rPr>
          <w:rFonts w:cs="Times New Roman" w:hint="eastAsia"/>
        </w:rPr>
        <w:t>按到现场价计列</w:t>
      </w:r>
      <w:r w:rsidRPr="00600C42">
        <w:rPr>
          <w:rFonts w:cs="Times New Roman" w:hint="eastAsia"/>
        </w:rPr>
        <w:t>)</w:t>
      </w:r>
      <w:r w:rsidRPr="00600C42">
        <w:rPr>
          <w:rFonts w:cs="Times New Roman" w:hint="eastAsia"/>
        </w:rPr>
        <w:t>；</w:t>
      </w:r>
    </w:p>
    <w:p w14:paraId="059C1079" w14:textId="77777777" w:rsidR="00F33C46" w:rsidRPr="00600C42" w:rsidRDefault="00596EFB">
      <w:pPr>
        <w:pStyle w:val="afff0"/>
        <w:ind w:firstLine="480"/>
        <w:rPr>
          <w:rFonts w:cs="Times New Roman"/>
        </w:rPr>
      </w:pPr>
      <w:r w:rsidRPr="00600C42">
        <w:rPr>
          <w:rFonts w:cs="Times New Roman" w:hint="eastAsia"/>
        </w:rPr>
        <w:t>35kV</w:t>
      </w:r>
      <w:r w:rsidRPr="00600C42">
        <w:rPr>
          <w:rFonts w:cs="Times New Roman" w:hint="eastAsia"/>
        </w:rPr>
        <w:t>箱式变压器：</w:t>
      </w:r>
      <w:r w:rsidRPr="00600C42">
        <w:rPr>
          <w:rFonts w:cs="Times New Roman" w:hint="eastAsia"/>
        </w:rPr>
        <w:t>4400kVA</w:t>
      </w:r>
      <w:r w:rsidRPr="00600C42">
        <w:rPr>
          <w:rFonts w:cs="Times New Roman" w:hint="eastAsia"/>
        </w:rPr>
        <w:t>按</w:t>
      </w:r>
      <w:r w:rsidRPr="00600C42">
        <w:rPr>
          <w:rFonts w:cs="Times New Roman" w:hint="eastAsia"/>
        </w:rPr>
        <w:t>4</w:t>
      </w:r>
      <w:r w:rsidRPr="00600C42">
        <w:rPr>
          <w:rFonts w:cs="Times New Roman"/>
        </w:rPr>
        <w:t>5</w:t>
      </w:r>
      <w:r w:rsidRPr="00600C42">
        <w:rPr>
          <w:rFonts w:cs="Times New Roman" w:hint="eastAsia"/>
        </w:rPr>
        <w:t>万元</w:t>
      </w:r>
      <w:r w:rsidRPr="00600C42">
        <w:rPr>
          <w:rFonts w:cs="Times New Roman" w:hint="eastAsia"/>
        </w:rPr>
        <w:t>/</w:t>
      </w:r>
      <w:r w:rsidRPr="00600C42">
        <w:rPr>
          <w:rFonts w:cs="Times New Roman" w:hint="eastAsia"/>
        </w:rPr>
        <w:t>台计列。</w:t>
      </w:r>
    </w:p>
    <w:p w14:paraId="4F30B2FF" w14:textId="77777777" w:rsidR="00F33C46" w:rsidRPr="00600C42" w:rsidRDefault="00596EFB">
      <w:pPr>
        <w:pStyle w:val="afff0"/>
        <w:ind w:firstLine="480"/>
      </w:pPr>
      <w:r w:rsidRPr="00600C42">
        <w:tab/>
      </w:r>
      <w:r w:rsidRPr="00600C42">
        <w:rPr>
          <w:rFonts w:hint="eastAsia"/>
        </w:rPr>
        <w:t>费率指标</w:t>
      </w:r>
    </w:p>
    <w:p w14:paraId="1A4FAD97" w14:textId="77777777" w:rsidR="00F33C46" w:rsidRPr="00600C42" w:rsidRDefault="00596EFB">
      <w:pPr>
        <w:pStyle w:val="afff0"/>
        <w:ind w:firstLine="480"/>
        <w:rPr>
          <w:rFonts w:cs="Times New Roman"/>
        </w:rPr>
      </w:pPr>
      <w:r w:rsidRPr="00600C42">
        <w:rPr>
          <w:rFonts w:cs="Times New Roman" w:hint="eastAsia"/>
        </w:rPr>
        <w:t>建筑安装工程单价由直接费、间接费、利润和税金组成。单价的取费标准，按《陆上风电场工程设计概算编制规定及费用标准》</w:t>
      </w:r>
      <w:r w:rsidRPr="00600C42">
        <w:rPr>
          <w:rFonts w:cs="Times New Roman" w:hint="eastAsia"/>
        </w:rPr>
        <w:t>NB/T31011-2019</w:t>
      </w:r>
      <w:r w:rsidRPr="00600C42">
        <w:rPr>
          <w:rFonts w:cs="Times New Roman" w:hint="eastAsia"/>
        </w:rPr>
        <w:t>中</w:t>
      </w:r>
      <w:r w:rsidRPr="00600C42">
        <w:rPr>
          <w:rFonts w:cs="Times New Roman" w:hint="eastAsia"/>
        </w:rPr>
        <w:t>IV</w:t>
      </w:r>
      <w:r w:rsidRPr="00600C42">
        <w:rPr>
          <w:rFonts w:cs="Times New Roman" w:hint="eastAsia"/>
        </w:rPr>
        <w:t>类地区计取，具体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946"/>
        <w:gridCol w:w="1595"/>
        <w:gridCol w:w="1651"/>
      </w:tblGrid>
      <w:tr w:rsidR="00600C42" w:rsidRPr="00600C42" w14:paraId="7C1EC801" w14:textId="77777777">
        <w:trPr>
          <w:trHeight w:val="936"/>
          <w:jc w:val="center"/>
        </w:trPr>
        <w:tc>
          <w:tcPr>
            <w:tcW w:w="636" w:type="dxa"/>
            <w:vAlign w:val="center"/>
          </w:tcPr>
          <w:p w14:paraId="7DC3423C" w14:textId="77777777" w:rsidR="00F33C46" w:rsidRPr="00600C42" w:rsidRDefault="00596EFB">
            <w:pPr>
              <w:rPr>
                <w:rFonts w:ascii="Times New Roman" w:hAnsi="Times New Roman"/>
                <w:szCs w:val="21"/>
              </w:rPr>
            </w:pPr>
            <w:r w:rsidRPr="00600C42">
              <w:rPr>
                <w:rFonts w:ascii="Times New Roman" w:hAnsi="Times New Roman"/>
                <w:szCs w:val="21"/>
              </w:rPr>
              <w:t>编号</w:t>
            </w:r>
          </w:p>
        </w:tc>
        <w:tc>
          <w:tcPr>
            <w:tcW w:w="2946" w:type="dxa"/>
            <w:vAlign w:val="center"/>
          </w:tcPr>
          <w:p w14:paraId="46D0E378" w14:textId="77777777" w:rsidR="00F33C46" w:rsidRPr="00600C42" w:rsidRDefault="00F33C46">
            <w:pPr>
              <w:rPr>
                <w:rFonts w:ascii="Times New Roman" w:hAnsi="Times New Roman"/>
                <w:szCs w:val="21"/>
              </w:rPr>
            </w:pPr>
          </w:p>
          <w:p w14:paraId="56B34D2E" w14:textId="77777777" w:rsidR="00F33C46" w:rsidRPr="00600C42" w:rsidRDefault="00596EFB">
            <w:pPr>
              <w:rPr>
                <w:rFonts w:ascii="Times New Roman" w:hAnsi="Times New Roman"/>
                <w:szCs w:val="21"/>
              </w:rPr>
            </w:pPr>
            <w:r w:rsidRPr="00600C42">
              <w:rPr>
                <w:rFonts w:ascii="Times New Roman" w:hAnsi="Times New Roman"/>
                <w:szCs w:val="21"/>
              </w:rPr>
              <w:t>取费名称</w:t>
            </w:r>
          </w:p>
          <w:p w14:paraId="37A4CEB4" w14:textId="77777777" w:rsidR="00F33C46" w:rsidRPr="00600C42" w:rsidRDefault="00F33C46">
            <w:pPr>
              <w:rPr>
                <w:rFonts w:ascii="Times New Roman" w:hAnsi="Times New Roman"/>
                <w:szCs w:val="21"/>
              </w:rPr>
            </w:pPr>
          </w:p>
        </w:tc>
        <w:tc>
          <w:tcPr>
            <w:tcW w:w="1595" w:type="dxa"/>
            <w:vAlign w:val="center"/>
          </w:tcPr>
          <w:p w14:paraId="489AA5EF" w14:textId="77777777" w:rsidR="00F33C46" w:rsidRPr="00600C42" w:rsidRDefault="00596EFB">
            <w:pPr>
              <w:rPr>
                <w:rFonts w:ascii="Times New Roman" w:hAnsi="Times New Roman"/>
                <w:szCs w:val="21"/>
              </w:rPr>
            </w:pPr>
            <w:r w:rsidRPr="00600C42">
              <w:rPr>
                <w:rFonts w:ascii="Times New Roman" w:hAnsi="Times New Roman"/>
                <w:szCs w:val="21"/>
              </w:rPr>
              <w:t>计算基础</w:t>
            </w:r>
          </w:p>
        </w:tc>
        <w:tc>
          <w:tcPr>
            <w:tcW w:w="1651" w:type="dxa"/>
            <w:vAlign w:val="center"/>
          </w:tcPr>
          <w:p w14:paraId="6FDC93CB" w14:textId="77777777" w:rsidR="00F33C46" w:rsidRPr="00600C42" w:rsidRDefault="00596EFB">
            <w:pPr>
              <w:jc w:val="center"/>
              <w:rPr>
                <w:rFonts w:ascii="Times New Roman" w:hAnsi="Times New Roman"/>
                <w:szCs w:val="21"/>
              </w:rPr>
            </w:pPr>
            <w:r w:rsidRPr="00600C42">
              <w:rPr>
                <w:rFonts w:ascii="Times New Roman" w:hAnsi="Times New Roman"/>
                <w:szCs w:val="21"/>
              </w:rPr>
              <w:t>费率标准（</w:t>
            </w:r>
            <w:r w:rsidRPr="00600C42">
              <w:rPr>
                <w:rFonts w:ascii="Times New Roman" w:hAnsi="Times New Roman"/>
                <w:szCs w:val="21"/>
              </w:rPr>
              <w:t>%</w:t>
            </w:r>
            <w:r w:rsidRPr="00600C42">
              <w:rPr>
                <w:rFonts w:ascii="Times New Roman" w:hAnsi="Times New Roman"/>
                <w:szCs w:val="21"/>
              </w:rPr>
              <w:t>）</w:t>
            </w:r>
          </w:p>
        </w:tc>
      </w:tr>
      <w:tr w:rsidR="00600C42" w:rsidRPr="00600C42" w14:paraId="3C94B334" w14:textId="77777777">
        <w:trPr>
          <w:trHeight w:val="567"/>
          <w:jc w:val="center"/>
        </w:trPr>
        <w:tc>
          <w:tcPr>
            <w:tcW w:w="636" w:type="dxa"/>
            <w:vAlign w:val="center"/>
          </w:tcPr>
          <w:p w14:paraId="43EBD8E8" w14:textId="77777777" w:rsidR="00F33C46" w:rsidRPr="00600C42" w:rsidRDefault="00596EFB">
            <w:pPr>
              <w:rPr>
                <w:rFonts w:ascii="Times New Roman" w:hAnsi="Times New Roman"/>
                <w:szCs w:val="21"/>
              </w:rPr>
            </w:pPr>
            <w:r w:rsidRPr="00600C42">
              <w:rPr>
                <w:rFonts w:ascii="Times New Roman" w:hAnsi="Times New Roman"/>
                <w:szCs w:val="21"/>
              </w:rPr>
              <w:t>1</w:t>
            </w:r>
          </w:p>
        </w:tc>
        <w:tc>
          <w:tcPr>
            <w:tcW w:w="2946" w:type="dxa"/>
            <w:vAlign w:val="center"/>
          </w:tcPr>
          <w:p w14:paraId="49ED1093" w14:textId="77777777" w:rsidR="00F33C46" w:rsidRPr="00600C42" w:rsidRDefault="00596EFB">
            <w:pPr>
              <w:rPr>
                <w:rFonts w:ascii="Times New Roman" w:hAnsi="Times New Roman"/>
                <w:szCs w:val="21"/>
              </w:rPr>
            </w:pPr>
            <w:r w:rsidRPr="00600C42">
              <w:rPr>
                <w:rFonts w:ascii="Times New Roman" w:hAnsi="Times New Roman" w:hint="eastAsia"/>
                <w:szCs w:val="21"/>
              </w:rPr>
              <w:t>其他直接费</w:t>
            </w:r>
          </w:p>
        </w:tc>
        <w:tc>
          <w:tcPr>
            <w:tcW w:w="1595" w:type="dxa"/>
            <w:vAlign w:val="center"/>
          </w:tcPr>
          <w:p w14:paraId="26A1BE81" w14:textId="77777777" w:rsidR="00F33C46" w:rsidRPr="00600C42" w:rsidRDefault="00F33C46">
            <w:pPr>
              <w:rPr>
                <w:rFonts w:ascii="Times New Roman" w:hAnsi="Times New Roman"/>
                <w:szCs w:val="21"/>
              </w:rPr>
            </w:pPr>
          </w:p>
        </w:tc>
        <w:tc>
          <w:tcPr>
            <w:tcW w:w="1651" w:type="dxa"/>
            <w:vAlign w:val="center"/>
          </w:tcPr>
          <w:p w14:paraId="2616324E" w14:textId="77777777" w:rsidR="00F33C46" w:rsidRPr="00600C42" w:rsidRDefault="00F33C46">
            <w:pPr>
              <w:jc w:val="center"/>
              <w:rPr>
                <w:rFonts w:ascii="Times New Roman" w:hAnsi="Times New Roman"/>
                <w:szCs w:val="21"/>
              </w:rPr>
            </w:pPr>
          </w:p>
        </w:tc>
      </w:tr>
      <w:tr w:rsidR="00600C42" w:rsidRPr="00600C42" w14:paraId="5DBC68E1" w14:textId="77777777">
        <w:trPr>
          <w:trHeight w:val="567"/>
          <w:jc w:val="center"/>
        </w:trPr>
        <w:tc>
          <w:tcPr>
            <w:tcW w:w="636" w:type="dxa"/>
            <w:vAlign w:val="center"/>
          </w:tcPr>
          <w:p w14:paraId="2FAB95B4" w14:textId="77777777" w:rsidR="00F33C46" w:rsidRPr="00600C42" w:rsidRDefault="00F33C46">
            <w:pPr>
              <w:rPr>
                <w:rFonts w:ascii="Times New Roman" w:hAnsi="Times New Roman"/>
                <w:szCs w:val="21"/>
              </w:rPr>
            </w:pPr>
          </w:p>
        </w:tc>
        <w:tc>
          <w:tcPr>
            <w:tcW w:w="2946" w:type="dxa"/>
            <w:vAlign w:val="center"/>
          </w:tcPr>
          <w:p w14:paraId="649ADCA0" w14:textId="77777777" w:rsidR="00F33C46" w:rsidRPr="00600C42" w:rsidRDefault="00596EFB">
            <w:pPr>
              <w:rPr>
                <w:rFonts w:ascii="Times New Roman" w:hAnsi="Times New Roman"/>
                <w:szCs w:val="21"/>
              </w:rPr>
            </w:pPr>
            <w:r w:rsidRPr="00600C42">
              <w:rPr>
                <w:rFonts w:ascii="Times New Roman" w:hAnsi="Times New Roman"/>
                <w:szCs w:val="21"/>
              </w:rPr>
              <w:t>建筑工程</w:t>
            </w:r>
          </w:p>
        </w:tc>
        <w:tc>
          <w:tcPr>
            <w:tcW w:w="1595" w:type="dxa"/>
            <w:vAlign w:val="center"/>
          </w:tcPr>
          <w:p w14:paraId="240ED5D8" w14:textId="77777777" w:rsidR="00F33C46" w:rsidRPr="00600C42" w:rsidRDefault="00596EFB">
            <w:pPr>
              <w:rPr>
                <w:rFonts w:ascii="Times New Roman" w:hAnsi="Times New Roman"/>
                <w:szCs w:val="21"/>
              </w:rPr>
            </w:pPr>
            <w:r w:rsidRPr="00600C42">
              <w:rPr>
                <w:rFonts w:ascii="Times New Roman" w:hAnsi="Times New Roman"/>
                <w:szCs w:val="21"/>
              </w:rPr>
              <w:t>人工费</w:t>
            </w:r>
            <w:r w:rsidRPr="00600C42">
              <w:rPr>
                <w:rFonts w:ascii="Times New Roman" w:hAnsi="Times New Roman"/>
                <w:szCs w:val="21"/>
              </w:rPr>
              <w:t>+</w:t>
            </w:r>
            <w:r w:rsidRPr="00600C42">
              <w:rPr>
                <w:rFonts w:ascii="Times New Roman" w:hAnsi="Times New Roman"/>
                <w:szCs w:val="21"/>
              </w:rPr>
              <w:t>机械费</w:t>
            </w:r>
          </w:p>
        </w:tc>
        <w:tc>
          <w:tcPr>
            <w:tcW w:w="1651" w:type="dxa"/>
            <w:vAlign w:val="center"/>
          </w:tcPr>
          <w:p w14:paraId="682E92A3" w14:textId="77777777" w:rsidR="00F33C46" w:rsidRPr="00600C42" w:rsidRDefault="00596EFB">
            <w:pPr>
              <w:ind w:firstLineChars="200" w:firstLine="420"/>
              <w:rPr>
                <w:rFonts w:ascii="Times New Roman" w:hAnsi="Times New Roman"/>
                <w:szCs w:val="21"/>
              </w:rPr>
            </w:pPr>
            <w:r w:rsidRPr="00600C42">
              <w:rPr>
                <w:rFonts w:ascii="Times New Roman" w:hAnsi="Times New Roman" w:hint="eastAsia"/>
                <w:szCs w:val="21"/>
              </w:rPr>
              <w:t>10.</w:t>
            </w:r>
            <w:r w:rsidRPr="00600C42">
              <w:rPr>
                <w:rFonts w:ascii="Times New Roman" w:hAnsi="Times New Roman"/>
                <w:szCs w:val="21"/>
              </w:rPr>
              <w:t>96</w:t>
            </w:r>
          </w:p>
        </w:tc>
      </w:tr>
      <w:tr w:rsidR="00600C42" w:rsidRPr="00600C42" w14:paraId="04C46338" w14:textId="77777777">
        <w:trPr>
          <w:trHeight w:val="567"/>
          <w:jc w:val="center"/>
        </w:trPr>
        <w:tc>
          <w:tcPr>
            <w:tcW w:w="636" w:type="dxa"/>
            <w:vAlign w:val="center"/>
          </w:tcPr>
          <w:p w14:paraId="20106EA2" w14:textId="77777777" w:rsidR="00F33C46" w:rsidRPr="00600C42" w:rsidRDefault="00F33C46">
            <w:pPr>
              <w:rPr>
                <w:rFonts w:ascii="Times New Roman" w:hAnsi="Times New Roman"/>
                <w:szCs w:val="21"/>
              </w:rPr>
            </w:pPr>
          </w:p>
        </w:tc>
        <w:tc>
          <w:tcPr>
            <w:tcW w:w="2946" w:type="dxa"/>
            <w:vAlign w:val="center"/>
          </w:tcPr>
          <w:p w14:paraId="31711019" w14:textId="77777777" w:rsidR="00F33C46" w:rsidRPr="00600C42" w:rsidRDefault="00596EFB">
            <w:pPr>
              <w:rPr>
                <w:rFonts w:ascii="Times New Roman" w:hAnsi="Times New Roman"/>
                <w:szCs w:val="21"/>
              </w:rPr>
            </w:pPr>
            <w:r w:rsidRPr="00600C42">
              <w:rPr>
                <w:rFonts w:ascii="Times New Roman" w:hAnsi="Times New Roman"/>
                <w:szCs w:val="21"/>
              </w:rPr>
              <w:t>安装工程（机组、塔筒设备）</w:t>
            </w:r>
          </w:p>
        </w:tc>
        <w:tc>
          <w:tcPr>
            <w:tcW w:w="1595" w:type="dxa"/>
            <w:vAlign w:val="center"/>
          </w:tcPr>
          <w:p w14:paraId="5983615A" w14:textId="77777777" w:rsidR="00F33C46" w:rsidRPr="00600C42" w:rsidRDefault="00596EFB">
            <w:pPr>
              <w:rPr>
                <w:rFonts w:ascii="Times New Roman" w:hAnsi="Times New Roman"/>
                <w:szCs w:val="21"/>
              </w:rPr>
            </w:pPr>
            <w:r w:rsidRPr="00600C42">
              <w:rPr>
                <w:rFonts w:ascii="Times New Roman" w:hAnsi="Times New Roman"/>
                <w:szCs w:val="21"/>
              </w:rPr>
              <w:t>人工费</w:t>
            </w:r>
            <w:r w:rsidRPr="00600C42">
              <w:rPr>
                <w:rFonts w:ascii="Times New Roman" w:hAnsi="Times New Roman"/>
                <w:szCs w:val="21"/>
              </w:rPr>
              <w:t>+</w:t>
            </w:r>
            <w:r w:rsidRPr="00600C42">
              <w:rPr>
                <w:rFonts w:ascii="Times New Roman" w:hAnsi="Times New Roman"/>
                <w:szCs w:val="21"/>
              </w:rPr>
              <w:t>机械费</w:t>
            </w:r>
          </w:p>
        </w:tc>
        <w:tc>
          <w:tcPr>
            <w:tcW w:w="1651" w:type="dxa"/>
            <w:vAlign w:val="center"/>
          </w:tcPr>
          <w:p w14:paraId="203AA478" w14:textId="77777777" w:rsidR="00F33C46" w:rsidRPr="00600C42" w:rsidRDefault="00596EFB">
            <w:pPr>
              <w:jc w:val="center"/>
              <w:rPr>
                <w:rFonts w:ascii="Times New Roman" w:hAnsi="Times New Roman"/>
                <w:szCs w:val="21"/>
              </w:rPr>
            </w:pPr>
            <w:r w:rsidRPr="00600C42">
              <w:rPr>
                <w:rFonts w:ascii="Times New Roman" w:hAnsi="Times New Roman"/>
                <w:szCs w:val="21"/>
              </w:rPr>
              <w:t>5.61</w:t>
            </w:r>
          </w:p>
        </w:tc>
      </w:tr>
      <w:tr w:rsidR="00600C42" w:rsidRPr="00600C42" w14:paraId="40763750" w14:textId="77777777">
        <w:trPr>
          <w:trHeight w:val="567"/>
          <w:jc w:val="center"/>
        </w:trPr>
        <w:tc>
          <w:tcPr>
            <w:tcW w:w="636" w:type="dxa"/>
            <w:vAlign w:val="center"/>
          </w:tcPr>
          <w:p w14:paraId="7D1F03BA" w14:textId="77777777" w:rsidR="00F33C46" w:rsidRPr="00600C42" w:rsidRDefault="00F33C46">
            <w:pPr>
              <w:rPr>
                <w:rFonts w:ascii="Times New Roman" w:hAnsi="Times New Roman"/>
                <w:szCs w:val="21"/>
              </w:rPr>
            </w:pPr>
          </w:p>
        </w:tc>
        <w:tc>
          <w:tcPr>
            <w:tcW w:w="2946" w:type="dxa"/>
            <w:vAlign w:val="center"/>
          </w:tcPr>
          <w:p w14:paraId="29DEF31A" w14:textId="77777777" w:rsidR="00F33C46" w:rsidRPr="00600C42" w:rsidRDefault="00596EFB">
            <w:pPr>
              <w:rPr>
                <w:rFonts w:ascii="Times New Roman" w:hAnsi="Times New Roman"/>
                <w:szCs w:val="21"/>
              </w:rPr>
            </w:pPr>
            <w:r w:rsidRPr="00600C42">
              <w:rPr>
                <w:rFonts w:ascii="Times New Roman" w:hAnsi="Times New Roman"/>
                <w:szCs w:val="21"/>
              </w:rPr>
              <w:t>安装工程（</w:t>
            </w:r>
            <w:r w:rsidRPr="00600C42">
              <w:rPr>
                <w:rFonts w:ascii="Times New Roman" w:hAnsi="Times New Roman" w:hint="eastAsia"/>
                <w:szCs w:val="21"/>
              </w:rPr>
              <w:t>集电</w:t>
            </w:r>
            <w:r w:rsidRPr="00600C42">
              <w:rPr>
                <w:rFonts w:ascii="Times New Roman" w:hAnsi="Times New Roman"/>
                <w:szCs w:val="21"/>
              </w:rPr>
              <w:t>线路工程）</w:t>
            </w:r>
          </w:p>
        </w:tc>
        <w:tc>
          <w:tcPr>
            <w:tcW w:w="1595" w:type="dxa"/>
            <w:vAlign w:val="center"/>
          </w:tcPr>
          <w:p w14:paraId="69210216" w14:textId="77777777" w:rsidR="00F33C46" w:rsidRPr="00600C42" w:rsidRDefault="00596EFB">
            <w:pPr>
              <w:rPr>
                <w:rFonts w:ascii="Times New Roman" w:hAnsi="Times New Roman"/>
                <w:szCs w:val="21"/>
              </w:rPr>
            </w:pPr>
            <w:r w:rsidRPr="00600C42">
              <w:rPr>
                <w:rFonts w:ascii="Times New Roman" w:hAnsi="Times New Roman"/>
                <w:szCs w:val="21"/>
              </w:rPr>
              <w:t>人工费</w:t>
            </w:r>
            <w:r w:rsidRPr="00600C42">
              <w:rPr>
                <w:rFonts w:ascii="Times New Roman" w:hAnsi="Times New Roman"/>
                <w:szCs w:val="21"/>
              </w:rPr>
              <w:t>+</w:t>
            </w:r>
            <w:r w:rsidRPr="00600C42">
              <w:rPr>
                <w:rFonts w:ascii="Times New Roman" w:hAnsi="Times New Roman"/>
                <w:szCs w:val="21"/>
              </w:rPr>
              <w:t>机械费</w:t>
            </w:r>
          </w:p>
        </w:tc>
        <w:tc>
          <w:tcPr>
            <w:tcW w:w="1651" w:type="dxa"/>
            <w:vAlign w:val="center"/>
          </w:tcPr>
          <w:p w14:paraId="3259F76F" w14:textId="77777777" w:rsidR="00F33C46" w:rsidRPr="00600C42" w:rsidRDefault="00596EFB">
            <w:pPr>
              <w:jc w:val="center"/>
              <w:rPr>
                <w:rFonts w:ascii="Times New Roman" w:hAnsi="Times New Roman"/>
                <w:szCs w:val="21"/>
              </w:rPr>
            </w:pPr>
            <w:r w:rsidRPr="00600C42">
              <w:rPr>
                <w:rFonts w:ascii="Times New Roman" w:hAnsi="Times New Roman"/>
                <w:szCs w:val="21"/>
              </w:rPr>
              <w:t>10.81</w:t>
            </w:r>
          </w:p>
        </w:tc>
      </w:tr>
      <w:tr w:rsidR="00600C42" w:rsidRPr="00600C42" w14:paraId="14A864B4" w14:textId="77777777">
        <w:trPr>
          <w:trHeight w:val="567"/>
          <w:jc w:val="center"/>
        </w:trPr>
        <w:tc>
          <w:tcPr>
            <w:tcW w:w="636" w:type="dxa"/>
            <w:vAlign w:val="center"/>
          </w:tcPr>
          <w:p w14:paraId="1234D7AD" w14:textId="77777777" w:rsidR="00F33C46" w:rsidRPr="00600C42" w:rsidRDefault="00F33C46">
            <w:pPr>
              <w:rPr>
                <w:rFonts w:ascii="Times New Roman" w:hAnsi="Times New Roman"/>
                <w:szCs w:val="21"/>
              </w:rPr>
            </w:pPr>
          </w:p>
        </w:tc>
        <w:tc>
          <w:tcPr>
            <w:tcW w:w="2946" w:type="dxa"/>
            <w:vAlign w:val="center"/>
          </w:tcPr>
          <w:p w14:paraId="1042B2A3" w14:textId="77777777" w:rsidR="00F33C46" w:rsidRPr="00600C42" w:rsidRDefault="00596EFB">
            <w:pPr>
              <w:rPr>
                <w:rFonts w:ascii="Times New Roman" w:hAnsi="Times New Roman"/>
                <w:szCs w:val="21"/>
              </w:rPr>
            </w:pPr>
            <w:r w:rsidRPr="00600C42">
              <w:rPr>
                <w:rFonts w:ascii="Times New Roman" w:hAnsi="Times New Roman"/>
                <w:szCs w:val="21"/>
              </w:rPr>
              <w:t>安装工程（其他</w:t>
            </w:r>
            <w:r w:rsidRPr="00600C42">
              <w:rPr>
                <w:rFonts w:ascii="Times New Roman" w:hAnsi="Times New Roman" w:hint="eastAsia"/>
                <w:szCs w:val="21"/>
              </w:rPr>
              <w:t>工程、安装</w:t>
            </w:r>
            <w:r w:rsidRPr="00600C42">
              <w:rPr>
                <w:rFonts w:ascii="Times New Roman" w:hAnsi="Times New Roman"/>
                <w:szCs w:val="21"/>
              </w:rPr>
              <w:t>工程费率型</w:t>
            </w:r>
            <w:r w:rsidRPr="00600C42">
              <w:rPr>
                <w:rFonts w:ascii="Times New Roman" w:hAnsi="Times New Roman" w:hint="eastAsia"/>
                <w:szCs w:val="21"/>
              </w:rPr>
              <w:t>、</w:t>
            </w:r>
            <w:r w:rsidRPr="00600C42">
              <w:rPr>
                <w:rFonts w:ascii="Times New Roman" w:hAnsi="Times New Roman"/>
                <w:szCs w:val="21"/>
              </w:rPr>
              <w:t>调试费用）</w:t>
            </w:r>
          </w:p>
        </w:tc>
        <w:tc>
          <w:tcPr>
            <w:tcW w:w="1595" w:type="dxa"/>
            <w:vAlign w:val="center"/>
          </w:tcPr>
          <w:p w14:paraId="69CBBFD3" w14:textId="77777777" w:rsidR="00F33C46" w:rsidRPr="00600C42" w:rsidRDefault="00596EFB">
            <w:pPr>
              <w:rPr>
                <w:rFonts w:ascii="Times New Roman" w:hAnsi="Times New Roman"/>
                <w:szCs w:val="21"/>
              </w:rPr>
            </w:pPr>
            <w:r w:rsidRPr="00600C42">
              <w:rPr>
                <w:rFonts w:ascii="Times New Roman" w:hAnsi="Times New Roman"/>
                <w:szCs w:val="21"/>
              </w:rPr>
              <w:t>人工费</w:t>
            </w:r>
            <w:r w:rsidRPr="00600C42">
              <w:rPr>
                <w:rFonts w:ascii="Times New Roman" w:hAnsi="Times New Roman"/>
                <w:szCs w:val="21"/>
              </w:rPr>
              <w:t>+</w:t>
            </w:r>
            <w:r w:rsidRPr="00600C42">
              <w:rPr>
                <w:rFonts w:ascii="Times New Roman" w:hAnsi="Times New Roman"/>
                <w:szCs w:val="21"/>
              </w:rPr>
              <w:t>机械费</w:t>
            </w:r>
          </w:p>
        </w:tc>
        <w:tc>
          <w:tcPr>
            <w:tcW w:w="1651" w:type="dxa"/>
            <w:vAlign w:val="center"/>
          </w:tcPr>
          <w:p w14:paraId="488AECBA" w14:textId="77777777" w:rsidR="00F33C46" w:rsidRPr="00600C42" w:rsidRDefault="00596EFB">
            <w:pPr>
              <w:jc w:val="center"/>
              <w:rPr>
                <w:rFonts w:ascii="Times New Roman" w:hAnsi="Times New Roman"/>
                <w:szCs w:val="21"/>
              </w:rPr>
            </w:pPr>
            <w:r w:rsidRPr="00600C42">
              <w:rPr>
                <w:rFonts w:ascii="Times New Roman" w:hAnsi="Times New Roman"/>
                <w:szCs w:val="21"/>
              </w:rPr>
              <w:t>7.58</w:t>
            </w:r>
          </w:p>
        </w:tc>
      </w:tr>
      <w:tr w:rsidR="00600C42" w:rsidRPr="00600C42" w14:paraId="18D37B14" w14:textId="77777777">
        <w:trPr>
          <w:trHeight w:val="567"/>
          <w:jc w:val="center"/>
        </w:trPr>
        <w:tc>
          <w:tcPr>
            <w:tcW w:w="636" w:type="dxa"/>
            <w:vAlign w:val="center"/>
          </w:tcPr>
          <w:p w14:paraId="1B2C0BA9" w14:textId="77777777" w:rsidR="00F33C46" w:rsidRPr="00600C42" w:rsidRDefault="00596EFB">
            <w:pPr>
              <w:rPr>
                <w:rFonts w:ascii="Times New Roman" w:hAnsi="Times New Roman"/>
                <w:szCs w:val="21"/>
              </w:rPr>
            </w:pPr>
            <w:r w:rsidRPr="00600C42">
              <w:rPr>
                <w:rFonts w:ascii="Times New Roman" w:hAnsi="Times New Roman" w:hint="eastAsia"/>
                <w:szCs w:val="21"/>
              </w:rPr>
              <w:t>2</w:t>
            </w:r>
          </w:p>
        </w:tc>
        <w:tc>
          <w:tcPr>
            <w:tcW w:w="2946" w:type="dxa"/>
            <w:vAlign w:val="center"/>
          </w:tcPr>
          <w:p w14:paraId="03C803B4" w14:textId="77777777" w:rsidR="00F33C46" w:rsidRPr="00600C42" w:rsidRDefault="00596EFB">
            <w:pPr>
              <w:rPr>
                <w:rFonts w:ascii="Times New Roman" w:hAnsi="Times New Roman"/>
                <w:szCs w:val="21"/>
              </w:rPr>
            </w:pPr>
            <w:r w:rsidRPr="00600C42">
              <w:rPr>
                <w:rFonts w:ascii="Times New Roman" w:hAnsi="Times New Roman"/>
                <w:szCs w:val="21"/>
              </w:rPr>
              <w:t>间接费</w:t>
            </w:r>
          </w:p>
        </w:tc>
        <w:tc>
          <w:tcPr>
            <w:tcW w:w="1595" w:type="dxa"/>
            <w:vAlign w:val="center"/>
          </w:tcPr>
          <w:p w14:paraId="2B42B170" w14:textId="77777777" w:rsidR="00F33C46" w:rsidRPr="00600C42" w:rsidRDefault="00F33C46">
            <w:pPr>
              <w:rPr>
                <w:rFonts w:ascii="Times New Roman" w:hAnsi="Times New Roman"/>
                <w:szCs w:val="21"/>
              </w:rPr>
            </w:pPr>
          </w:p>
        </w:tc>
        <w:tc>
          <w:tcPr>
            <w:tcW w:w="1651" w:type="dxa"/>
            <w:vAlign w:val="center"/>
          </w:tcPr>
          <w:p w14:paraId="389DCD23" w14:textId="77777777" w:rsidR="00F33C46" w:rsidRPr="00600C42" w:rsidRDefault="00F33C46">
            <w:pPr>
              <w:jc w:val="center"/>
              <w:rPr>
                <w:rFonts w:ascii="Times New Roman" w:hAnsi="Times New Roman"/>
                <w:szCs w:val="21"/>
              </w:rPr>
            </w:pPr>
          </w:p>
        </w:tc>
      </w:tr>
      <w:tr w:rsidR="00600C42" w:rsidRPr="00600C42" w14:paraId="5CCB9588" w14:textId="77777777">
        <w:trPr>
          <w:trHeight w:val="567"/>
          <w:jc w:val="center"/>
        </w:trPr>
        <w:tc>
          <w:tcPr>
            <w:tcW w:w="636" w:type="dxa"/>
            <w:vAlign w:val="center"/>
          </w:tcPr>
          <w:p w14:paraId="04256D0F" w14:textId="77777777" w:rsidR="00F33C46" w:rsidRPr="00600C42" w:rsidRDefault="00F33C46">
            <w:pPr>
              <w:rPr>
                <w:rFonts w:ascii="Times New Roman" w:hAnsi="Times New Roman"/>
                <w:szCs w:val="21"/>
              </w:rPr>
            </w:pPr>
          </w:p>
        </w:tc>
        <w:tc>
          <w:tcPr>
            <w:tcW w:w="2946" w:type="dxa"/>
            <w:vAlign w:val="center"/>
          </w:tcPr>
          <w:p w14:paraId="2AD5942B" w14:textId="77777777" w:rsidR="00F33C46" w:rsidRPr="00600C42" w:rsidRDefault="00596EFB">
            <w:pPr>
              <w:rPr>
                <w:rFonts w:ascii="Times New Roman" w:hAnsi="Times New Roman"/>
                <w:szCs w:val="21"/>
              </w:rPr>
            </w:pPr>
            <w:r w:rsidRPr="00600C42">
              <w:rPr>
                <w:rFonts w:ascii="Times New Roman" w:hAnsi="Times New Roman" w:hint="eastAsia"/>
                <w:szCs w:val="21"/>
              </w:rPr>
              <w:t>建筑工程</w:t>
            </w:r>
          </w:p>
        </w:tc>
        <w:tc>
          <w:tcPr>
            <w:tcW w:w="1595" w:type="dxa"/>
            <w:vAlign w:val="center"/>
          </w:tcPr>
          <w:p w14:paraId="5EA2068B" w14:textId="77777777" w:rsidR="00F33C46" w:rsidRPr="00600C42" w:rsidRDefault="00596EFB">
            <w:pPr>
              <w:rPr>
                <w:rFonts w:ascii="Times New Roman" w:hAnsi="Times New Roman"/>
                <w:szCs w:val="21"/>
              </w:rPr>
            </w:pPr>
            <w:r w:rsidRPr="00600C42">
              <w:rPr>
                <w:rFonts w:ascii="Times New Roman" w:hAnsi="Times New Roman"/>
                <w:szCs w:val="21"/>
              </w:rPr>
              <w:t>人工费</w:t>
            </w:r>
            <w:r w:rsidRPr="00600C42">
              <w:rPr>
                <w:rFonts w:ascii="Times New Roman" w:hAnsi="Times New Roman"/>
                <w:szCs w:val="21"/>
              </w:rPr>
              <w:t>+</w:t>
            </w:r>
            <w:r w:rsidRPr="00600C42">
              <w:rPr>
                <w:rFonts w:ascii="Times New Roman" w:hAnsi="Times New Roman"/>
                <w:szCs w:val="21"/>
              </w:rPr>
              <w:t>机械费</w:t>
            </w:r>
          </w:p>
        </w:tc>
        <w:tc>
          <w:tcPr>
            <w:tcW w:w="1651" w:type="dxa"/>
            <w:vAlign w:val="center"/>
          </w:tcPr>
          <w:p w14:paraId="08E1E2EF" w14:textId="77777777" w:rsidR="00F33C46" w:rsidRPr="00600C42" w:rsidRDefault="00596EFB">
            <w:pPr>
              <w:jc w:val="center"/>
              <w:rPr>
                <w:rFonts w:ascii="Times New Roman" w:hAnsi="Times New Roman"/>
                <w:szCs w:val="21"/>
              </w:rPr>
            </w:pPr>
            <w:r w:rsidRPr="00600C42">
              <w:rPr>
                <w:rFonts w:ascii="Times New Roman" w:hAnsi="Times New Roman"/>
                <w:szCs w:val="21"/>
              </w:rPr>
              <w:t>27.66</w:t>
            </w:r>
          </w:p>
        </w:tc>
      </w:tr>
      <w:tr w:rsidR="00600C42" w:rsidRPr="00600C42" w14:paraId="5CB77A3C" w14:textId="77777777">
        <w:trPr>
          <w:trHeight w:val="567"/>
          <w:jc w:val="center"/>
        </w:trPr>
        <w:tc>
          <w:tcPr>
            <w:tcW w:w="636" w:type="dxa"/>
            <w:vAlign w:val="center"/>
          </w:tcPr>
          <w:p w14:paraId="093470C7" w14:textId="77777777" w:rsidR="00F33C46" w:rsidRPr="00600C42" w:rsidRDefault="00F33C46">
            <w:pPr>
              <w:rPr>
                <w:rFonts w:ascii="Times New Roman" w:hAnsi="Times New Roman"/>
                <w:szCs w:val="21"/>
              </w:rPr>
            </w:pPr>
          </w:p>
        </w:tc>
        <w:tc>
          <w:tcPr>
            <w:tcW w:w="2946" w:type="dxa"/>
            <w:vAlign w:val="center"/>
          </w:tcPr>
          <w:p w14:paraId="3BD74B20" w14:textId="77777777" w:rsidR="00F33C46" w:rsidRPr="00600C42" w:rsidRDefault="00596EFB">
            <w:pPr>
              <w:rPr>
                <w:rFonts w:ascii="Times New Roman" w:hAnsi="Times New Roman"/>
                <w:szCs w:val="21"/>
              </w:rPr>
            </w:pPr>
            <w:r w:rsidRPr="00600C42">
              <w:rPr>
                <w:rFonts w:ascii="Times New Roman" w:hAnsi="Times New Roman" w:hint="eastAsia"/>
                <w:szCs w:val="21"/>
              </w:rPr>
              <w:t>安装工程</w:t>
            </w:r>
          </w:p>
        </w:tc>
        <w:tc>
          <w:tcPr>
            <w:tcW w:w="1595" w:type="dxa"/>
            <w:vAlign w:val="center"/>
          </w:tcPr>
          <w:p w14:paraId="4D69D361" w14:textId="77777777" w:rsidR="00F33C46" w:rsidRPr="00600C42" w:rsidRDefault="00596EFB">
            <w:pPr>
              <w:rPr>
                <w:rFonts w:ascii="Times New Roman" w:hAnsi="Times New Roman"/>
                <w:szCs w:val="21"/>
              </w:rPr>
            </w:pPr>
            <w:r w:rsidRPr="00600C42">
              <w:rPr>
                <w:rFonts w:ascii="Times New Roman" w:hAnsi="Times New Roman"/>
                <w:szCs w:val="21"/>
              </w:rPr>
              <w:t>人工费</w:t>
            </w:r>
          </w:p>
        </w:tc>
        <w:tc>
          <w:tcPr>
            <w:tcW w:w="1651" w:type="dxa"/>
            <w:vAlign w:val="center"/>
          </w:tcPr>
          <w:p w14:paraId="6FDF1863" w14:textId="77777777" w:rsidR="00F33C46" w:rsidRPr="00600C42" w:rsidRDefault="00596EFB">
            <w:pPr>
              <w:jc w:val="center"/>
              <w:rPr>
                <w:rFonts w:ascii="Times New Roman" w:hAnsi="Times New Roman"/>
                <w:szCs w:val="21"/>
              </w:rPr>
            </w:pPr>
            <w:r w:rsidRPr="00600C42">
              <w:rPr>
                <w:rFonts w:ascii="Times New Roman" w:hAnsi="Times New Roman" w:hint="eastAsia"/>
                <w:szCs w:val="21"/>
              </w:rPr>
              <w:t>74</w:t>
            </w:r>
            <w:r w:rsidRPr="00600C42">
              <w:rPr>
                <w:rFonts w:ascii="Times New Roman" w:hAnsi="Times New Roman"/>
                <w:szCs w:val="21"/>
              </w:rPr>
              <w:t>.00</w:t>
            </w:r>
          </w:p>
        </w:tc>
      </w:tr>
      <w:tr w:rsidR="00600C42" w:rsidRPr="00600C42" w14:paraId="584E58F0" w14:textId="77777777">
        <w:trPr>
          <w:trHeight w:val="567"/>
          <w:jc w:val="center"/>
        </w:trPr>
        <w:tc>
          <w:tcPr>
            <w:tcW w:w="636" w:type="dxa"/>
            <w:vAlign w:val="center"/>
          </w:tcPr>
          <w:p w14:paraId="05D93BC6" w14:textId="77777777" w:rsidR="00F33C46" w:rsidRPr="00600C42" w:rsidRDefault="00596EFB">
            <w:pPr>
              <w:rPr>
                <w:rFonts w:ascii="Times New Roman" w:hAnsi="Times New Roman"/>
                <w:szCs w:val="21"/>
              </w:rPr>
            </w:pPr>
            <w:r w:rsidRPr="00600C42">
              <w:rPr>
                <w:rFonts w:ascii="Times New Roman" w:hAnsi="Times New Roman"/>
                <w:szCs w:val="21"/>
              </w:rPr>
              <w:t>3</w:t>
            </w:r>
          </w:p>
        </w:tc>
        <w:tc>
          <w:tcPr>
            <w:tcW w:w="2946" w:type="dxa"/>
            <w:vAlign w:val="center"/>
          </w:tcPr>
          <w:p w14:paraId="79D6C496" w14:textId="77777777" w:rsidR="00F33C46" w:rsidRPr="00600C42" w:rsidRDefault="00596EFB">
            <w:pPr>
              <w:rPr>
                <w:rFonts w:ascii="Times New Roman" w:hAnsi="Times New Roman"/>
                <w:szCs w:val="21"/>
              </w:rPr>
            </w:pPr>
            <w:r w:rsidRPr="00600C42">
              <w:rPr>
                <w:rFonts w:ascii="Times New Roman" w:hAnsi="Times New Roman"/>
                <w:szCs w:val="21"/>
              </w:rPr>
              <w:t>利润</w:t>
            </w:r>
          </w:p>
        </w:tc>
        <w:tc>
          <w:tcPr>
            <w:tcW w:w="1595" w:type="dxa"/>
            <w:vAlign w:val="center"/>
          </w:tcPr>
          <w:p w14:paraId="3F40AE65" w14:textId="77777777" w:rsidR="00F33C46" w:rsidRPr="00600C42" w:rsidRDefault="00F33C46">
            <w:pPr>
              <w:rPr>
                <w:rFonts w:ascii="Times New Roman" w:hAnsi="Times New Roman"/>
                <w:szCs w:val="21"/>
              </w:rPr>
            </w:pPr>
          </w:p>
        </w:tc>
        <w:tc>
          <w:tcPr>
            <w:tcW w:w="1651" w:type="dxa"/>
            <w:vAlign w:val="center"/>
          </w:tcPr>
          <w:p w14:paraId="2F6F34EE" w14:textId="77777777" w:rsidR="00F33C46" w:rsidRPr="00600C42" w:rsidRDefault="00596EFB">
            <w:pPr>
              <w:jc w:val="center"/>
              <w:rPr>
                <w:rFonts w:ascii="Times New Roman" w:hAnsi="Times New Roman"/>
                <w:szCs w:val="21"/>
              </w:rPr>
            </w:pPr>
            <w:r w:rsidRPr="00600C42">
              <w:rPr>
                <w:rFonts w:ascii="Times New Roman" w:hAnsi="Times New Roman"/>
                <w:szCs w:val="21"/>
              </w:rPr>
              <w:t>10</w:t>
            </w:r>
          </w:p>
        </w:tc>
      </w:tr>
      <w:tr w:rsidR="00F33C46" w:rsidRPr="00600C42" w14:paraId="29FD7C79" w14:textId="77777777">
        <w:trPr>
          <w:trHeight w:val="567"/>
          <w:jc w:val="center"/>
        </w:trPr>
        <w:tc>
          <w:tcPr>
            <w:tcW w:w="636" w:type="dxa"/>
            <w:vAlign w:val="center"/>
          </w:tcPr>
          <w:p w14:paraId="50B6DE28" w14:textId="77777777" w:rsidR="00F33C46" w:rsidRPr="00600C42" w:rsidRDefault="00596EFB">
            <w:pPr>
              <w:rPr>
                <w:rFonts w:ascii="Times New Roman" w:hAnsi="Times New Roman"/>
                <w:szCs w:val="21"/>
              </w:rPr>
            </w:pPr>
            <w:r w:rsidRPr="00600C42">
              <w:rPr>
                <w:rFonts w:ascii="Times New Roman" w:hAnsi="Times New Roman"/>
                <w:szCs w:val="21"/>
              </w:rPr>
              <w:lastRenderedPageBreak/>
              <w:t>4</w:t>
            </w:r>
          </w:p>
        </w:tc>
        <w:tc>
          <w:tcPr>
            <w:tcW w:w="2946" w:type="dxa"/>
            <w:vAlign w:val="center"/>
          </w:tcPr>
          <w:p w14:paraId="12757EBF" w14:textId="77777777" w:rsidR="00F33C46" w:rsidRPr="00600C42" w:rsidRDefault="00596EFB">
            <w:pPr>
              <w:rPr>
                <w:rFonts w:ascii="Times New Roman" w:hAnsi="Times New Roman"/>
                <w:szCs w:val="21"/>
              </w:rPr>
            </w:pPr>
            <w:r w:rsidRPr="00600C42">
              <w:rPr>
                <w:rFonts w:ascii="Times New Roman" w:hAnsi="Times New Roman"/>
                <w:szCs w:val="21"/>
              </w:rPr>
              <w:t>税金</w:t>
            </w:r>
          </w:p>
        </w:tc>
        <w:tc>
          <w:tcPr>
            <w:tcW w:w="1595" w:type="dxa"/>
            <w:vAlign w:val="center"/>
          </w:tcPr>
          <w:p w14:paraId="408C338A" w14:textId="77777777" w:rsidR="00F33C46" w:rsidRPr="00600C42" w:rsidRDefault="00F33C46">
            <w:pPr>
              <w:rPr>
                <w:rFonts w:ascii="Times New Roman" w:hAnsi="Times New Roman"/>
                <w:szCs w:val="21"/>
              </w:rPr>
            </w:pPr>
          </w:p>
        </w:tc>
        <w:tc>
          <w:tcPr>
            <w:tcW w:w="1651" w:type="dxa"/>
            <w:vAlign w:val="center"/>
          </w:tcPr>
          <w:p w14:paraId="5DA1F9EA" w14:textId="77777777" w:rsidR="00F33C46" w:rsidRPr="00600C42" w:rsidRDefault="00596EFB">
            <w:pPr>
              <w:jc w:val="center"/>
              <w:rPr>
                <w:rFonts w:ascii="Times New Roman" w:hAnsi="Times New Roman"/>
                <w:szCs w:val="21"/>
              </w:rPr>
            </w:pPr>
            <w:r w:rsidRPr="00600C42">
              <w:rPr>
                <w:rFonts w:ascii="Times New Roman" w:hAnsi="Times New Roman"/>
                <w:szCs w:val="21"/>
              </w:rPr>
              <w:t>9</w:t>
            </w:r>
          </w:p>
        </w:tc>
      </w:tr>
    </w:tbl>
    <w:p w14:paraId="7C9CE819" w14:textId="77777777" w:rsidR="00F33C46" w:rsidRPr="00600C42" w:rsidRDefault="00F33C46">
      <w:pPr>
        <w:pStyle w:val="afff0"/>
        <w:ind w:firstLine="480"/>
        <w:rPr>
          <w:rStyle w:val="Char0"/>
          <w:rFonts w:cs="Times New Roman"/>
        </w:rPr>
      </w:pPr>
    </w:p>
    <w:p w14:paraId="2A81057D" w14:textId="77777777" w:rsidR="00F33C46" w:rsidRPr="00600C42" w:rsidRDefault="00596EFB">
      <w:pPr>
        <w:pStyle w:val="2"/>
      </w:pPr>
      <w:r w:rsidRPr="00600C42">
        <w:tab/>
      </w:r>
      <w:bookmarkStart w:id="667" w:name="_Toc305829410"/>
      <w:bookmarkStart w:id="668" w:name="_Toc405568950"/>
      <w:bookmarkStart w:id="669" w:name="_Toc77997678"/>
      <w:r w:rsidRPr="00600C42">
        <w:t>投资主要指标</w:t>
      </w:r>
      <w:bookmarkEnd w:id="667"/>
      <w:bookmarkEnd w:id="668"/>
      <w:bookmarkEnd w:id="669"/>
    </w:p>
    <w:p w14:paraId="32BC505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工程静态总投资：</w:t>
      </w:r>
      <w:r w:rsidRPr="00600C42">
        <w:rPr>
          <w:rFonts w:ascii="Times New Roman" w:hAnsi="Times New Roman"/>
          <w:sz w:val="24"/>
          <w:szCs w:val="28"/>
        </w:rPr>
        <w:t>137046.10</w:t>
      </w:r>
      <w:r w:rsidRPr="00600C42">
        <w:rPr>
          <w:rFonts w:ascii="Times New Roman" w:hAnsi="Times New Roman" w:hint="eastAsia"/>
          <w:sz w:val="24"/>
          <w:szCs w:val="28"/>
        </w:rPr>
        <w:t>万元，单位千瓦静态投资：</w:t>
      </w:r>
      <w:r w:rsidRPr="00600C42">
        <w:rPr>
          <w:rFonts w:ascii="Times New Roman" w:hAnsi="Times New Roman" w:hint="eastAsia"/>
          <w:sz w:val="24"/>
          <w:szCs w:val="28"/>
        </w:rPr>
        <w:t xml:space="preserve">7207.44 </w:t>
      </w:r>
      <w:r w:rsidRPr="00600C42">
        <w:rPr>
          <w:rFonts w:ascii="Times New Roman" w:hAnsi="Times New Roman" w:hint="eastAsia"/>
          <w:sz w:val="24"/>
          <w:szCs w:val="28"/>
        </w:rPr>
        <w:t>元；</w:t>
      </w:r>
    </w:p>
    <w:p w14:paraId="7D641CA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建设期利息：</w:t>
      </w:r>
      <w:r w:rsidRPr="00600C42">
        <w:rPr>
          <w:rFonts w:ascii="Times New Roman" w:hAnsi="Times New Roman" w:hint="eastAsia"/>
          <w:sz w:val="24"/>
          <w:szCs w:val="28"/>
        </w:rPr>
        <w:t xml:space="preserve">2714.46 </w:t>
      </w:r>
      <w:r w:rsidRPr="00600C42">
        <w:rPr>
          <w:rFonts w:ascii="Times New Roman" w:hAnsi="Times New Roman" w:hint="eastAsia"/>
          <w:sz w:val="24"/>
          <w:szCs w:val="28"/>
        </w:rPr>
        <w:t>万元；</w:t>
      </w:r>
    </w:p>
    <w:p w14:paraId="04AD4D0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工程动态总投资：</w:t>
      </w:r>
      <w:r w:rsidRPr="00600C42">
        <w:rPr>
          <w:rFonts w:ascii="Times New Roman" w:hAnsi="Times New Roman"/>
          <w:sz w:val="24"/>
          <w:szCs w:val="28"/>
        </w:rPr>
        <w:t>139626.81</w:t>
      </w:r>
      <w:r w:rsidRPr="00600C42">
        <w:rPr>
          <w:rFonts w:ascii="Times New Roman" w:hAnsi="Times New Roman" w:hint="eastAsia"/>
          <w:sz w:val="24"/>
          <w:szCs w:val="28"/>
        </w:rPr>
        <w:t>万元，单位千瓦动态投资：</w:t>
      </w:r>
      <w:r w:rsidRPr="00600C42">
        <w:rPr>
          <w:rFonts w:ascii="Times New Roman" w:hAnsi="Times New Roman" w:hint="eastAsia"/>
          <w:sz w:val="24"/>
          <w:szCs w:val="28"/>
        </w:rPr>
        <w:t>7343.17</w:t>
      </w:r>
      <w:r w:rsidRPr="00600C42">
        <w:rPr>
          <w:rFonts w:ascii="Times New Roman" w:hAnsi="Times New Roman" w:hint="eastAsia"/>
          <w:sz w:val="24"/>
          <w:szCs w:val="28"/>
        </w:rPr>
        <w:t>元；</w:t>
      </w:r>
    </w:p>
    <w:p w14:paraId="0771BFB9" w14:textId="77777777" w:rsidR="00F33C46" w:rsidRPr="00600C42" w:rsidRDefault="00F33C46">
      <w:pPr>
        <w:pStyle w:val="afff0"/>
        <w:ind w:firstLine="480"/>
        <w:sectPr w:rsidR="00F33C46" w:rsidRPr="00600C42">
          <w:footerReference w:type="default" r:id="rId73"/>
          <w:pgSz w:w="11906" w:h="16838"/>
          <w:pgMar w:top="1418" w:right="1134" w:bottom="1134" w:left="1418" w:header="851" w:footer="992" w:gutter="454"/>
          <w:cols w:space="425"/>
          <w:docGrid w:linePitch="312"/>
        </w:sectPr>
      </w:pPr>
    </w:p>
    <w:tbl>
      <w:tblPr>
        <w:tblW w:w="5000" w:type="pct"/>
        <w:tblCellMar>
          <w:left w:w="0" w:type="dxa"/>
          <w:right w:w="0" w:type="dxa"/>
        </w:tblCellMar>
        <w:tblLook w:val="04A0" w:firstRow="1" w:lastRow="0" w:firstColumn="1" w:lastColumn="0" w:noHBand="0" w:noVBand="1"/>
      </w:tblPr>
      <w:tblGrid>
        <w:gridCol w:w="743"/>
        <w:gridCol w:w="4103"/>
        <w:gridCol w:w="1823"/>
        <w:gridCol w:w="1823"/>
        <w:gridCol w:w="1997"/>
        <w:gridCol w:w="2003"/>
        <w:gridCol w:w="1794"/>
      </w:tblGrid>
      <w:tr w:rsidR="00600C42" w:rsidRPr="00600C42" w14:paraId="49FFB777" w14:textId="77777777">
        <w:trPr>
          <w:trHeight w:val="600"/>
        </w:trPr>
        <w:tc>
          <w:tcPr>
            <w:tcW w:w="5000" w:type="pct"/>
            <w:gridSpan w:val="7"/>
            <w:tcBorders>
              <w:top w:val="nil"/>
              <w:left w:val="nil"/>
              <w:bottom w:val="single" w:sz="4" w:space="0" w:color="000000"/>
              <w:right w:val="nil"/>
            </w:tcBorders>
            <w:shd w:val="clear" w:color="auto" w:fill="FFFFFF"/>
            <w:noWrap/>
            <w:tcMar>
              <w:top w:w="12" w:type="dxa"/>
              <w:left w:w="12" w:type="dxa"/>
              <w:right w:w="12" w:type="dxa"/>
            </w:tcMar>
            <w:vAlign w:val="center"/>
          </w:tcPr>
          <w:p w14:paraId="31D4C113" w14:textId="77777777" w:rsidR="00F33C46" w:rsidRPr="00600C42" w:rsidRDefault="00596EFB">
            <w:pPr>
              <w:widowControl/>
              <w:jc w:val="center"/>
              <w:textAlignment w:val="center"/>
              <w:rPr>
                <w:rFonts w:ascii="宋体" w:hAnsi="宋体" w:cs="宋体"/>
                <w:b/>
                <w:sz w:val="24"/>
                <w:szCs w:val="24"/>
              </w:rPr>
            </w:pPr>
            <w:r w:rsidRPr="00600C42">
              <w:rPr>
                <w:rFonts w:ascii="宋体" w:hAnsi="宋体" w:cs="宋体" w:hint="eastAsia"/>
                <w:b/>
                <w:kern w:val="0"/>
                <w:sz w:val="24"/>
                <w:szCs w:val="24"/>
                <w:lang w:bidi="ar"/>
              </w:rPr>
              <w:lastRenderedPageBreak/>
              <w:t>01工程总概算表</w:t>
            </w:r>
          </w:p>
        </w:tc>
      </w:tr>
      <w:tr w:rsidR="00600C42" w:rsidRPr="00600C42" w14:paraId="03B9DE92" w14:textId="77777777">
        <w:trPr>
          <w:trHeight w:val="48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22E279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编号</w:t>
            </w:r>
          </w:p>
        </w:tc>
        <w:tc>
          <w:tcPr>
            <w:tcW w:w="1436"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FB1EA7A"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工程或费用名称</w:t>
            </w:r>
          </w:p>
        </w:tc>
        <w:tc>
          <w:tcPr>
            <w:tcW w:w="63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77D38B1"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设备购置费(万元)</w:t>
            </w:r>
          </w:p>
        </w:tc>
        <w:tc>
          <w:tcPr>
            <w:tcW w:w="63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9F4A73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建安工程费(万元)</w:t>
            </w:r>
          </w:p>
        </w:tc>
        <w:tc>
          <w:tcPr>
            <w:tcW w:w="699"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79BF6BF9"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其他费用(万元)</w:t>
            </w:r>
          </w:p>
        </w:tc>
        <w:tc>
          <w:tcPr>
            <w:tcW w:w="70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F9E39DA"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计(万元)</w:t>
            </w:r>
          </w:p>
        </w:tc>
        <w:tc>
          <w:tcPr>
            <w:tcW w:w="625"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41E268E"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占总投资比例（%）</w:t>
            </w:r>
          </w:p>
        </w:tc>
      </w:tr>
      <w:tr w:rsidR="00600C42" w:rsidRPr="00600C42" w14:paraId="31AFCFC3"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C9C37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一</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004F10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施工辅助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8A0931B"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33857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2.43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387DAF8"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DE817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2.43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BCC8F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0 </w:t>
            </w:r>
          </w:p>
        </w:tc>
      </w:tr>
      <w:tr w:rsidR="00600C42" w:rsidRPr="00600C42" w14:paraId="1CAF963C"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0C23A5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7645E96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施工供电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3184300"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4CF39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CDEEADA"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EE47B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E70E937" w14:textId="77777777" w:rsidR="00F33C46" w:rsidRPr="00600C42" w:rsidRDefault="00F33C46">
            <w:pPr>
              <w:jc w:val="right"/>
              <w:rPr>
                <w:rFonts w:ascii="宋体" w:hAnsi="宋体" w:cs="宋体"/>
                <w:sz w:val="20"/>
                <w:szCs w:val="20"/>
              </w:rPr>
            </w:pPr>
          </w:p>
        </w:tc>
      </w:tr>
      <w:tr w:rsidR="00600C42" w:rsidRPr="00600C42" w14:paraId="50072A5B"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723389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D3DD21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安装平台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7B0A348"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E74B1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4.7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DBB6299"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8C289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4.7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A169961" w14:textId="77777777" w:rsidR="00F33C46" w:rsidRPr="00600C42" w:rsidRDefault="00F33C46">
            <w:pPr>
              <w:jc w:val="right"/>
              <w:rPr>
                <w:rFonts w:ascii="宋体" w:hAnsi="宋体" w:cs="宋体"/>
                <w:sz w:val="20"/>
                <w:szCs w:val="20"/>
              </w:rPr>
            </w:pPr>
          </w:p>
        </w:tc>
      </w:tr>
      <w:tr w:rsidR="00600C42" w:rsidRPr="00600C42" w14:paraId="404F5531"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DF0B24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5F564F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施工辅助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22EBFD4"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68204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4E15C7C"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4A5AF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35072C3" w14:textId="77777777" w:rsidR="00F33C46" w:rsidRPr="00600C42" w:rsidRDefault="00F33C46">
            <w:pPr>
              <w:jc w:val="right"/>
              <w:rPr>
                <w:rFonts w:ascii="宋体" w:hAnsi="宋体" w:cs="宋体"/>
                <w:sz w:val="20"/>
                <w:szCs w:val="20"/>
              </w:rPr>
            </w:pPr>
          </w:p>
        </w:tc>
      </w:tr>
      <w:tr w:rsidR="00600C42" w:rsidRPr="00600C42" w14:paraId="2AEB3199"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E8415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C28021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安全文明施工措施</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5E5F870"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278BB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2.72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CC69CA6"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A744A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2.72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A521B39" w14:textId="77777777" w:rsidR="00F33C46" w:rsidRPr="00600C42" w:rsidRDefault="00F33C46">
            <w:pPr>
              <w:jc w:val="right"/>
              <w:rPr>
                <w:rFonts w:ascii="宋体" w:hAnsi="宋体" w:cs="宋体"/>
                <w:sz w:val="20"/>
                <w:szCs w:val="20"/>
              </w:rPr>
            </w:pPr>
          </w:p>
        </w:tc>
      </w:tr>
      <w:tr w:rsidR="00600C42" w:rsidRPr="00600C42" w14:paraId="45B0F8BA"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BDA96E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二</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BDBA0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设备及安装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3AE78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1090.09 </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740D8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84.7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DBAB20D"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E4D4CE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074.79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68C0B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95 </w:t>
            </w:r>
          </w:p>
        </w:tc>
      </w:tr>
      <w:tr w:rsidR="00600C42" w:rsidRPr="00600C42" w14:paraId="4132DB18"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142DBA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CF249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发电场设备及安装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5EB285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250.00 </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97746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54.28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FDB85B6"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3A591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204.28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1BF4125" w14:textId="77777777" w:rsidR="00F33C46" w:rsidRPr="00600C42" w:rsidRDefault="00F33C46">
            <w:pPr>
              <w:jc w:val="right"/>
              <w:rPr>
                <w:rFonts w:ascii="宋体" w:hAnsi="宋体" w:cs="宋体"/>
                <w:sz w:val="20"/>
                <w:szCs w:val="20"/>
              </w:rPr>
            </w:pPr>
          </w:p>
        </w:tc>
      </w:tr>
      <w:tr w:rsidR="00600C42" w:rsidRPr="00600C42" w14:paraId="35A532F7"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70BF97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016E2A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线路设备及安装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A64ACF5"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34C258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43.84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B474D22"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966DC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43.84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A2918B2" w14:textId="77777777" w:rsidR="00F33C46" w:rsidRPr="00600C42" w:rsidRDefault="00F33C46">
            <w:pPr>
              <w:jc w:val="right"/>
              <w:rPr>
                <w:rFonts w:ascii="宋体" w:hAnsi="宋体" w:cs="宋体"/>
                <w:sz w:val="20"/>
                <w:szCs w:val="20"/>
              </w:rPr>
            </w:pPr>
          </w:p>
        </w:tc>
      </w:tr>
      <w:tr w:rsidR="00600C42" w:rsidRPr="00600C42" w14:paraId="49AAAEB0"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DA1007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49B29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升压变电设备及安装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FA6FC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93.09 </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440AE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6.81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0674ED7"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6485B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69.9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0DA16D6" w14:textId="77777777" w:rsidR="00F33C46" w:rsidRPr="00600C42" w:rsidRDefault="00F33C46">
            <w:pPr>
              <w:jc w:val="right"/>
              <w:rPr>
                <w:rFonts w:ascii="宋体" w:hAnsi="宋体" w:cs="宋体"/>
                <w:sz w:val="20"/>
                <w:szCs w:val="20"/>
              </w:rPr>
            </w:pPr>
          </w:p>
        </w:tc>
      </w:tr>
      <w:tr w:rsidR="00600C42" w:rsidRPr="00600C42" w14:paraId="0038850B"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3FC707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7672E14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设备及安装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038C05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7.00 </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C37FD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7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B0B0260"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0670F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6.77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CD3B0F6" w14:textId="77777777" w:rsidR="00F33C46" w:rsidRPr="00600C42" w:rsidRDefault="00F33C46">
            <w:pPr>
              <w:jc w:val="right"/>
              <w:rPr>
                <w:rFonts w:ascii="宋体" w:hAnsi="宋体" w:cs="宋体"/>
                <w:sz w:val="20"/>
                <w:szCs w:val="20"/>
              </w:rPr>
            </w:pPr>
          </w:p>
        </w:tc>
      </w:tr>
      <w:tr w:rsidR="00600C42" w:rsidRPr="00600C42" w14:paraId="41F52419"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354A8E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三</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1E058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建筑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6AA198C"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6A2B2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46.1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AB7083C"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AC3D3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46.1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58F9F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2 </w:t>
            </w:r>
          </w:p>
        </w:tc>
      </w:tr>
      <w:tr w:rsidR="00600C42" w:rsidRPr="00600C42" w14:paraId="3A29941F"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476B71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095B99D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发电场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A28CF74"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AAB57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39.48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A49AD57"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78B87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39.48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ECD6F09" w14:textId="77777777" w:rsidR="00F33C46" w:rsidRPr="00600C42" w:rsidRDefault="00F33C46">
            <w:pPr>
              <w:jc w:val="right"/>
              <w:rPr>
                <w:rFonts w:ascii="宋体" w:hAnsi="宋体" w:cs="宋体"/>
                <w:sz w:val="20"/>
                <w:szCs w:val="20"/>
              </w:rPr>
            </w:pPr>
          </w:p>
        </w:tc>
      </w:tr>
      <w:tr w:rsidR="00600C42" w:rsidRPr="00600C42" w14:paraId="5AE7984D"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82439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0C4DE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线路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B955011"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A2D61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48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A048C6E"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B8C3D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48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E2E2253" w14:textId="77777777" w:rsidR="00F33C46" w:rsidRPr="00600C42" w:rsidRDefault="00F33C46">
            <w:pPr>
              <w:jc w:val="right"/>
              <w:rPr>
                <w:rFonts w:ascii="宋体" w:hAnsi="宋体" w:cs="宋体"/>
                <w:sz w:val="20"/>
                <w:szCs w:val="20"/>
              </w:rPr>
            </w:pPr>
          </w:p>
        </w:tc>
      </w:tr>
      <w:tr w:rsidR="00600C42" w:rsidRPr="00600C42" w14:paraId="6BAB74FC"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1CAAD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7604E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升压变电站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4AAFFEF"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F293C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6.75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C03020B"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A7250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6.75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E82D17D" w14:textId="77777777" w:rsidR="00F33C46" w:rsidRPr="00600C42" w:rsidRDefault="00F33C46">
            <w:pPr>
              <w:jc w:val="right"/>
              <w:rPr>
                <w:rFonts w:ascii="宋体" w:hAnsi="宋体" w:cs="宋体"/>
                <w:sz w:val="20"/>
                <w:szCs w:val="20"/>
              </w:rPr>
            </w:pPr>
          </w:p>
        </w:tc>
      </w:tr>
      <w:tr w:rsidR="00600C42" w:rsidRPr="00600C42" w14:paraId="6DFCD5E2"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BB3D9D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DB7DA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交通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14832D6"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9D2E6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20.39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AE29805"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1EEC7F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20.39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07B1C62" w14:textId="77777777" w:rsidR="00F33C46" w:rsidRPr="00600C42" w:rsidRDefault="00F33C46">
            <w:pPr>
              <w:jc w:val="right"/>
              <w:rPr>
                <w:rFonts w:ascii="宋体" w:hAnsi="宋体" w:cs="宋体"/>
                <w:sz w:val="20"/>
                <w:szCs w:val="20"/>
              </w:rPr>
            </w:pPr>
          </w:p>
        </w:tc>
      </w:tr>
      <w:tr w:rsidR="00600C42" w:rsidRPr="00600C42" w14:paraId="468EA71B"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7A629B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C9B8A5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工程</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616967A"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B9797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60.00 </w:t>
            </w: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1A0654F"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15B6A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60.0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B12AD49" w14:textId="77777777" w:rsidR="00F33C46" w:rsidRPr="00600C42" w:rsidRDefault="00F33C46">
            <w:pPr>
              <w:jc w:val="right"/>
              <w:rPr>
                <w:rFonts w:ascii="宋体" w:hAnsi="宋体" w:cs="宋体"/>
                <w:sz w:val="20"/>
                <w:szCs w:val="20"/>
              </w:rPr>
            </w:pPr>
          </w:p>
        </w:tc>
      </w:tr>
      <w:tr w:rsidR="00600C42" w:rsidRPr="00600C42" w14:paraId="23C5B02D"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9AD8B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四</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1D54A8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费用</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E98606D"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6B81176"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E82A9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19.10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5BB86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19.10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6317E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6 </w:t>
            </w:r>
          </w:p>
        </w:tc>
      </w:tr>
      <w:tr w:rsidR="00600C42" w:rsidRPr="00600C42" w14:paraId="565DAE16"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2046E0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EFE383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建设用地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9C08ECB"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B32EDA5"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BD39C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99.37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01463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99.37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9323666" w14:textId="77777777" w:rsidR="00F33C46" w:rsidRPr="00600C42" w:rsidRDefault="00F33C46">
            <w:pPr>
              <w:jc w:val="right"/>
              <w:rPr>
                <w:rFonts w:ascii="宋体" w:hAnsi="宋体" w:cs="宋体"/>
                <w:sz w:val="20"/>
                <w:szCs w:val="20"/>
              </w:rPr>
            </w:pPr>
          </w:p>
        </w:tc>
      </w:tr>
      <w:tr w:rsidR="00600C42" w:rsidRPr="00600C42" w14:paraId="414FBCEE"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2EC635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1AB3F1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前期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1A1452E"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2E7C309"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0321B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02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D5587D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02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5491FA4" w14:textId="77777777" w:rsidR="00F33C46" w:rsidRPr="00600C42" w:rsidRDefault="00F33C46">
            <w:pPr>
              <w:jc w:val="right"/>
              <w:rPr>
                <w:rFonts w:ascii="宋体" w:hAnsi="宋体" w:cs="宋体"/>
                <w:sz w:val="20"/>
                <w:szCs w:val="20"/>
              </w:rPr>
            </w:pPr>
          </w:p>
        </w:tc>
      </w:tr>
      <w:tr w:rsidR="00600C42" w:rsidRPr="00600C42" w14:paraId="7368885C"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B0FD4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96923A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建设管理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188978D"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02AE1AE"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82081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6.59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2184C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6.59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9314D1F" w14:textId="77777777" w:rsidR="00F33C46" w:rsidRPr="00600C42" w:rsidRDefault="00F33C46">
            <w:pPr>
              <w:jc w:val="right"/>
              <w:rPr>
                <w:rFonts w:ascii="宋体" w:hAnsi="宋体" w:cs="宋体"/>
                <w:sz w:val="20"/>
                <w:szCs w:val="20"/>
              </w:rPr>
            </w:pPr>
          </w:p>
        </w:tc>
      </w:tr>
      <w:tr w:rsidR="00600C42" w:rsidRPr="00600C42" w14:paraId="7FCDD35F"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C442A2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E1125C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准备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2E4264D"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59E4956"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47061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7.39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65E1A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7.39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3391455" w14:textId="77777777" w:rsidR="00F33C46" w:rsidRPr="00600C42" w:rsidRDefault="00F33C46">
            <w:pPr>
              <w:jc w:val="right"/>
              <w:rPr>
                <w:rFonts w:ascii="宋体" w:hAnsi="宋体" w:cs="宋体"/>
                <w:sz w:val="20"/>
                <w:szCs w:val="20"/>
              </w:rPr>
            </w:pPr>
          </w:p>
        </w:tc>
      </w:tr>
      <w:tr w:rsidR="00600C42" w:rsidRPr="00600C42" w14:paraId="7D7499F4"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632E33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94296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科研勘察设计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A838D53"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3D174C2"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578F48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5.42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C4955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5.42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451B408" w14:textId="77777777" w:rsidR="00F33C46" w:rsidRPr="00600C42" w:rsidRDefault="00F33C46">
            <w:pPr>
              <w:jc w:val="right"/>
              <w:rPr>
                <w:rFonts w:ascii="宋体" w:hAnsi="宋体" w:cs="宋体"/>
                <w:sz w:val="20"/>
                <w:szCs w:val="20"/>
              </w:rPr>
            </w:pPr>
          </w:p>
        </w:tc>
      </w:tr>
      <w:tr w:rsidR="00600C42" w:rsidRPr="00600C42" w14:paraId="3B34A33A"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D431A0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6</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24975A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税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73340B1"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445828A"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9ADE9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2 </w:t>
            </w: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FF07A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2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7949C16" w14:textId="77777777" w:rsidR="00F33C46" w:rsidRPr="00600C42" w:rsidRDefault="00F33C46">
            <w:pPr>
              <w:jc w:val="right"/>
              <w:rPr>
                <w:rFonts w:ascii="宋体" w:hAnsi="宋体" w:cs="宋体"/>
                <w:sz w:val="20"/>
                <w:szCs w:val="20"/>
              </w:rPr>
            </w:pPr>
          </w:p>
        </w:tc>
      </w:tr>
      <w:tr w:rsidR="00600C42" w:rsidRPr="00600C42" w14:paraId="100B600B"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D66BA7D" w14:textId="77777777" w:rsidR="00F33C46" w:rsidRPr="00600C42" w:rsidRDefault="00F33C46">
            <w:pPr>
              <w:jc w:val="left"/>
              <w:rPr>
                <w:rFonts w:ascii="宋体" w:hAnsi="宋体" w:cs="宋体"/>
                <w:sz w:val="20"/>
                <w:szCs w:val="20"/>
              </w:rPr>
            </w:pP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90D461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一～四）部分合计</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D47DEB7"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937E8F3"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0F07D48"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50306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1322.42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010D0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23 </w:t>
            </w:r>
          </w:p>
        </w:tc>
      </w:tr>
      <w:tr w:rsidR="00600C42" w:rsidRPr="00600C42" w14:paraId="716108F1"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F7032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五</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E3FF54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本预备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6B27897"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7C92F17"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C207753"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48E69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26.45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66665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2 </w:t>
            </w:r>
          </w:p>
        </w:tc>
      </w:tr>
      <w:tr w:rsidR="00600C42" w:rsidRPr="00600C42" w14:paraId="3B4159D8"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2A0E935" w14:textId="77777777" w:rsidR="00F33C46" w:rsidRPr="00600C42" w:rsidRDefault="00F33C46">
            <w:pPr>
              <w:jc w:val="left"/>
              <w:rPr>
                <w:rFonts w:ascii="宋体" w:hAnsi="宋体" w:cs="宋体"/>
                <w:sz w:val="20"/>
                <w:szCs w:val="20"/>
              </w:rPr>
            </w:pP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21F603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静态投资（一～五）部分合计</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8BAB5CE"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DDD96E5"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8F2C116"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3E620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4148.87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E68F3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15 </w:t>
            </w:r>
          </w:p>
        </w:tc>
      </w:tr>
      <w:tr w:rsidR="00600C42" w:rsidRPr="00600C42" w14:paraId="1BEB905A"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52093A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六</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DCE366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价差预备费</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B08FB9B"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2A95761"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589F78F"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8EB0231" w14:textId="77777777" w:rsidR="00F33C46" w:rsidRPr="00600C42" w:rsidRDefault="00F33C46">
            <w:pPr>
              <w:jc w:val="right"/>
              <w:rPr>
                <w:rFonts w:ascii="宋体" w:hAnsi="宋体" w:cs="宋体"/>
                <w:sz w:val="20"/>
                <w:szCs w:val="20"/>
              </w:rPr>
            </w:pP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ABFD217" w14:textId="77777777" w:rsidR="00F33C46" w:rsidRPr="00600C42" w:rsidRDefault="00F33C46">
            <w:pPr>
              <w:jc w:val="right"/>
              <w:rPr>
                <w:rFonts w:ascii="宋体" w:hAnsi="宋体" w:cs="宋体"/>
                <w:sz w:val="20"/>
                <w:szCs w:val="20"/>
              </w:rPr>
            </w:pPr>
          </w:p>
        </w:tc>
      </w:tr>
      <w:tr w:rsidR="00600C42" w:rsidRPr="00600C42" w14:paraId="1D054583"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70D97ED" w14:textId="77777777" w:rsidR="00F33C46" w:rsidRPr="00600C42" w:rsidRDefault="00F33C46">
            <w:pPr>
              <w:jc w:val="left"/>
              <w:rPr>
                <w:rFonts w:ascii="宋体" w:hAnsi="宋体" w:cs="宋体"/>
                <w:sz w:val="20"/>
                <w:szCs w:val="20"/>
              </w:rPr>
            </w:pP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F8A20A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建设投资</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113CAC4"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F566CBD"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1965697"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F84C7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4148.87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3D63D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15 </w:t>
            </w:r>
          </w:p>
        </w:tc>
      </w:tr>
      <w:tr w:rsidR="00600C42" w:rsidRPr="00600C42" w14:paraId="4E1366DE"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E4877E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七</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D2C8D1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建设期利息</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12CAF33"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A4A1245"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6AB9344"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F3D8C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14.46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73EC4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r>
      <w:tr w:rsidR="00600C42" w:rsidRPr="00600C42" w14:paraId="658119D4"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95E33E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八</w:t>
            </w: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0DFA1C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总投资合计</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F1BB732"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54FC61D"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0703548"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BB8D0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6863.33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C27FF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 </w:t>
            </w:r>
          </w:p>
        </w:tc>
      </w:tr>
      <w:tr w:rsidR="00600C42" w:rsidRPr="00600C42" w14:paraId="76B0B2C1"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4C8B56E" w14:textId="77777777" w:rsidR="00F33C46" w:rsidRPr="00600C42" w:rsidRDefault="00F33C46">
            <w:pPr>
              <w:jc w:val="left"/>
              <w:rPr>
                <w:rFonts w:ascii="宋体" w:hAnsi="宋体" w:cs="宋体"/>
                <w:sz w:val="20"/>
                <w:szCs w:val="20"/>
              </w:rPr>
            </w:pP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2E507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单位千瓦静态投资（元/kW）</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75E2286"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15F6B23"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49DEC3D"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97CC7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44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3094BE0" w14:textId="77777777" w:rsidR="00F33C46" w:rsidRPr="00600C42" w:rsidRDefault="00F33C46">
            <w:pPr>
              <w:jc w:val="right"/>
              <w:rPr>
                <w:rFonts w:ascii="宋体" w:hAnsi="宋体" w:cs="宋体"/>
                <w:sz w:val="20"/>
                <w:szCs w:val="20"/>
              </w:rPr>
            </w:pPr>
          </w:p>
        </w:tc>
      </w:tr>
      <w:tr w:rsidR="00F33C46" w:rsidRPr="00600C42" w14:paraId="1AA7D0E0" w14:textId="77777777">
        <w:trPr>
          <w:trHeight w:val="240"/>
        </w:trPr>
        <w:tc>
          <w:tcPr>
            <w:tcW w:w="260"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3C682E8" w14:textId="77777777" w:rsidR="00F33C46" w:rsidRPr="00600C42" w:rsidRDefault="00F33C46">
            <w:pPr>
              <w:jc w:val="left"/>
              <w:rPr>
                <w:rFonts w:ascii="宋体" w:hAnsi="宋体" w:cs="宋体"/>
                <w:sz w:val="20"/>
                <w:szCs w:val="20"/>
              </w:rPr>
            </w:pPr>
          </w:p>
        </w:tc>
        <w:tc>
          <w:tcPr>
            <w:tcW w:w="143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198F4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单位千瓦动态投资（元/kW）</w:t>
            </w: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3EC3DDE" w14:textId="77777777" w:rsidR="00F33C46" w:rsidRPr="00600C42" w:rsidRDefault="00F33C46">
            <w:pPr>
              <w:jc w:val="right"/>
              <w:rPr>
                <w:rFonts w:ascii="宋体" w:hAnsi="宋体" w:cs="宋体"/>
                <w:sz w:val="20"/>
                <w:szCs w:val="20"/>
              </w:rPr>
            </w:pPr>
          </w:p>
        </w:tc>
        <w:tc>
          <w:tcPr>
            <w:tcW w:w="63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90E2E8A" w14:textId="77777777" w:rsidR="00F33C46" w:rsidRPr="00600C42" w:rsidRDefault="00F33C46">
            <w:pPr>
              <w:jc w:val="right"/>
              <w:rPr>
                <w:rFonts w:ascii="宋体" w:hAnsi="宋体" w:cs="宋体"/>
                <w:sz w:val="20"/>
                <w:szCs w:val="20"/>
              </w:rPr>
            </w:pPr>
          </w:p>
        </w:tc>
        <w:tc>
          <w:tcPr>
            <w:tcW w:w="69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01C2326" w14:textId="77777777" w:rsidR="00F33C46" w:rsidRPr="00600C42" w:rsidRDefault="00F33C46">
            <w:pPr>
              <w:jc w:val="right"/>
              <w:rPr>
                <w:rFonts w:ascii="宋体" w:hAnsi="宋体" w:cs="宋体"/>
                <w:sz w:val="20"/>
                <w:szCs w:val="20"/>
              </w:rPr>
            </w:pPr>
          </w:p>
        </w:tc>
        <w:tc>
          <w:tcPr>
            <w:tcW w:w="701"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27D39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43.17 </w:t>
            </w:r>
          </w:p>
        </w:tc>
        <w:tc>
          <w:tcPr>
            <w:tcW w:w="625"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910F584" w14:textId="77777777" w:rsidR="00F33C46" w:rsidRPr="00600C42" w:rsidRDefault="00F33C46">
            <w:pPr>
              <w:jc w:val="right"/>
              <w:rPr>
                <w:rFonts w:ascii="宋体" w:hAnsi="宋体" w:cs="宋体"/>
                <w:sz w:val="20"/>
                <w:szCs w:val="20"/>
              </w:rPr>
            </w:pPr>
          </w:p>
        </w:tc>
      </w:tr>
    </w:tbl>
    <w:p w14:paraId="3304E809" w14:textId="77777777" w:rsidR="00F33C46" w:rsidRPr="00600C42" w:rsidRDefault="00F33C46">
      <w:pPr>
        <w:pStyle w:val="afff0"/>
        <w:ind w:firstLine="480"/>
      </w:pPr>
    </w:p>
    <w:p w14:paraId="5E465FC2" w14:textId="77777777" w:rsidR="00F33C46" w:rsidRPr="00600C42" w:rsidRDefault="00F33C46">
      <w:pPr>
        <w:pStyle w:val="afff0"/>
        <w:ind w:firstLine="480"/>
      </w:pPr>
    </w:p>
    <w:p w14:paraId="4CD4820C" w14:textId="77777777" w:rsidR="00F33C46" w:rsidRPr="00600C42" w:rsidRDefault="00F33C46">
      <w:pPr>
        <w:pStyle w:val="afff0"/>
        <w:ind w:firstLine="480"/>
        <w:sectPr w:rsidR="00F33C46" w:rsidRPr="00600C42">
          <w:footerReference w:type="default" r:id="rId74"/>
          <w:pgSz w:w="16838" w:h="11906" w:orient="landscape"/>
          <w:pgMar w:top="1418" w:right="1418" w:bottom="1134" w:left="1134" w:header="851" w:footer="992" w:gutter="454"/>
          <w:cols w:space="425"/>
          <w:docGrid w:linePitch="312"/>
        </w:sectPr>
      </w:pPr>
    </w:p>
    <w:tbl>
      <w:tblPr>
        <w:tblW w:w="5000" w:type="pct"/>
        <w:tblCellMar>
          <w:left w:w="0" w:type="dxa"/>
          <w:right w:w="0" w:type="dxa"/>
        </w:tblCellMar>
        <w:tblLook w:val="04A0" w:firstRow="1" w:lastRow="0" w:firstColumn="1" w:lastColumn="0" w:noHBand="0" w:noVBand="1"/>
      </w:tblPr>
      <w:tblGrid>
        <w:gridCol w:w="960"/>
        <w:gridCol w:w="4746"/>
        <w:gridCol w:w="960"/>
        <w:gridCol w:w="2083"/>
        <w:gridCol w:w="2760"/>
        <w:gridCol w:w="2777"/>
      </w:tblGrid>
      <w:tr w:rsidR="00600C42" w:rsidRPr="00600C42" w14:paraId="52012923" w14:textId="77777777">
        <w:trPr>
          <w:trHeight w:val="600"/>
        </w:trPr>
        <w:tc>
          <w:tcPr>
            <w:tcW w:w="5000" w:type="pct"/>
            <w:gridSpan w:val="6"/>
            <w:tcBorders>
              <w:top w:val="nil"/>
              <w:left w:val="nil"/>
              <w:bottom w:val="single" w:sz="4" w:space="0" w:color="000000"/>
              <w:right w:val="nil"/>
            </w:tcBorders>
            <w:shd w:val="clear" w:color="auto" w:fill="FFFFFF"/>
            <w:noWrap/>
            <w:tcMar>
              <w:top w:w="12" w:type="dxa"/>
              <w:left w:w="12" w:type="dxa"/>
              <w:right w:w="12" w:type="dxa"/>
            </w:tcMar>
            <w:vAlign w:val="center"/>
          </w:tcPr>
          <w:p w14:paraId="0F8DE7C5" w14:textId="77777777" w:rsidR="00F33C46" w:rsidRPr="00600C42" w:rsidRDefault="00596EFB">
            <w:pPr>
              <w:widowControl/>
              <w:jc w:val="center"/>
              <w:textAlignment w:val="center"/>
              <w:rPr>
                <w:rFonts w:ascii="宋体" w:hAnsi="宋体" w:cs="宋体"/>
                <w:b/>
                <w:sz w:val="24"/>
                <w:szCs w:val="24"/>
              </w:rPr>
            </w:pPr>
            <w:r w:rsidRPr="00600C42">
              <w:rPr>
                <w:rFonts w:ascii="宋体" w:hAnsi="宋体" w:cs="宋体" w:hint="eastAsia"/>
                <w:b/>
                <w:kern w:val="0"/>
                <w:sz w:val="24"/>
                <w:szCs w:val="24"/>
                <w:lang w:bidi="ar"/>
              </w:rPr>
              <w:lastRenderedPageBreak/>
              <w:t>02施工辅助工程概算表</w:t>
            </w:r>
          </w:p>
        </w:tc>
      </w:tr>
      <w:tr w:rsidR="00600C42" w:rsidRPr="00600C42" w14:paraId="1517DFF9" w14:textId="77777777">
        <w:trPr>
          <w:trHeight w:val="27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9402E0"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编号</w:t>
            </w:r>
          </w:p>
        </w:tc>
        <w:tc>
          <w:tcPr>
            <w:tcW w:w="166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3F1913"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工程或费用名称</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B1D59A"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位</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5C5DC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数量</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862CE7"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价（元）</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7567B1"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计（万元）</w:t>
            </w:r>
          </w:p>
        </w:tc>
      </w:tr>
      <w:tr w:rsidR="00600C42" w:rsidRPr="00600C42" w14:paraId="4C381C21"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F811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一</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CF9DB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施工辅助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E36BAD" w14:textId="77777777" w:rsidR="00F33C46" w:rsidRPr="00600C42" w:rsidRDefault="00F33C46">
            <w:pPr>
              <w:jc w:val="center"/>
              <w:rPr>
                <w:rFonts w:ascii="宋体" w:hAnsi="宋体" w:cs="宋体"/>
                <w:sz w:val="20"/>
                <w:szCs w:val="20"/>
              </w:rPr>
            </w:pP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A683D1" w14:textId="77777777" w:rsidR="00F33C46" w:rsidRPr="00600C42" w:rsidRDefault="00F33C46">
            <w:pPr>
              <w:jc w:val="right"/>
              <w:rPr>
                <w:rFonts w:ascii="宋体" w:hAnsi="宋体" w:cs="宋体"/>
                <w:sz w:val="20"/>
                <w:szCs w:val="20"/>
              </w:rPr>
            </w:pP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1BDD11" w14:textId="77777777" w:rsidR="00F33C46" w:rsidRPr="00600C42" w:rsidRDefault="00F33C46">
            <w:pPr>
              <w:jc w:val="right"/>
              <w:rPr>
                <w:rFonts w:ascii="宋体" w:hAnsi="宋体" w:cs="宋体"/>
                <w:sz w:val="20"/>
                <w:szCs w:val="20"/>
              </w:rPr>
            </w:pP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FC9D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2.43 </w:t>
            </w:r>
          </w:p>
        </w:tc>
      </w:tr>
      <w:tr w:rsidR="00600C42" w:rsidRPr="00600C42" w14:paraId="0ED3F4D9"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9BF46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FB17A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施工供电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C69F5C" w14:textId="77777777" w:rsidR="00F33C46" w:rsidRPr="00600C42" w:rsidRDefault="00F33C46">
            <w:pPr>
              <w:jc w:val="center"/>
              <w:rPr>
                <w:rFonts w:ascii="宋体" w:hAnsi="宋体" w:cs="宋体"/>
                <w:sz w:val="20"/>
                <w:szCs w:val="20"/>
              </w:rPr>
            </w:pP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DC4969" w14:textId="77777777" w:rsidR="00F33C46" w:rsidRPr="00600C42" w:rsidRDefault="00F33C46">
            <w:pPr>
              <w:jc w:val="right"/>
              <w:rPr>
                <w:rFonts w:ascii="宋体" w:hAnsi="宋体" w:cs="宋体"/>
                <w:sz w:val="20"/>
                <w:szCs w:val="20"/>
              </w:rPr>
            </w:pP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F93BCD" w14:textId="77777777" w:rsidR="00F33C46" w:rsidRPr="00600C42" w:rsidRDefault="00F33C46">
            <w:pPr>
              <w:jc w:val="right"/>
              <w:rPr>
                <w:rFonts w:ascii="宋体" w:hAnsi="宋体" w:cs="宋体"/>
                <w:sz w:val="20"/>
                <w:szCs w:val="20"/>
              </w:rPr>
            </w:pP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780E9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 </w:t>
            </w:r>
          </w:p>
        </w:tc>
      </w:tr>
      <w:tr w:rsidR="00600C42" w:rsidRPr="00600C42" w14:paraId="0A8D3CA1"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64DB6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4215E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供电线路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4FE35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D23E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B2AF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0B2B6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 </w:t>
            </w:r>
          </w:p>
        </w:tc>
      </w:tr>
      <w:tr w:rsidR="00600C42" w:rsidRPr="00600C42" w14:paraId="0D1E303D"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5BAC0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E363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安装平台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701935" w14:textId="77777777" w:rsidR="00F33C46" w:rsidRPr="00600C42" w:rsidRDefault="00F33C46">
            <w:pPr>
              <w:jc w:val="center"/>
              <w:rPr>
                <w:rFonts w:ascii="宋体" w:hAnsi="宋体" w:cs="宋体"/>
                <w:sz w:val="20"/>
                <w:szCs w:val="20"/>
              </w:rPr>
            </w:pP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83C411" w14:textId="77777777" w:rsidR="00F33C46" w:rsidRPr="00600C42" w:rsidRDefault="00F33C46">
            <w:pPr>
              <w:jc w:val="right"/>
              <w:rPr>
                <w:rFonts w:ascii="宋体" w:hAnsi="宋体" w:cs="宋体"/>
                <w:sz w:val="20"/>
                <w:szCs w:val="20"/>
              </w:rPr>
            </w:pP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05BAC3" w14:textId="77777777" w:rsidR="00F33C46" w:rsidRPr="00600C42" w:rsidRDefault="00F33C46">
            <w:pPr>
              <w:jc w:val="right"/>
              <w:rPr>
                <w:rFonts w:ascii="宋体" w:hAnsi="宋体" w:cs="宋体"/>
                <w:sz w:val="20"/>
                <w:szCs w:val="20"/>
              </w:rPr>
            </w:pP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DA84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4.70 </w:t>
            </w:r>
          </w:p>
        </w:tc>
      </w:tr>
      <w:tr w:rsidR="00600C42" w:rsidRPr="00600C42" w14:paraId="153CA80A" w14:textId="77777777">
        <w:trPr>
          <w:trHeight w:val="375"/>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2D464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EE4C3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一般场地平整</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EEB0D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0256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4000.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AF3B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2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8206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1 </w:t>
            </w:r>
          </w:p>
        </w:tc>
      </w:tr>
      <w:tr w:rsidR="00600C42" w:rsidRPr="00600C42" w14:paraId="549010C2" w14:textId="77777777">
        <w:trPr>
          <w:trHeight w:val="375"/>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073C7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7A730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FD13E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F0E6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200.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D2F9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4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AEF23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77 </w:t>
            </w:r>
          </w:p>
        </w:tc>
      </w:tr>
      <w:tr w:rsidR="00600C42" w:rsidRPr="00600C42" w14:paraId="33A5AB93" w14:textId="77777777">
        <w:trPr>
          <w:trHeight w:val="375"/>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DFD35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3</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6BAB96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6731E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F25F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200.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43EA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7904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5.32 </w:t>
            </w:r>
          </w:p>
        </w:tc>
      </w:tr>
      <w:tr w:rsidR="00600C42" w:rsidRPr="00600C42" w14:paraId="761F1954"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B3FE7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351F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施工辅助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FE9654" w14:textId="77777777" w:rsidR="00F33C46" w:rsidRPr="00600C42" w:rsidRDefault="00F33C46">
            <w:pPr>
              <w:jc w:val="center"/>
              <w:rPr>
                <w:rFonts w:ascii="宋体" w:hAnsi="宋体" w:cs="宋体"/>
                <w:sz w:val="20"/>
                <w:szCs w:val="20"/>
              </w:rPr>
            </w:pP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9E7B0" w14:textId="77777777" w:rsidR="00F33C46" w:rsidRPr="00600C42" w:rsidRDefault="00F33C46">
            <w:pPr>
              <w:jc w:val="right"/>
              <w:rPr>
                <w:rFonts w:ascii="宋体" w:hAnsi="宋体" w:cs="宋体"/>
                <w:sz w:val="20"/>
                <w:szCs w:val="20"/>
              </w:rPr>
            </w:pP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9A163D" w14:textId="77777777" w:rsidR="00F33C46" w:rsidRPr="00600C42" w:rsidRDefault="00F33C46">
            <w:pPr>
              <w:jc w:val="right"/>
              <w:rPr>
                <w:rFonts w:ascii="宋体" w:hAnsi="宋体" w:cs="宋体"/>
                <w:sz w:val="20"/>
                <w:szCs w:val="20"/>
              </w:rPr>
            </w:pP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5411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 </w:t>
            </w:r>
          </w:p>
        </w:tc>
      </w:tr>
      <w:tr w:rsidR="00600C42" w:rsidRPr="00600C42" w14:paraId="5441036D"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1BA42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7530B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大型吊装机械进出场</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DB312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F885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2630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0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0E57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 </w:t>
            </w:r>
          </w:p>
        </w:tc>
      </w:tr>
      <w:tr w:rsidR="00600C42" w:rsidRPr="00600C42" w14:paraId="265B35DC"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2D529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EC5B3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施工供水工程</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808D1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B1DCA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6A2A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00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DC81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r>
      <w:tr w:rsidR="00600C42" w:rsidRPr="00600C42" w14:paraId="1BAFE581" w14:textId="77777777">
        <w:trPr>
          <w:trHeight w:val="240"/>
        </w:trPr>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2DFC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661"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3A068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安全文明施工措施</w:t>
            </w:r>
          </w:p>
        </w:tc>
        <w:tc>
          <w:tcPr>
            <w:tcW w:w="33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1A37B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w:t>
            </w:r>
          </w:p>
        </w:tc>
        <w:tc>
          <w:tcPr>
            <w:tcW w:w="72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D813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96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66E8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1361038.55 </w:t>
            </w:r>
          </w:p>
        </w:tc>
        <w:tc>
          <w:tcPr>
            <w:tcW w:w="9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EFD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2.72 </w:t>
            </w:r>
          </w:p>
        </w:tc>
      </w:tr>
    </w:tbl>
    <w:p w14:paraId="46043CB6" w14:textId="77777777" w:rsidR="00F33C46" w:rsidRPr="00600C42" w:rsidRDefault="00F33C46">
      <w:pPr>
        <w:pStyle w:val="afff0"/>
        <w:ind w:firstLine="480"/>
        <w:sectPr w:rsidR="00F33C46" w:rsidRPr="00600C42">
          <w:pgSz w:w="16838" w:h="11906" w:orient="landscape"/>
          <w:pgMar w:top="1418" w:right="1418" w:bottom="1134" w:left="1134" w:header="851" w:footer="992" w:gutter="454"/>
          <w:cols w:space="425"/>
          <w:docGrid w:linePitch="312"/>
        </w:sectPr>
      </w:pPr>
    </w:p>
    <w:p w14:paraId="2B99EA76" w14:textId="77777777" w:rsidR="00F33C46" w:rsidRPr="00600C42" w:rsidRDefault="00F33C46">
      <w:pPr>
        <w:pStyle w:val="afff0"/>
        <w:ind w:firstLineChars="0" w:firstLine="0"/>
      </w:pPr>
    </w:p>
    <w:tbl>
      <w:tblPr>
        <w:tblW w:w="5000" w:type="pct"/>
        <w:tblCellMar>
          <w:left w:w="0" w:type="dxa"/>
          <w:right w:w="0" w:type="dxa"/>
        </w:tblCellMar>
        <w:tblLook w:val="04A0" w:firstRow="1" w:lastRow="0" w:firstColumn="1" w:lastColumn="0" w:noHBand="0" w:noVBand="1"/>
      </w:tblPr>
      <w:tblGrid>
        <w:gridCol w:w="957"/>
        <w:gridCol w:w="2720"/>
        <w:gridCol w:w="514"/>
        <w:gridCol w:w="854"/>
        <w:gridCol w:w="1163"/>
        <w:gridCol w:w="1066"/>
        <w:gridCol w:w="966"/>
        <w:gridCol w:w="1066"/>
        <w:gridCol w:w="854"/>
        <w:gridCol w:w="1066"/>
        <w:gridCol w:w="923"/>
        <w:gridCol w:w="854"/>
        <w:gridCol w:w="1283"/>
      </w:tblGrid>
      <w:tr w:rsidR="00600C42" w:rsidRPr="00600C42" w14:paraId="6C2D6B6C" w14:textId="77777777">
        <w:trPr>
          <w:trHeight w:val="312"/>
        </w:trPr>
        <w:tc>
          <w:tcPr>
            <w:tcW w:w="5000" w:type="pct"/>
            <w:gridSpan w:val="13"/>
            <w:tcBorders>
              <w:top w:val="nil"/>
              <w:left w:val="nil"/>
              <w:bottom w:val="single" w:sz="4" w:space="0" w:color="000000"/>
              <w:right w:val="nil"/>
            </w:tcBorders>
            <w:shd w:val="clear" w:color="auto" w:fill="FFFFFF"/>
            <w:noWrap/>
            <w:tcMar>
              <w:top w:w="12" w:type="dxa"/>
              <w:left w:w="12" w:type="dxa"/>
              <w:right w:w="12" w:type="dxa"/>
            </w:tcMar>
            <w:vAlign w:val="center"/>
          </w:tcPr>
          <w:p w14:paraId="4AC46A43" w14:textId="77777777" w:rsidR="00F33C46" w:rsidRPr="00600C42" w:rsidRDefault="00596EFB">
            <w:pPr>
              <w:widowControl/>
              <w:jc w:val="center"/>
              <w:textAlignment w:val="center"/>
              <w:rPr>
                <w:rFonts w:ascii="宋体" w:hAnsi="宋体" w:cs="宋体"/>
                <w:b/>
                <w:sz w:val="24"/>
                <w:szCs w:val="24"/>
              </w:rPr>
            </w:pPr>
            <w:r w:rsidRPr="00600C42">
              <w:rPr>
                <w:rFonts w:ascii="宋体" w:hAnsi="宋体" w:cs="宋体" w:hint="eastAsia"/>
                <w:b/>
                <w:kern w:val="0"/>
                <w:sz w:val="24"/>
                <w:szCs w:val="24"/>
                <w:lang w:bidi="ar"/>
              </w:rPr>
              <w:t>03设备及安装工程概算表</w:t>
            </w:r>
          </w:p>
        </w:tc>
      </w:tr>
      <w:tr w:rsidR="00600C42" w:rsidRPr="00600C42" w14:paraId="0633AD35" w14:textId="77777777">
        <w:trPr>
          <w:trHeight w:val="240"/>
        </w:trPr>
        <w:tc>
          <w:tcPr>
            <w:tcW w:w="335"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7EFB5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编号</w:t>
            </w:r>
          </w:p>
        </w:tc>
        <w:tc>
          <w:tcPr>
            <w:tcW w:w="952"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7CB157"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名称及规格</w:t>
            </w:r>
          </w:p>
        </w:tc>
        <w:tc>
          <w:tcPr>
            <w:tcW w:w="180"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AC18B2"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位</w:t>
            </w:r>
          </w:p>
        </w:tc>
        <w:tc>
          <w:tcPr>
            <w:tcW w:w="299"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3C201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数量</w:t>
            </w:r>
          </w:p>
        </w:tc>
        <w:tc>
          <w:tcPr>
            <w:tcW w:w="1491" w:type="pct"/>
            <w:gridSpan w:val="4"/>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A7A10B"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价（元）</w:t>
            </w:r>
          </w:p>
        </w:tc>
        <w:tc>
          <w:tcPr>
            <w:tcW w:w="1294" w:type="pct"/>
            <w:gridSpan w:val="4"/>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D9ED8E"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价（万元）</w:t>
            </w:r>
          </w:p>
        </w:tc>
        <w:tc>
          <w:tcPr>
            <w:tcW w:w="446"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7B09CC"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计（万元）</w:t>
            </w:r>
          </w:p>
        </w:tc>
      </w:tr>
      <w:tr w:rsidR="00600C42" w:rsidRPr="00600C42" w14:paraId="5E7A27D8" w14:textId="77777777">
        <w:trPr>
          <w:trHeight w:val="240"/>
        </w:trPr>
        <w:tc>
          <w:tcPr>
            <w:tcW w:w="335"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88726B" w14:textId="77777777" w:rsidR="00F33C46" w:rsidRPr="00600C42" w:rsidRDefault="00F33C46">
            <w:pPr>
              <w:jc w:val="center"/>
              <w:rPr>
                <w:rFonts w:ascii="宋体" w:hAnsi="宋体" w:cs="宋体"/>
                <w:b/>
                <w:sz w:val="20"/>
                <w:szCs w:val="20"/>
              </w:rPr>
            </w:pPr>
          </w:p>
        </w:tc>
        <w:tc>
          <w:tcPr>
            <w:tcW w:w="952"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9A3423" w14:textId="77777777" w:rsidR="00F33C46" w:rsidRPr="00600C42" w:rsidRDefault="00F33C46">
            <w:pPr>
              <w:jc w:val="center"/>
              <w:rPr>
                <w:rFonts w:ascii="宋体" w:hAnsi="宋体" w:cs="宋体"/>
                <w:b/>
                <w:sz w:val="20"/>
                <w:szCs w:val="20"/>
              </w:rPr>
            </w:pPr>
          </w:p>
        </w:tc>
        <w:tc>
          <w:tcPr>
            <w:tcW w:w="180"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CEDE35" w14:textId="77777777" w:rsidR="00F33C46" w:rsidRPr="00600C42" w:rsidRDefault="00F33C46">
            <w:pPr>
              <w:jc w:val="center"/>
              <w:rPr>
                <w:rFonts w:ascii="宋体" w:hAnsi="宋体" w:cs="宋体"/>
                <w:b/>
                <w:sz w:val="20"/>
                <w:szCs w:val="20"/>
              </w:rPr>
            </w:pPr>
          </w:p>
        </w:tc>
        <w:tc>
          <w:tcPr>
            <w:tcW w:w="299"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2F79A3" w14:textId="77777777" w:rsidR="00F33C46" w:rsidRPr="00600C42" w:rsidRDefault="00F33C46">
            <w:pPr>
              <w:jc w:val="center"/>
              <w:rPr>
                <w:rFonts w:ascii="宋体" w:hAnsi="宋体" w:cs="宋体"/>
                <w:b/>
                <w:sz w:val="20"/>
                <w:szCs w:val="20"/>
              </w:rPr>
            </w:pPr>
          </w:p>
        </w:tc>
        <w:tc>
          <w:tcPr>
            <w:tcW w:w="407"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5A28B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设备费</w:t>
            </w:r>
          </w:p>
        </w:tc>
        <w:tc>
          <w:tcPr>
            <w:tcW w:w="1083" w:type="pct"/>
            <w:gridSpan w:val="3"/>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D91820"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安装工程费</w:t>
            </w:r>
          </w:p>
        </w:tc>
        <w:tc>
          <w:tcPr>
            <w:tcW w:w="299" w:type="pct"/>
            <w:vMerge w:val="restar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7F5212"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设备费</w:t>
            </w:r>
          </w:p>
        </w:tc>
        <w:tc>
          <w:tcPr>
            <w:tcW w:w="995" w:type="pct"/>
            <w:gridSpan w:val="3"/>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7C8390"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安装工程费</w:t>
            </w:r>
          </w:p>
        </w:tc>
        <w:tc>
          <w:tcPr>
            <w:tcW w:w="446"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CFEB13" w14:textId="77777777" w:rsidR="00F33C46" w:rsidRPr="00600C42" w:rsidRDefault="00F33C46">
            <w:pPr>
              <w:jc w:val="center"/>
              <w:rPr>
                <w:rFonts w:ascii="宋体" w:hAnsi="宋体" w:cs="宋体"/>
                <w:b/>
                <w:sz w:val="20"/>
                <w:szCs w:val="20"/>
              </w:rPr>
            </w:pPr>
          </w:p>
        </w:tc>
      </w:tr>
      <w:tr w:rsidR="00600C42" w:rsidRPr="00600C42" w14:paraId="26BC2AAF" w14:textId="77777777">
        <w:trPr>
          <w:trHeight w:val="720"/>
        </w:trPr>
        <w:tc>
          <w:tcPr>
            <w:tcW w:w="335"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57718C" w14:textId="77777777" w:rsidR="00F33C46" w:rsidRPr="00600C42" w:rsidRDefault="00F33C46">
            <w:pPr>
              <w:jc w:val="center"/>
              <w:rPr>
                <w:rFonts w:ascii="宋体" w:hAnsi="宋体" w:cs="宋体"/>
                <w:b/>
                <w:sz w:val="20"/>
                <w:szCs w:val="20"/>
              </w:rPr>
            </w:pPr>
          </w:p>
        </w:tc>
        <w:tc>
          <w:tcPr>
            <w:tcW w:w="952"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ABC6CD" w14:textId="77777777" w:rsidR="00F33C46" w:rsidRPr="00600C42" w:rsidRDefault="00F33C46">
            <w:pPr>
              <w:jc w:val="center"/>
              <w:rPr>
                <w:rFonts w:ascii="宋体" w:hAnsi="宋体" w:cs="宋体"/>
                <w:b/>
                <w:sz w:val="20"/>
                <w:szCs w:val="20"/>
              </w:rPr>
            </w:pPr>
          </w:p>
        </w:tc>
        <w:tc>
          <w:tcPr>
            <w:tcW w:w="180"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F67020" w14:textId="77777777" w:rsidR="00F33C46" w:rsidRPr="00600C42" w:rsidRDefault="00F33C46">
            <w:pPr>
              <w:jc w:val="center"/>
              <w:rPr>
                <w:rFonts w:ascii="宋体" w:hAnsi="宋体" w:cs="宋体"/>
                <w:b/>
                <w:sz w:val="20"/>
                <w:szCs w:val="20"/>
              </w:rPr>
            </w:pPr>
          </w:p>
        </w:tc>
        <w:tc>
          <w:tcPr>
            <w:tcW w:w="299"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386AAB" w14:textId="77777777" w:rsidR="00F33C46" w:rsidRPr="00600C42" w:rsidRDefault="00F33C46">
            <w:pPr>
              <w:jc w:val="center"/>
              <w:rPr>
                <w:rFonts w:ascii="宋体" w:hAnsi="宋体" w:cs="宋体"/>
                <w:b/>
                <w:sz w:val="20"/>
                <w:szCs w:val="20"/>
              </w:rPr>
            </w:pPr>
          </w:p>
        </w:tc>
        <w:tc>
          <w:tcPr>
            <w:tcW w:w="407"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61034E" w14:textId="77777777" w:rsidR="00F33C46" w:rsidRPr="00600C42" w:rsidRDefault="00F33C46">
            <w:pPr>
              <w:jc w:val="center"/>
              <w:rPr>
                <w:rFonts w:ascii="宋体" w:hAnsi="宋体" w:cs="宋体"/>
                <w:b/>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C8915E"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安装工程费</w:t>
            </w:r>
          </w:p>
        </w:tc>
        <w:tc>
          <w:tcPr>
            <w:tcW w:w="338"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7D884F"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 xml:space="preserve">甲供装 </w:t>
            </w:r>
            <w:r w:rsidRPr="00600C42">
              <w:rPr>
                <w:rFonts w:ascii="宋体" w:hAnsi="宋体" w:cs="宋体" w:hint="eastAsia"/>
                <w:b/>
                <w:kern w:val="0"/>
                <w:sz w:val="20"/>
                <w:szCs w:val="20"/>
                <w:lang w:bidi="ar"/>
              </w:rPr>
              <w:br/>
              <w:t xml:space="preserve">置性材 </w:t>
            </w:r>
            <w:r w:rsidRPr="00600C42">
              <w:rPr>
                <w:rFonts w:ascii="宋体" w:hAnsi="宋体" w:cs="宋体" w:hint="eastAsia"/>
                <w:b/>
                <w:kern w:val="0"/>
                <w:sz w:val="20"/>
                <w:szCs w:val="20"/>
                <w:lang w:bidi="ar"/>
              </w:rPr>
              <w:br/>
              <w:t>料费</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E30B47"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小计</w:t>
            </w:r>
          </w:p>
        </w:tc>
        <w:tc>
          <w:tcPr>
            <w:tcW w:w="299"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346EB1" w14:textId="77777777" w:rsidR="00F33C46" w:rsidRPr="00600C42" w:rsidRDefault="00F33C46">
            <w:pPr>
              <w:jc w:val="center"/>
              <w:rPr>
                <w:rFonts w:ascii="宋体" w:hAnsi="宋体" w:cs="宋体"/>
                <w:b/>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877C9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安装工程费</w:t>
            </w:r>
          </w:p>
        </w:tc>
        <w:tc>
          <w:tcPr>
            <w:tcW w:w="323"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C3126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 xml:space="preserve">甲供装 </w:t>
            </w:r>
            <w:r w:rsidRPr="00600C42">
              <w:rPr>
                <w:rFonts w:ascii="宋体" w:hAnsi="宋体" w:cs="宋体" w:hint="eastAsia"/>
                <w:b/>
                <w:kern w:val="0"/>
                <w:sz w:val="20"/>
                <w:szCs w:val="20"/>
                <w:lang w:bidi="ar"/>
              </w:rPr>
              <w:br/>
              <w:t xml:space="preserve">置性材 </w:t>
            </w:r>
            <w:r w:rsidRPr="00600C42">
              <w:rPr>
                <w:rFonts w:ascii="宋体" w:hAnsi="宋体" w:cs="宋体" w:hint="eastAsia"/>
                <w:b/>
                <w:kern w:val="0"/>
                <w:sz w:val="20"/>
                <w:szCs w:val="20"/>
                <w:lang w:bidi="ar"/>
              </w:rPr>
              <w:br/>
              <w:t>料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A5F50E"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小计</w:t>
            </w:r>
          </w:p>
        </w:tc>
        <w:tc>
          <w:tcPr>
            <w:tcW w:w="446" w:type="pct"/>
            <w:vMerge/>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B6D953" w14:textId="77777777" w:rsidR="00F33C46" w:rsidRPr="00600C42" w:rsidRDefault="00F33C46">
            <w:pPr>
              <w:jc w:val="center"/>
              <w:rPr>
                <w:rFonts w:ascii="宋体" w:hAnsi="宋体" w:cs="宋体"/>
                <w:b/>
                <w:sz w:val="20"/>
                <w:szCs w:val="20"/>
              </w:rPr>
            </w:pPr>
          </w:p>
        </w:tc>
      </w:tr>
      <w:tr w:rsidR="00600C42" w:rsidRPr="00600C42" w14:paraId="2956B511"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BE33C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二</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D4EF3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设备及安装工程</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EB2632"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250BA1"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3BF39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FB872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7C7A3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6A9AA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BAE0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1090.09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5437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850.9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EF3F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3.7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61DA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84.7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052B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074.79 </w:t>
            </w:r>
          </w:p>
        </w:tc>
      </w:tr>
      <w:tr w:rsidR="00600C42" w:rsidRPr="00600C42" w14:paraId="0092D2E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6D24D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2B39E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发电场设备及安装工程</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582442"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73E8AC"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B1C92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7EBF9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8A2A8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8E48D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8E65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2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EA44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54.2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5CE81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40D9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54.2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D97C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204.28 </w:t>
            </w:r>
          </w:p>
        </w:tc>
      </w:tr>
      <w:tr w:rsidR="00600C42" w:rsidRPr="00600C42" w14:paraId="00ACACEE"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B1878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4A985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788EA6"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0562FE"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B35CB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F8223B"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461E2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FFAD9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B331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7180F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72.3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6CFE0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5A80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72.3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046B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72.30 </w:t>
            </w:r>
          </w:p>
        </w:tc>
      </w:tr>
      <w:tr w:rsidR="00600C42" w:rsidRPr="00600C42" w14:paraId="4AB6862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72CD7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4273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 4000kW</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4F3C0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BDA7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DAB76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8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BB3E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4460.8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66961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9813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4460.8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3D2C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E56E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72.3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C3B10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6BCF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72.3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FFBB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72.30 </w:t>
            </w:r>
          </w:p>
        </w:tc>
      </w:tr>
      <w:tr w:rsidR="00600C42" w:rsidRPr="00600C42" w14:paraId="59528D7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468AF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4E516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塔筒（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F95487C"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0AB11D"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3966F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2F41B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F896E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C1966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B2A9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282D6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2.3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61C64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000B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2.3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C31D9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762.30 </w:t>
            </w:r>
          </w:p>
        </w:tc>
      </w:tr>
      <w:tr w:rsidR="00600C42" w:rsidRPr="00600C42" w14:paraId="05945C6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09A1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85060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塔筒（架）245t</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D45680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B3B4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3185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4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EC93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9316.4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E5146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4DD7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9316.4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4FD4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7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A013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96.5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263B7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C4BA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96.5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3CFB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396.58 </w:t>
            </w:r>
          </w:p>
        </w:tc>
      </w:tr>
      <w:tr w:rsidR="00600C42" w:rsidRPr="00600C42" w14:paraId="31406AB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A9110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BFE92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应力锚栓 20t</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38E75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1099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DABE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D458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44.0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4AE8F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D943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44.0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F696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FC07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7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BC9CC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D64A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7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FC33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65.72 </w:t>
            </w:r>
          </w:p>
        </w:tc>
      </w:tr>
      <w:tr w:rsidR="00600C42" w:rsidRPr="00600C42" w14:paraId="18BE3883"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4BEB1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87AD8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出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619B0EB"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A5184B"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A19E7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48C49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AB071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3C9BB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2F379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7564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98.3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9A234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4937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98.3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DABE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98.32 </w:t>
            </w:r>
          </w:p>
        </w:tc>
      </w:tr>
      <w:tr w:rsidR="00600C42" w:rsidRPr="00600C42" w14:paraId="764CC6E9" w14:textId="77777777">
        <w:trPr>
          <w:trHeight w:val="96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8AB89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8D8E2E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敷设ZC-YJY23-1.8/3.0-3×3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386AF6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0324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68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8EFF6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E8E9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7.7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C56B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A6A5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7.7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1610D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9159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8.6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1904C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D8FF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8.6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D5E2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8.68 </w:t>
            </w:r>
          </w:p>
        </w:tc>
      </w:tr>
      <w:tr w:rsidR="00600C42" w:rsidRPr="00600C42" w14:paraId="1DBC3426" w14:textId="77777777">
        <w:trPr>
          <w:trHeight w:val="96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77C47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B8F1C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敷设ZC-YJY63-1.8/1.0-1×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1F61F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FD12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6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B98C9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5322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6.3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F75B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0336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6.3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4280F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5A60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4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23577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DE74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4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3776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46 </w:t>
            </w:r>
          </w:p>
        </w:tc>
      </w:tr>
      <w:tr w:rsidR="00600C42" w:rsidRPr="00600C42" w14:paraId="5270184E"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294CF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79FA7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终端头 3*3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8B830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组</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2F43F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4E539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E87B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8.0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C677D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F081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8.0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A696C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F400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5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B5BAA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C713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5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3C615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54 </w:t>
            </w:r>
          </w:p>
        </w:tc>
      </w:tr>
      <w:tr w:rsidR="00600C42" w:rsidRPr="00600C42" w14:paraId="3ACB9A28"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615B4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F77EB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终端头 1*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C44C9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组</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BAA2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8.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F5452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69B2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2.6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E5EC4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A617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2.6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E1E85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9C32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593F6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E12A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39AD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6 </w:t>
            </w:r>
          </w:p>
        </w:tc>
      </w:tr>
      <w:tr w:rsidR="00600C42" w:rsidRPr="00600C42" w14:paraId="5DE4B1A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E5D0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80057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光缆敷设 非金属光缆 24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5DE96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CF68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E092E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6FC4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74.6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C6485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D228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74.6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74B36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12D8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0F140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8121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E359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4 </w:t>
            </w:r>
          </w:p>
        </w:tc>
      </w:tr>
      <w:tr w:rsidR="00600C42" w:rsidRPr="00600C42" w14:paraId="5EF494C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809B6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1.3.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D7882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双壁波纹管 DN15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900F8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B148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3AEE3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D1D5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2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0AA66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9F45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2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38C3F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C2BD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EC275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AD56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DC1A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3 </w:t>
            </w:r>
          </w:p>
        </w:tc>
      </w:tr>
      <w:tr w:rsidR="00600C42" w:rsidRPr="00600C42" w14:paraId="73B728C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FD720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0C9CE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双壁波纹管 DN5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EB6D3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CA56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59480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2C1C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7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5A384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2E82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7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456FA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DA7D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47AB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E560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BD99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 </w:t>
            </w:r>
          </w:p>
        </w:tc>
      </w:tr>
      <w:tr w:rsidR="00600C42" w:rsidRPr="00600C42" w14:paraId="0CD0FD2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A4539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2817C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防火堵料</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252F8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9CCF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CA33A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2BDAF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7B2A9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1DB0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197EA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1C2D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15CB3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22E5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BB55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r>
      <w:tr w:rsidR="00600C42" w:rsidRPr="00600C42" w14:paraId="4D23C57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8B5D0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3.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57C124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防火涂料</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D5437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8A361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4A3F5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6BBE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910.8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883BE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6FC4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910.8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E252B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8B63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6236B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DAE9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4EAB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8 </w:t>
            </w:r>
          </w:p>
        </w:tc>
      </w:tr>
      <w:tr w:rsidR="00600C42" w:rsidRPr="00600C42" w14:paraId="50C2423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5AC54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4E782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机组变压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65324A"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46EF7D"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5E678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B57236"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EB843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3C22E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13A1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1C24F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5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C26F0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2AE1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5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0674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61.58 </w:t>
            </w:r>
          </w:p>
        </w:tc>
      </w:tr>
      <w:tr w:rsidR="00600C42" w:rsidRPr="00600C42" w14:paraId="57C82F81"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73C01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9D8A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箱式变压器 S11-4400kVA/37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C9B27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CF5C5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162D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D994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315.3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2E4D0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4D9C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315.3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8417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7C92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5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FAA44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7C34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5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FD62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61.58 </w:t>
            </w:r>
          </w:p>
        </w:tc>
      </w:tr>
      <w:tr w:rsidR="00600C42" w:rsidRPr="00600C42" w14:paraId="6C4D8BE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D3494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B02A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6D730A"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E325A4"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27EAB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63EB5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4803F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CC8CF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47E99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D84E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9.7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50CA0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63389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9.7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7E24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9.78 </w:t>
            </w:r>
          </w:p>
        </w:tc>
      </w:tr>
      <w:tr w:rsidR="00600C42" w:rsidRPr="00600C42" w14:paraId="039C79A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FC93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5.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A42E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母线 镀锌扁钢 -60*6</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8E428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C39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58824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8AD6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53DE3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81C0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B0754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9103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1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529B6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21D6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1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3C47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10 </w:t>
            </w:r>
          </w:p>
        </w:tc>
      </w:tr>
      <w:tr w:rsidR="00600C42" w:rsidRPr="00600C42" w14:paraId="70C8174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F44C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5.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389FC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极</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557FA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0F5A5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09EE0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FCAF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0.9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DAF82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6E868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0.9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2A94E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9FF2F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3876F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3808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B8F6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7 </w:t>
            </w:r>
          </w:p>
        </w:tc>
      </w:tr>
      <w:tr w:rsidR="00600C42" w:rsidRPr="00600C42" w14:paraId="62A7917A"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31C1D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5.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E6B7E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离子接地极 D=0.18m L=3000mmm</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2A5F2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233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BBE8F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E5DE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50.2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A0E40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5858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50.2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3D7CB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E561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3.0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C905E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F3D1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3.0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B21A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3.01 </w:t>
            </w:r>
          </w:p>
        </w:tc>
      </w:tr>
      <w:tr w:rsidR="00600C42" w:rsidRPr="00600C42" w14:paraId="26EA4B5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84D42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CCC0E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线路设备及安装工程</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112FBE"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614CFD"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D34BE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135CB2"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D7DD9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5D149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ECC9A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0157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34.3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8879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9947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43.8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5A1B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43.84 </w:t>
            </w:r>
          </w:p>
        </w:tc>
      </w:tr>
      <w:tr w:rsidR="00600C42" w:rsidRPr="00600C42" w14:paraId="02904CD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5817D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F97CD3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电缆线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A90B68"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274661"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C400E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62AB80"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5A3FC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4D1C1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3C838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8F1A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3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F78F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57E1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4.8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8392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4.84 </w:t>
            </w:r>
          </w:p>
        </w:tc>
      </w:tr>
      <w:tr w:rsidR="00600C42" w:rsidRPr="00600C42" w14:paraId="20B4E7E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E0CF3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7A35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敷设</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56886A"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BC239A"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E7D4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09A8D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9F574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E560A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BA5A5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2863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0.9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79DE7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58BE9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0.9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93AF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0.97 </w:t>
            </w:r>
          </w:p>
        </w:tc>
      </w:tr>
      <w:tr w:rsidR="00600C42" w:rsidRPr="00600C42" w14:paraId="678E1B5C" w14:textId="77777777">
        <w:trPr>
          <w:trHeight w:val="96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327C5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D8D82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敷设 ZC-YJY23-26/35kV-3×70mm2</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7E8C24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7313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BB89C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A105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3.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4A11A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939A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3.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94ECA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486B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6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50C39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6CA4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6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E0DD1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68 </w:t>
            </w:r>
          </w:p>
        </w:tc>
      </w:tr>
      <w:tr w:rsidR="00600C42" w:rsidRPr="00600C42" w14:paraId="6FD001A9" w14:textId="77777777">
        <w:trPr>
          <w:trHeight w:val="96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BC8E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B6D5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敷设 ZC-YJY23-26/35kV-3×400mm2</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61B152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073B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848DE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43BB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2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835B2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4D8E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2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6D868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CEBA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7.2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C98A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08D8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7.2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7872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7.28 </w:t>
            </w:r>
          </w:p>
        </w:tc>
      </w:tr>
      <w:tr w:rsidR="00600C42" w:rsidRPr="00600C42" w14:paraId="6D41A17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DC9A3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1435E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光缆架设</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657CB3"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6D89F7"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527F4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E9A9A0"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1D290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BAFFF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F9FF6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C791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4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2C2E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EDB0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9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A7A3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92 </w:t>
            </w:r>
          </w:p>
        </w:tc>
      </w:tr>
      <w:tr w:rsidR="00600C42" w:rsidRPr="00600C42" w14:paraId="2573BD9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DC2C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99400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铠装光缆 GYFTZY53-24B1</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3A24A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9D32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9D865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3756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68.9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0BB9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000.00 </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D72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68.9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BD244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251F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5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2B6B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B4E0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033E2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8 </w:t>
            </w:r>
          </w:p>
        </w:tc>
      </w:tr>
      <w:tr w:rsidR="00600C42" w:rsidRPr="00600C42" w14:paraId="784E2BD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3C89B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2.1.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7C1F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铠装光缆 GYFTZY53-48B1</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C1F85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602D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BA453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FEE0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68.9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EAB5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00.00 </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41CE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868.9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90B7D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EAC01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8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D77F7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425E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383B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24 </w:t>
            </w:r>
          </w:p>
        </w:tc>
      </w:tr>
      <w:tr w:rsidR="00600C42" w:rsidRPr="00600C42" w14:paraId="684EAF7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F5526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678F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终端头</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E74701"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BB911"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17BAD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68632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B1028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BB88D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7E04C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8A7AF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9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9B6D4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BC35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9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51E1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95 </w:t>
            </w:r>
          </w:p>
        </w:tc>
      </w:tr>
      <w:tr w:rsidR="00600C42" w:rsidRPr="00600C42" w14:paraId="2DEFD44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AE0F7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95358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终端 3*7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3282C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三相</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D11D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559F5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CDED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90.6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2973B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4A33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90.6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B1983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2922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1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1FCB1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BE6C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1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60A0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12 </w:t>
            </w:r>
          </w:p>
        </w:tc>
      </w:tr>
      <w:tr w:rsidR="00600C42" w:rsidRPr="00600C42" w14:paraId="6C809B2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AF370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DDF6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终端 3*4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3FF3F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三相</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7F49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3F666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49A1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22.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8B73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5A06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22.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AFECA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17475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8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18D20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3E7F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8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B4287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83 </w:t>
            </w:r>
          </w:p>
        </w:tc>
      </w:tr>
      <w:tr w:rsidR="00600C42" w:rsidRPr="00600C42" w14:paraId="0E8DB5B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CCAC7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3020D5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架空线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C71CA6"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A2D5F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F7070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D6388B"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43F68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555E3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0BBD7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7070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69.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98920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27D55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69.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3126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69.00 </w:t>
            </w:r>
          </w:p>
        </w:tc>
      </w:tr>
      <w:tr w:rsidR="00600C42" w:rsidRPr="00600C42" w14:paraId="15DE4A7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7FE9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20F4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架空线路单回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4B29E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92D9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B6D25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B0288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0E889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9C18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68817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3AC06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05.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F47FB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D48E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05.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5F80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05.00 </w:t>
            </w:r>
          </w:p>
        </w:tc>
      </w:tr>
      <w:tr w:rsidR="00600C42" w:rsidRPr="00600C42" w14:paraId="4B7C87A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DB7DF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7C322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架空线路双回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D9E43E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9F3D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03351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1989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60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B075E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A861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60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AEB2F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13BC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64.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399BE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1FA8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64.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938C5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64.00 </w:t>
            </w:r>
          </w:p>
        </w:tc>
      </w:tr>
      <w:tr w:rsidR="00600C42" w:rsidRPr="00600C42" w14:paraId="5F09BBF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6CF08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54433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送出线路 单回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A4269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6A62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5A3F8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44F7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C7F24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A6DEE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C2B5A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BF07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0.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82546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EC1F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0.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6FFB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0.00 </w:t>
            </w:r>
          </w:p>
        </w:tc>
      </w:tr>
      <w:tr w:rsidR="00600C42" w:rsidRPr="00600C42" w14:paraId="5B9D6B8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7D46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FFDC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升压变电设备及安装工程</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BD1DD6"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2E63F3"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BD268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7B4323"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CB5D7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CEAB6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9349B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93.09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7FD8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5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A1C3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2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E066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6.8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D7D1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69.90 </w:t>
            </w:r>
          </w:p>
        </w:tc>
      </w:tr>
      <w:tr w:rsidR="00600C42" w:rsidRPr="00600C42" w14:paraId="47EF234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3312C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6341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压器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DD44E4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CBA28E"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27F43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D162A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C3B8F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9B394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F0AA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C0AD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1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DC170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6D97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1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62AF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8.18 </w:t>
            </w:r>
          </w:p>
        </w:tc>
      </w:tr>
      <w:tr w:rsidR="00600C42" w:rsidRPr="00600C42" w14:paraId="796ACCF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2880F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E7F2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压器SZ11-100000/22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54944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C88C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C6EE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A7371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052.3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F993C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A6D6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052.3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88F95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4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228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2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B11B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93D8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2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DBD4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6.21 </w:t>
            </w:r>
          </w:p>
        </w:tc>
      </w:tr>
      <w:tr w:rsidR="00600C42" w:rsidRPr="00600C42" w14:paraId="5C4084DE" w14:textId="77777777">
        <w:trPr>
          <w:trHeight w:val="120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468D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A8A8C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中性点设备（包括中性点隔离开关、电流互感器、避雷器等）</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35EDAC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FB65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620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0374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39.1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877B0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8680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39.1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0BBF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BDE0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51AA4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FF5A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30D3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7 </w:t>
            </w:r>
          </w:p>
        </w:tc>
      </w:tr>
      <w:tr w:rsidR="00600C42" w:rsidRPr="00600C42" w14:paraId="3880907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36263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264151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配电装置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4892344"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1AA55F"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46F3C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039B1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62CF2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B1CB4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D15B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9.21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B9F4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1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F6CF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2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7383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8.4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92CA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7.65 </w:t>
            </w:r>
          </w:p>
        </w:tc>
      </w:tr>
      <w:tr w:rsidR="00600C42" w:rsidRPr="00600C42" w14:paraId="7B21E75C"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32E3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5F960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断路器 220kV 1250A 主变进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0B5F9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5EDD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663E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84B4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93.4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0ED91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AB21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93.4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3C4B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34D6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0C733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AC41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587F8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58 </w:t>
            </w:r>
          </w:p>
        </w:tc>
      </w:tr>
      <w:tr w:rsidR="00600C42" w:rsidRPr="00600C42" w14:paraId="5EDA51E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B5BBE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CF6034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断路器 220kV 2500A 出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4E79DE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A126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507F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45DA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93.4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E91B5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CA72A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93.4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9E5F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B4D1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D32B4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2FEC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9A772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79 </w:t>
            </w:r>
          </w:p>
        </w:tc>
      </w:tr>
      <w:tr w:rsidR="00600C42" w:rsidRPr="00600C42" w14:paraId="77BBF74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86293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DE7482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隔离开关</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C86DC4"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27D15D"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97E2D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E5DD92"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71FBD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D80E4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A773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2.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FC91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5EFBF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F5B1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9B52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10 </w:t>
            </w:r>
          </w:p>
        </w:tc>
      </w:tr>
      <w:tr w:rsidR="00600C42" w:rsidRPr="00600C42" w14:paraId="6DBF2F5F"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0AD7E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0A9D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三柱水平旋转式隔离开关 双接地</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4EE17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2D6B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77D7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9FC3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471.9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25472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27C2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471.9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594F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5414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92C24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3483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9B02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54 </w:t>
            </w:r>
          </w:p>
        </w:tc>
      </w:tr>
      <w:tr w:rsidR="00600C42" w:rsidRPr="00600C42" w14:paraId="5F365E88" w14:textId="77777777">
        <w:trPr>
          <w:trHeight w:val="120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894B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2.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22F87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三相单柱垂直伸缩式隔离开关 单接地(含扫描式设备红外温度成像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A2F48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8CA0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FE37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A95A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127.0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EFBB6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F41C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127.0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04B6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E414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E8060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3C0D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CD11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65 </w:t>
            </w:r>
          </w:p>
        </w:tc>
      </w:tr>
      <w:tr w:rsidR="00600C42" w:rsidRPr="00600C42" w14:paraId="53EF1F8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D57D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41EE8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开关</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692EE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组</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3916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27E4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884D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70.3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2031F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289A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70.3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B94A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8F0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E3C00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49C1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98D9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91 </w:t>
            </w:r>
          </w:p>
        </w:tc>
      </w:tr>
      <w:tr w:rsidR="00600C42" w:rsidRPr="00600C42" w14:paraId="366D730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98EC2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A906B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支柱绝缘子 220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734CD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只</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5763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56EE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CB76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33.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87E8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 </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E321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13.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7E72D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090B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4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110C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1AE2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639C3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9 </w:t>
            </w:r>
          </w:p>
        </w:tc>
      </w:tr>
      <w:tr w:rsidR="00600C42" w:rsidRPr="00600C42" w14:paraId="5EA8462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E1B2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8D6B2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压互感器 220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5398C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1897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8681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29B0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8.7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7351D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17CE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8.7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6628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354A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7F9AC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61B7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363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76 </w:t>
            </w:r>
          </w:p>
        </w:tc>
      </w:tr>
      <w:tr w:rsidR="00600C42" w:rsidRPr="00600C42" w14:paraId="20E66EC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99079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C5CE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流互感器 220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95B48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3CAE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F611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1536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73.6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E6BD6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FC57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73.6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B6CA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8B54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34942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256F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288E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73 </w:t>
            </w:r>
          </w:p>
        </w:tc>
      </w:tr>
      <w:tr w:rsidR="00600C42" w:rsidRPr="00600C42" w14:paraId="3865A70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351C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8191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避雷器 220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BBEFA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组</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E6B02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011F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311F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4.2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8702A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7CB4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4.2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190C8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65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0232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682AB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3BF4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28E85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0 </w:t>
            </w:r>
          </w:p>
        </w:tc>
      </w:tr>
      <w:tr w:rsidR="00600C42" w:rsidRPr="00600C42" w14:paraId="78AF158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C64A9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28EE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高压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5558E8A"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4A17C0"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7E15D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19957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8758A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60225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12DF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0CF8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4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AF693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6434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4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4A83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47 </w:t>
            </w:r>
          </w:p>
        </w:tc>
      </w:tr>
      <w:tr w:rsidR="00600C42" w:rsidRPr="00600C42" w14:paraId="0FA22B86"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D9D5E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2EED9B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进线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22947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A5D3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A5FF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3CA7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E0FE1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81129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B43C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7538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0E221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3FBE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6DBA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9.38 </w:t>
            </w:r>
          </w:p>
        </w:tc>
      </w:tr>
      <w:tr w:rsidR="00600C42" w:rsidRPr="00600C42" w14:paraId="7E58571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6C6A0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92B764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SVG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65CB2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2E67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35966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6C3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16210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FDA6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F380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A4CD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66A85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5530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224F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23 </w:t>
            </w:r>
          </w:p>
        </w:tc>
      </w:tr>
      <w:tr w:rsidR="00600C42" w:rsidRPr="00600C42" w14:paraId="538CEB48"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12487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72530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电容器滤波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E8C31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90E0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0779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D3CA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07874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DCEC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ECD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DC1D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679A7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9ECA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DDFF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9.69 </w:t>
            </w:r>
          </w:p>
        </w:tc>
      </w:tr>
      <w:tr w:rsidR="00600C42" w:rsidRPr="00600C42" w14:paraId="69B907E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2B17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23FF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主变进线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0E6EA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B8C9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0E67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B420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570D1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9E806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AFCC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3A8F6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9B72E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94BD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2926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23 </w:t>
            </w:r>
          </w:p>
        </w:tc>
      </w:tr>
      <w:tr w:rsidR="00600C42" w:rsidRPr="00600C42" w14:paraId="7AE7435B"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71F0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16047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接地变兼站用变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B556F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D61B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E9AF7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FDBB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FECD5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18BC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018D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9B2A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B3849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F1CD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6F0A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12 </w:t>
            </w:r>
          </w:p>
        </w:tc>
      </w:tr>
      <w:tr w:rsidR="00600C42" w:rsidRPr="00600C42" w14:paraId="5605B5D6"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0FEB9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CD47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接地变开关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3A4FC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1379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1800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CF76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0B0D6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0EBD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51.7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7A6D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B8A8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12309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DEDF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1E14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12 </w:t>
            </w:r>
          </w:p>
        </w:tc>
      </w:tr>
      <w:tr w:rsidR="00600C42" w:rsidRPr="00600C42" w14:paraId="1F39C59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1DC13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8.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4891E3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户内 PT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59CEC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5F2A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E581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B206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49.1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A55D4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F812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49.1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E9E0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5A98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8789A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B9AE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58156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71 </w:t>
            </w:r>
          </w:p>
        </w:tc>
      </w:tr>
      <w:tr w:rsidR="00600C42" w:rsidRPr="00600C42" w14:paraId="2B5DB3DC"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5F16E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FDF0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接地变(兼站变)及接地电阻成套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F32BB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E1B9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887E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777D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749.1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09736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DD4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749.1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FC32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226B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8E30F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F8AA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BE44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15 </w:t>
            </w:r>
          </w:p>
        </w:tc>
      </w:tr>
      <w:tr w:rsidR="00600C42" w:rsidRPr="00600C42" w14:paraId="11CE0F7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C9C11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B012B6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二次端子箱</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E9FF8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只</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FCCF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AAE2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B83F1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9.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59727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89AE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9.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FFF6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B18DA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46DE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4810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A54E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9 </w:t>
            </w:r>
          </w:p>
        </w:tc>
      </w:tr>
      <w:tr w:rsidR="00600C42" w:rsidRPr="00600C42" w14:paraId="12615AA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33B95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059530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检修箱</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D253D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只</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E7FA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813F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6F5877"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A1A41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20346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8678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CAC694"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311F6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8F04E4"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BB81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 </w:t>
            </w:r>
          </w:p>
        </w:tc>
      </w:tr>
      <w:tr w:rsidR="00600C42" w:rsidRPr="00600C42" w14:paraId="7A1247E3"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DFEF6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F0B68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母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97775D"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CB2391"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206A6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9E236B"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C1965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1529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BAFD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96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A353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1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B52A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1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3607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3.2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D06D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2.19 </w:t>
            </w:r>
          </w:p>
        </w:tc>
      </w:tr>
      <w:tr w:rsidR="00600C42" w:rsidRPr="00600C42" w14:paraId="29A3E64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5CC2A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2.1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A37B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芯铝绞线 LGJ-400/25</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C0C00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跨</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3C8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81946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2607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29.1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0751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2.14 </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DC83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11.3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A0FA7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B471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65D6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E418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97E1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 </w:t>
            </w:r>
          </w:p>
        </w:tc>
      </w:tr>
      <w:tr w:rsidR="00600C42" w:rsidRPr="00600C42" w14:paraId="0A6DE4FD"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C737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89D527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芯铝绞线 LGJ-300/25  主材</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71FFF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7490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3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D5715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A55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9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65885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2D52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9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C93FC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A00D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2A5D2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4434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8DA7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 </w:t>
            </w:r>
          </w:p>
        </w:tc>
      </w:tr>
      <w:tr w:rsidR="00600C42" w:rsidRPr="00600C42" w14:paraId="77BFC007"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F6829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FDD6E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芯铝绞线 LGJ-400/25  主材</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29CD7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BBD9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8A145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3B07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ADC86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EDF5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E87BA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DD09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CD6CD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541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3EE4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r>
      <w:tr w:rsidR="00600C42" w:rsidRPr="00600C42" w14:paraId="3B496D4C"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36CFA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C9A8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耐张绝缘子串 17x(XWP2-1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245335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串</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CE7F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EBBF6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1BA5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B902C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ADA2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36766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68F8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991B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28C0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6420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r>
      <w:tr w:rsidR="00600C42" w:rsidRPr="00600C42" w14:paraId="02B82EB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F2C6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BB46B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耐张绝缘子串 14x(XWP-1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958D3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串</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5829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2C24B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89CC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6C08E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9DBB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1E436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0CCA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C20CB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6E65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269F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 </w:t>
            </w:r>
          </w:p>
        </w:tc>
      </w:tr>
      <w:tr w:rsidR="00600C42" w:rsidRPr="00600C42" w14:paraId="52F24DFC"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E4315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45A5C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悬垂绝缘子串 14x(XWP-1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F6C07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串</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41FC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753D7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C3F1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19301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5789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4B593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AB94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5B086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5EC0F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1DCA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3 </w:t>
            </w:r>
          </w:p>
        </w:tc>
      </w:tr>
      <w:tr w:rsidR="00600C42" w:rsidRPr="00600C42" w14:paraId="6BF9C78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A6A6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59A95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铜管绝缘母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C14DA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CD1F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4F28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CB1F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5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7D497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78D2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5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2F16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96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8E05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7F067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28D9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32B9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38 </w:t>
            </w:r>
          </w:p>
        </w:tc>
      </w:tr>
      <w:tr w:rsidR="00600C42" w:rsidRPr="00600C42" w14:paraId="689845F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6798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94C6B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各类金具</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B82C7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8F5F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3E2C9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0B5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7B29F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06FA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CD51F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CD50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83454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0491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3E64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 </w:t>
            </w:r>
          </w:p>
        </w:tc>
      </w:tr>
      <w:tr w:rsidR="00600C42" w:rsidRPr="00600C42" w14:paraId="33E7906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BFE7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2.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12072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铝锰合金管 Φ130/116</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4DF803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460A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19585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5F54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9.9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3AA51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0.00 </w:t>
            </w: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DC72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39.9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28DC7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9FD9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8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572E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4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9A0F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3.2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63EF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3.20 </w:t>
            </w:r>
          </w:p>
        </w:tc>
      </w:tr>
      <w:tr w:rsidR="00600C42" w:rsidRPr="00600C42" w14:paraId="7BF463E8"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9BEB9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AA5C8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无功补偿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AC3188"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F518BB"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C28E2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D56928"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2FF35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96C88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9732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6A6B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A2A6F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EC04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6B35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9.57 </w:t>
            </w:r>
          </w:p>
        </w:tc>
      </w:tr>
      <w:tr w:rsidR="00600C42" w:rsidRPr="00600C42" w14:paraId="7E8D4B3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A9AA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11F23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无功补偿装置 ±20Mvar SVG</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872D2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DC42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E87D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34EE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770.8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B8384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53F7A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770.8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507E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1DAD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9333D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37D77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525B8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7.75 </w:t>
            </w:r>
          </w:p>
        </w:tc>
      </w:tr>
      <w:tr w:rsidR="00600C42" w:rsidRPr="00600C42" w14:paraId="4B8A2D06"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8A5CD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19377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滤波电容器组 主滤7次谐波</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271BE6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A1432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9A776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E284E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11626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F873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6CAD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56BD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9F2D0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8F64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05A4A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27 </w:t>
            </w:r>
          </w:p>
        </w:tc>
      </w:tr>
      <w:tr w:rsidR="00600C42" w:rsidRPr="00600C42" w14:paraId="15B1870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EE2C4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225654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滤波电容器组 主滤5次谐波</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AA30B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1B24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5FF4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37F5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5716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6D5F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EA2A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679E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2847F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5CF1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9ED7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27 </w:t>
            </w:r>
          </w:p>
        </w:tc>
      </w:tr>
      <w:tr w:rsidR="00600C42" w:rsidRPr="00600C42" w14:paraId="143B089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96F6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730BF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滤波电容器组 主滤3次谐波</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9EB41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7064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D108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3FB6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518EB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DD66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7.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A8F9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7393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005E8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35F9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C34B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27 </w:t>
            </w:r>
          </w:p>
        </w:tc>
      </w:tr>
      <w:tr w:rsidR="00600C42" w:rsidRPr="00600C42" w14:paraId="48A325F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C61D9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6915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SVG预制舱</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760FF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座</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4E92C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61AA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CEDC8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EF2CB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93441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A912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3216A2"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9B1C1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90A280"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B6D8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r>
      <w:tr w:rsidR="00600C42" w:rsidRPr="00600C42" w14:paraId="2BFDBE5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F4225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D7150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备）用电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34DFC03"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C9FCE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F7B60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102142"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D8C9A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BCDBF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506E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66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A531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757D6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5823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68B53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80 </w:t>
            </w:r>
          </w:p>
        </w:tc>
      </w:tr>
      <w:tr w:rsidR="00600C42" w:rsidRPr="00600C42" w14:paraId="3251101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7B55D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98CAD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用变压器 10kV 630kVA</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AB24C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AEAB6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F16D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0FED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8.8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24C41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83CF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8.8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B2676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3580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9A527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5BA3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A815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4 </w:t>
            </w:r>
          </w:p>
        </w:tc>
      </w:tr>
      <w:tr w:rsidR="00600C42" w:rsidRPr="00600C42" w14:paraId="51D30846"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E2C16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4.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2198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0kV 电力电缆 ZC-YJY22-10 3*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E746C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93E2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67A21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C1A51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6.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E75CA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DAC2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6.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653D5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EFD2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AA44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2D31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D88E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3 </w:t>
            </w:r>
          </w:p>
        </w:tc>
      </w:tr>
      <w:tr w:rsidR="00600C42" w:rsidRPr="00600C42" w14:paraId="6A6EDF2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F13A8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C5FF3E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0kV电缆终端 3*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1C1BF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三相</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68A3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4E788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7290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43.0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209CA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26C9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43.0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12BF5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445F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192F9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43CF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8CC5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7 </w:t>
            </w:r>
          </w:p>
        </w:tc>
      </w:tr>
      <w:tr w:rsidR="00600C42" w:rsidRPr="00600C42" w14:paraId="5DB58DB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72C31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B220F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0kV跌落式隔离开关</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A8847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EFB5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2260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EA16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33.6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7FA2B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9183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33.6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7CC9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4ACB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FC5D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0515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0A64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4 </w:t>
            </w:r>
          </w:p>
        </w:tc>
      </w:tr>
      <w:tr w:rsidR="00600C42" w:rsidRPr="00600C42" w14:paraId="2ED7AC0D"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0BBAB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05FE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0kV 避雷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F30C0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226D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DAF6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9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31C8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49.1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F06BA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5F05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49.1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5F97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6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39CF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EAD65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2CE1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C490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1 </w:t>
            </w:r>
          </w:p>
        </w:tc>
      </w:tr>
      <w:tr w:rsidR="00600C42" w:rsidRPr="00600C42" w14:paraId="4F483A0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F03A5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4FA66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力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3D3EB6"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9B9FF6"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54840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59A3FC"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F4D12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09113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E59C6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AD20A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5.9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CBC58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6672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5.9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523F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5.98 </w:t>
            </w:r>
          </w:p>
        </w:tc>
      </w:tr>
      <w:tr w:rsidR="00600C42" w:rsidRPr="00600C42" w14:paraId="2F5BF4D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E79DA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98BB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力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E7066A0"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1DC4E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17449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AED53A"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370ED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409F2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256CB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947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9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CA011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9819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9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166C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91 </w:t>
            </w:r>
          </w:p>
        </w:tc>
      </w:tr>
      <w:tr w:rsidR="00600C42" w:rsidRPr="00600C42" w14:paraId="3BA09254"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CCB4A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3BF8C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电力电缆 ZC-YJY22-26/35 3*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C409D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B965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8153E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7BFCD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1.0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9F819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3C8F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1.0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58DF3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77F4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5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F29DC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9C1B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5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D45A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57 </w:t>
            </w:r>
          </w:p>
        </w:tc>
      </w:tr>
      <w:tr w:rsidR="00600C42" w:rsidRPr="00600C42" w14:paraId="4400801A"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1A725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A1349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 电力电缆 ZC-YJY22-26/35 3*4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6A8B0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6431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D2CB8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D618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8.4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6D9A9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D105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8.4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C3330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8978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3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CE47E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A985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3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6B6B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34 </w:t>
            </w:r>
          </w:p>
        </w:tc>
      </w:tr>
      <w:tr w:rsidR="00600C42" w:rsidRPr="00600C42" w14:paraId="42AD7118"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3F4D7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8AECC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终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A94F87"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5CB65A"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CC590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808CE7"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AA639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BA8FD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2DD11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BC89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E740F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B31C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6736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1 </w:t>
            </w:r>
          </w:p>
        </w:tc>
      </w:tr>
      <w:tr w:rsidR="00600C42" w:rsidRPr="00600C42" w14:paraId="11908EA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D888D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06D29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终端 3*24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C9919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三相</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E34A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AF4D3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3178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35.6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F3C08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2D47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35.6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16C81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0630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8D24F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D0D9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284F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 </w:t>
            </w:r>
          </w:p>
        </w:tc>
      </w:tr>
      <w:tr w:rsidR="00600C42" w:rsidRPr="00600C42" w14:paraId="740267A2"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BC461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D918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缆终端 3*400</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87F94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三相</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7214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7CA27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7292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22.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726A4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63089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22.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4D861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1CDB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15B10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3518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0496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 </w:t>
            </w:r>
          </w:p>
        </w:tc>
      </w:tr>
      <w:tr w:rsidR="00600C42" w:rsidRPr="00600C42" w14:paraId="74282A3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4E948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A507C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桥（支）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2896D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2E9F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B826F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BAF2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62.2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EA51B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E96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62.2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FEF9B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BE18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4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B3440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44AE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4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E1CA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41 </w:t>
            </w:r>
          </w:p>
        </w:tc>
      </w:tr>
      <w:tr w:rsidR="00600C42" w:rsidRPr="00600C42" w14:paraId="255B377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E8F0C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6ABA8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82562F"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31290E"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00F21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53A3A3"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B96AC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42F1F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4A8E0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37FD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9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0CEE0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157F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9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B9F7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95 </w:t>
            </w:r>
          </w:p>
        </w:tc>
      </w:tr>
      <w:tr w:rsidR="00600C42" w:rsidRPr="00600C42" w14:paraId="7F4D0D9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6B962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56BA89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防火堵料</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30581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B048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C79D6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EDDA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DC6EB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8FA1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3CD24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5B1E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BA26E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72F9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D6D8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8 </w:t>
            </w:r>
          </w:p>
        </w:tc>
      </w:tr>
      <w:tr w:rsidR="00600C42" w:rsidRPr="00600C42" w14:paraId="350CB80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0FE9C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880B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防火涂料</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208FD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3A04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D2C3E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B182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910.8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DFBB1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18CD9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910.8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35C0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3ECB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021AE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CFF3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C6FE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7 </w:t>
            </w:r>
          </w:p>
        </w:tc>
      </w:tr>
      <w:tr w:rsidR="00600C42" w:rsidRPr="00600C42" w14:paraId="755DB782"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FD8C3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F8C40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防火-防火隔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284A37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8020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C2D5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141D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9.3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C5281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A095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9.3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8906B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D298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307AF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EAAF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6BDF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8 </w:t>
            </w:r>
          </w:p>
        </w:tc>
      </w:tr>
      <w:tr w:rsidR="00600C42" w:rsidRPr="00600C42" w14:paraId="6CE005F1"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55E1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B1102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防火包</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C679F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410C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5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87D2A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A904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22105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D99A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04.4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00198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E0A0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6B88B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6800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F2FC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2 </w:t>
            </w:r>
          </w:p>
        </w:tc>
      </w:tr>
      <w:tr w:rsidR="00600C42" w:rsidRPr="00600C42" w14:paraId="079D263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50E9C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267C6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储能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7F127F"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F569E2"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EBAB1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10513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08E1C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CB7D7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9932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0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22AF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4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AD451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3F7A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4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4420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24.42 </w:t>
            </w:r>
          </w:p>
        </w:tc>
      </w:tr>
      <w:tr w:rsidR="00600C42" w:rsidRPr="00600C42" w14:paraId="43399AD0" w14:textId="77777777">
        <w:trPr>
          <w:trHeight w:val="120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CF779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6.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2C19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储能电池集装箱 含2.5MWh电池，配套消防、暖通、接地、照明、监控系统等</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CF939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5DEE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90E5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BB7D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B8F6A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DA13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2F76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EC9D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4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534B4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7CC1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4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27C1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11.40 </w:t>
            </w:r>
          </w:p>
        </w:tc>
      </w:tr>
      <w:tr w:rsidR="00600C42" w:rsidRPr="00600C42" w14:paraId="0A8B1CA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F4EDD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540C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储能变流器 2500kW</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175E5B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FB6E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D10B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B52F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E5CDA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108B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C231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FFAD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B0B70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6AA7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A665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1.05 </w:t>
            </w:r>
          </w:p>
        </w:tc>
      </w:tr>
      <w:tr w:rsidR="00600C42" w:rsidRPr="00600C42" w14:paraId="51F7173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D77F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7554D1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储能箱变 2500kVA</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7BFE9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E350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A055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0433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959.6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2A4BF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AFEC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959.6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140B6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05A7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EAB3B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FCB1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CA0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1.98 </w:t>
            </w:r>
          </w:p>
        </w:tc>
      </w:tr>
      <w:tr w:rsidR="00600C42" w:rsidRPr="00600C42" w14:paraId="571E3E6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43694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829EA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1A302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B5F499"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7586D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C2F092"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404A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835EE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DD5EE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8F5F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5.6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58FE5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218B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5.6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E2FD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5.67 </w:t>
            </w:r>
          </w:p>
        </w:tc>
      </w:tr>
      <w:tr w:rsidR="00600C42" w:rsidRPr="00600C42" w14:paraId="3AB629F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4D1E6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F93601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母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D9CE3C"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C9AE03"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25773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5C4A4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9B88F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E19A5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EB8B3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48CE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8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23A80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F0EC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8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B2B4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88 </w:t>
            </w:r>
          </w:p>
        </w:tc>
      </w:tr>
      <w:tr w:rsidR="00600C42" w:rsidRPr="00600C42" w14:paraId="26F5D9A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73B9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B355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热镀锌扁钢 60*8</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DE8FA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39BC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FBBBD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62C7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4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951E7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BF54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4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257A4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D060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1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0ACBB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35838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1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044C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19 </w:t>
            </w:r>
          </w:p>
        </w:tc>
      </w:tr>
      <w:tr w:rsidR="00600C42" w:rsidRPr="00600C42" w14:paraId="7FA9C34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AAC70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A1898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热镀锌扁钢 40*4</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266FF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A221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FABC0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0D67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5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38967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F0A35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5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B78AE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58F6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07585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D4F0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09F2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9 </w:t>
            </w:r>
          </w:p>
        </w:tc>
      </w:tr>
      <w:tr w:rsidR="00600C42" w:rsidRPr="00600C42" w14:paraId="2792D6C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6BC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6DAF5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铜编织带</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EB94B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B3EA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416DD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1EA8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7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214F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2BDF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7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27A80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64D97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F6D54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6045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6786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4 </w:t>
            </w:r>
          </w:p>
        </w:tc>
      </w:tr>
      <w:tr w:rsidR="00600C42" w:rsidRPr="00600C42" w14:paraId="477E09B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46116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617052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铜排 25*4</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2D3D0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8AEE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E08D9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A3BD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A04EB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F7B2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7DDB7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59A0D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7B9FC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ACBE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246D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6 </w:t>
            </w:r>
          </w:p>
        </w:tc>
      </w:tr>
      <w:tr w:rsidR="00600C42" w:rsidRPr="00600C42" w14:paraId="2D1068A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481A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28039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铜排 40*4</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1E1B8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1317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76CDC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C1E8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F78A5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82C9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81D62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016E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04D08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C13A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DD62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r>
      <w:tr w:rsidR="00600C42" w:rsidRPr="00600C42" w14:paraId="557E24D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8AC7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1CD8E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绝缘铜绞线 120mm2</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B8ECF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6735D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8953D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625E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5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BE4D9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B2AC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5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9A7CB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AE99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53C3E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8E84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7097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 </w:t>
            </w:r>
          </w:p>
        </w:tc>
      </w:tr>
      <w:tr w:rsidR="00600C42" w:rsidRPr="00600C42" w14:paraId="17F4AE6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5831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60D35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极</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97A39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6BB7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6D013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D5BF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0.9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1133F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037D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0.9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FBDB4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1748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4F869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EAD3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CF18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4 </w:t>
            </w:r>
          </w:p>
        </w:tc>
      </w:tr>
      <w:tr w:rsidR="00600C42" w:rsidRPr="00600C42" w14:paraId="03FCE7D3"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3718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B7D05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离子接地极 D=0.18m L=3000mmm</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8BF7FB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92F2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78CD0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5F69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50.2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54B96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5A6A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650.2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B0743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664A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3.2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5538B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6EB8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3.2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A03A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3.25 </w:t>
            </w:r>
          </w:p>
        </w:tc>
      </w:tr>
      <w:tr w:rsidR="00600C42" w:rsidRPr="00600C42" w14:paraId="3E387C3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564E3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034F2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监控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40137DC"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C8A37B"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344DC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985F3A"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89F3A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56629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10B8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72E2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1.7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5BF5E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F638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1.7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D6D1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6.75 </w:t>
            </w:r>
          </w:p>
        </w:tc>
      </w:tr>
      <w:tr w:rsidR="00600C42" w:rsidRPr="00600C42" w14:paraId="0029EA0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0284A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A6D9D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监控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01217F"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6EC4AC"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7BFBE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7B019E"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F9CF2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8E0E2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C28E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E14F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BFC8D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879C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95F6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2.58 </w:t>
            </w:r>
          </w:p>
        </w:tc>
      </w:tr>
      <w:tr w:rsidR="00600C42" w:rsidRPr="00600C42" w14:paraId="1FED098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0389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C28CE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监控主机</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7A32A8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A2EC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4BA5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299A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361.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065D4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352D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361.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29317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5B48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F9E93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73AC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A32C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84 </w:t>
            </w:r>
          </w:p>
        </w:tc>
      </w:tr>
      <w:tr w:rsidR="00600C42" w:rsidRPr="00600C42" w14:paraId="65150BF0" w14:textId="77777777">
        <w:trPr>
          <w:trHeight w:val="14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933A0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265BB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状态监测系统(含变压器油色谱及排油注氮在线监测装置2套、主变在线监测屏1面)</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49A2DC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DB66D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05126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F0FF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263.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356DA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BD36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263.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E57B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BEF1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55EAE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2237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AB92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93 </w:t>
            </w:r>
          </w:p>
        </w:tc>
      </w:tr>
      <w:tr w:rsidR="00600C42" w:rsidRPr="00600C42" w14:paraId="0D7DFA9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77ECB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8.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C15CA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五防工作站</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0D799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FDA1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2095A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1918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88.8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DE3B5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96C9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88.8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B65D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377E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FB94C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86EE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78B9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7 </w:t>
            </w:r>
          </w:p>
        </w:tc>
      </w:tr>
      <w:tr w:rsidR="00600C42" w:rsidRPr="00600C42" w14:paraId="605FC618"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0367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A16C4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公共接口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C46FB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FE53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CD09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EDB8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80.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CB5C9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ACDE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80.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E5C0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12D0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E55BE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037D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0261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2 </w:t>
            </w:r>
          </w:p>
        </w:tc>
      </w:tr>
      <w:tr w:rsidR="00600C42" w:rsidRPr="00600C42" w14:paraId="634A7F5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3F758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8CFB6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公用测控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95C18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2E8F3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3A1B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43008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27.8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78EDE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4A7D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27.8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B3AF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677F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88A5D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4E23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AC7D2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97 </w:t>
            </w:r>
          </w:p>
        </w:tc>
      </w:tr>
      <w:tr w:rsidR="00600C42" w:rsidRPr="00600C42" w14:paraId="52642538"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03E03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BE17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母线测控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86D22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38A4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0B41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DAC4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27.8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A3CAC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A83B5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27.8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F978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8290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E2412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E951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EC46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48 </w:t>
            </w:r>
          </w:p>
        </w:tc>
      </w:tr>
      <w:tr w:rsidR="00600C42" w:rsidRPr="00600C42" w14:paraId="32A657E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F4C8E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7CB636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线路测控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B0AC4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CDD5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73CCA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7E4C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46C8D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92BD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8B7D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5FBD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02C2F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FE39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FA41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2596A7C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86BA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B3063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测控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0311C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CDBB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8C33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90BA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4B81A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B95F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8AB8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D361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4BB04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B5D5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B958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48 </w:t>
            </w:r>
          </w:p>
        </w:tc>
      </w:tr>
      <w:tr w:rsidR="00600C42" w:rsidRPr="00600C42" w14:paraId="5D8DCCFD"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AFD9B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40C3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控层交换机屏 含规约转换装置2台、4台交换机</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79D07F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4890A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E37B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0A21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1.6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B077C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F02E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1.6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27DA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F340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0E4F7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0C39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FDAA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33 </w:t>
            </w:r>
          </w:p>
        </w:tc>
      </w:tr>
      <w:tr w:rsidR="00600C42" w:rsidRPr="00600C42" w14:paraId="1769430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FDFC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C4C9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间隔层交换机</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6592F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C3F7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FEC2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66AD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0BDCD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2423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807D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4DE6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92C7E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0CAF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C804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33 </w:t>
            </w:r>
          </w:p>
        </w:tc>
      </w:tr>
      <w:tr w:rsidR="00600C42" w:rsidRPr="00600C42" w14:paraId="58C0010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3D7B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B1DF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环网交换机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D12C6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A116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DD97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17E4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27.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A0668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8B13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27.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8569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3B0A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16061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F549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20BB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41 </w:t>
            </w:r>
          </w:p>
        </w:tc>
      </w:tr>
      <w:tr w:rsidR="00600C42" w:rsidRPr="00600C42" w14:paraId="37E74ED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F520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F23A6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综合应用服务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B645F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A643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7010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3015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3C4E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96A48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3255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11E7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DF479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C9A7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1E21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5273D5F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C9251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9FBA2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单机信息上传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4B5D7E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2913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CEF0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F18F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2A54B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014C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D6DD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F12F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BE7EC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1343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10AA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7308339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E3C6A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D4A07A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时钟同步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13A67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E540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D8F3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FD59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691D9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A06F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ED54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D4597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78EDD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483E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972F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493F374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B06CB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46A2B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继电保护及安全自动装置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DDD75F"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9C1F84"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71FA2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964C8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03F21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6B955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4D89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A455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683C1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D61A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B5C47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8.59 </w:t>
            </w:r>
          </w:p>
        </w:tc>
      </w:tr>
      <w:tr w:rsidR="00600C42" w:rsidRPr="00600C42" w14:paraId="7CF88FF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38E9D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700D1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压器保护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B3DED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7989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8F27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EB82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04593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DE8B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924B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5CFC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5D806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12D7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EF1B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2.97 </w:t>
            </w:r>
          </w:p>
        </w:tc>
      </w:tr>
      <w:tr w:rsidR="00600C42" w:rsidRPr="00600C42" w14:paraId="073A434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B84CA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616C9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线路保护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F90F45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F998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4DCF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13C8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0192F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6F6A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4D75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B28F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30FE6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9D79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5B93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99 </w:t>
            </w:r>
          </w:p>
        </w:tc>
      </w:tr>
      <w:tr w:rsidR="00600C42" w:rsidRPr="00600C42" w14:paraId="0CCCA33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32D2F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D3B94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母线保护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779C1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AB89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CAA6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6ACF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A7B94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7C50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48.8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37B1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9FE1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885EE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AD6E7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741E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99 </w:t>
            </w:r>
          </w:p>
        </w:tc>
      </w:tr>
      <w:tr w:rsidR="00600C42" w:rsidRPr="00600C42" w14:paraId="212F39C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9D307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6584E3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母线保护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BE8FA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996E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39C1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CE41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5.6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A08C6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37C2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5.6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2EB7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36C0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781F8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5D23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1B5F9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44 </w:t>
            </w:r>
          </w:p>
        </w:tc>
      </w:tr>
      <w:tr w:rsidR="00600C42" w:rsidRPr="00600C42" w14:paraId="48AA955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C8BF9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6BE3F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保护测控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91482B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E6C0F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8525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094A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5.6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77113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DCBB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5.6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0F51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AC68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3894A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ACBD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E59C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4.85 </w:t>
            </w:r>
          </w:p>
        </w:tc>
      </w:tr>
      <w:tr w:rsidR="00600C42" w:rsidRPr="00600C42" w14:paraId="5E130DD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2FC9C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5CA0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微机保护故障信息管理子站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8053F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2313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A4D3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55FA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7AFED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8F80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496A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7D488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55315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53F5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08F1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302A6D8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07578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B504F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保护试验电源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B8C89C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8DFEB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719C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8DDB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2E7B83"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451E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BEE3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2C60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6EC08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DCA5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CCDC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7 </w:t>
            </w:r>
          </w:p>
        </w:tc>
      </w:tr>
      <w:tr w:rsidR="00600C42" w:rsidRPr="00600C42" w14:paraId="2D48C50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B790B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3734F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同步相量测量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FF8A17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56CD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0E43F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51F1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99B99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72D5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976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FE1F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08C42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5B17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85D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56F4921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BAA3B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27499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故障解列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401DB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C013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C092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B920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0EDC7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2CFA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99AE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BC64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6815A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14A1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7A39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24 </w:t>
            </w:r>
          </w:p>
        </w:tc>
      </w:tr>
      <w:tr w:rsidR="00600C42" w:rsidRPr="00600C42" w14:paraId="33DAC07E"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955DC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3AE0C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防孤岛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CDEB2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C37E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E92D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8A2F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3BBA1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5F29A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CD9F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5DB0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3E0CE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824C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B0DB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4 </w:t>
            </w:r>
          </w:p>
        </w:tc>
      </w:tr>
      <w:tr w:rsidR="00600C42" w:rsidRPr="00600C42" w14:paraId="4112038C"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17643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8.3.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6D30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能质量在线监测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DD9764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9A8E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55E9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F526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D75A4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AE6E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CAF9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93F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83D88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162C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A892B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4 </w:t>
            </w:r>
          </w:p>
        </w:tc>
      </w:tr>
      <w:tr w:rsidR="00600C42" w:rsidRPr="00600C42" w14:paraId="3EF6409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1EF61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D491B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二次安全防护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E7424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E71A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E31B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9041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3DA99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9EE74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1C8E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8266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9319E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55B0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6C61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24 </w:t>
            </w:r>
          </w:p>
        </w:tc>
      </w:tr>
      <w:tr w:rsidR="00600C42" w:rsidRPr="00600C42" w14:paraId="7FEAEAF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193CE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42EF9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安全稳定控制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ED729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5271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87F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99BF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4B4FF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46D2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FCCB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0F17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F5C55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9F86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07E5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8 </w:t>
            </w:r>
          </w:p>
        </w:tc>
      </w:tr>
      <w:tr w:rsidR="00600C42" w:rsidRPr="00600C42" w14:paraId="466E2C0E"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456F0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CC25E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等保测评及安全评估费</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A4BCF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F151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CF8CC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57ED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46FC9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5408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E6C25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BB3D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212E4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F83EF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9565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r>
      <w:tr w:rsidR="00600C42" w:rsidRPr="00600C42" w14:paraId="5DC82FB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9CE7B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72D83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发电计划及调度报表终端</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DC687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9FFA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63F5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D81B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A2BE6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707B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3023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EE0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A9235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BE64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1ABCC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24 </w:t>
            </w:r>
          </w:p>
        </w:tc>
      </w:tr>
      <w:tr w:rsidR="00600C42" w:rsidRPr="00600C42" w14:paraId="73B6530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DABBF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6A00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图像监控系统-遥视技防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9095D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D220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3185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E506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36.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331CE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E84C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36.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D011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3E4B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DDA2B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B863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D4E7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08 </w:t>
            </w:r>
          </w:p>
        </w:tc>
      </w:tr>
      <w:tr w:rsidR="00600C42" w:rsidRPr="00600C42" w14:paraId="1C60C00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9C73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026A4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火灾报警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4B35E0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2A72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7C66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7AD8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093.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C9E92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035B4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093.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D2B8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EE4F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70DF0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29C5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7FEA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31 </w:t>
            </w:r>
          </w:p>
        </w:tc>
      </w:tr>
      <w:tr w:rsidR="00600C42" w:rsidRPr="00600C42" w14:paraId="2CBE7FE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B38D6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459A5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故障录波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3ECC3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2DB7F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F86C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73ED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7A0B6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139A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1529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F7B6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15E20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8DDB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2F46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72 </w:t>
            </w:r>
          </w:p>
        </w:tc>
      </w:tr>
      <w:tr w:rsidR="00600C42" w:rsidRPr="00600C42" w14:paraId="41D4DAD8"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3D7ED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36A66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控制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99FFF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FDF5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C9E87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E736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288B6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787C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53002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3927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2.3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9A984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D17F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2.3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0C1D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2.39 </w:t>
            </w:r>
          </w:p>
        </w:tc>
      </w:tr>
      <w:tr w:rsidR="00600C42" w:rsidRPr="00600C42" w14:paraId="333BAAB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DC69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C4ABE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二次动力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04613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1244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E2C9C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6341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32.6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B981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972B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32.6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78828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348F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73B62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204D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5BB5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3 </w:t>
            </w:r>
          </w:p>
        </w:tc>
      </w:tr>
      <w:tr w:rsidR="00600C42" w:rsidRPr="00600C42" w14:paraId="2D67E81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11605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AA8B8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超五类网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B6A4C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DC93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119A3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55F7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176DB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D9DA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AAEC8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4077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2C5A8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9992F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A797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0 </w:t>
            </w:r>
          </w:p>
        </w:tc>
      </w:tr>
      <w:tr w:rsidR="00600C42" w:rsidRPr="00600C42" w14:paraId="5041DE9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3F918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BD987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监控光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8FEE1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k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ACE9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7E203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A776A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801B9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AE72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62D72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E49FFA"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DA051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036529"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4C82C7" w14:textId="77777777" w:rsidR="00F33C46" w:rsidRPr="00600C42" w:rsidRDefault="00F33C46">
            <w:pPr>
              <w:jc w:val="right"/>
              <w:rPr>
                <w:rFonts w:ascii="宋体" w:hAnsi="宋体" w:cs="宋体"/>
                <w:sz w:val="20"/>
                <w:szCs w:val="20"/>
              </w:rPr>
            </w:pPr>
          </w:p>
        </w:tc>
      </w:tr>
      <w:tr w:rsidR="00600C42" w:rsidRPr="00600C42" w14:paraId="608600C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04251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0F90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功率自动控制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2BA5C9"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83E631"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2294E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B851F8"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2D52F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D4863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2E37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0AD7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ED273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067B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C401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71 </w:t>
            </w:r>
          </w:p>
        </w:tc>
      </w:tr>
      <w:tr w:rsidR="00600C42" w:rsidRPr="00600C42" w14:paraId="37D51EE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D8639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71E33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AVC子站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26676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59E4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8F072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11B4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49.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57325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32A3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49.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C856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9EDF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EA715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0A9F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8B23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85 </w:t>
            </w:r>
          </w:p>
        </w:tc>
      </w:tr>
      <w:tr w:rsidR="00600C42" w:rsidRPr="00600C42" w14:paraId="0396A70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0F620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73085C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AGC服务器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B88F7F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9D7B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8DC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111F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49.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E998F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9F3C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49.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F195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13B3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D520A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5251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143D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85 </w:t>
            </w:r>
          </w:p>
        </w:tc>
      </w:tr>
      <w:tr w:rsidR="00600C42" w:rsidRPr="00600C42" w14:paraId="17FA739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92533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8E599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功率预测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10BB9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F89A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4129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DF98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888.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E8BA9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49FC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888.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5690F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03B6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7D793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9FDA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845D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69 </w:t>
            </w:r>
          </w:p>
        </w:tc>
      </w:tr>
      <w:tr w:rsidR="00600C42" w:rsidRPr="00600C42" w14:paraId="5E7FC4D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3012D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4F661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交（直）流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0BA193"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42407F"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B1158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941AF7"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DB225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C033D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90FA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3.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E89E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27E00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C9FB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C910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9.06 </w:t>
            </w:r>
          </w:p>
        </w:tc>
      </w:tr>
      <w:tr w:rsidR="00600C42" w:rsidRPr="00600C42" w14:paraId="66B484F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AED1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A26FD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不停电电源（UPS）20kVA</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A8840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DD2DD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33BD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EACF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3.4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1758C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B4D5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3.4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6323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4B0F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A0B03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955B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DC04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53 </w:t>
            </w:r>
          </w:p>
        </w:tc>
      </w:tr>
      <w:tr w:rsidR="00600C42" w:rsidRPr="00600C42" w14:paraId="4437840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5D74A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51401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交流配电盘</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13FA1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6DE80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6AF35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061D2E"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9A5FF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60D3C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AA8B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C255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51064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6BC9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1A8A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7 </w:t>
            </w:r>
          </w:p>
        </w:tc>
      </w:tr>
      <w:tr w:rsidR="00600C42" w:rsidRPr="00600C42" w14:paraId="72E7744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D20B3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504252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事故照明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13090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4E88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D25F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B149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4F704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93F0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7941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D4C4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88C28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9BDE6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AF1C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7 </w:t>
            </w:r>
          </w:p>
        </w:tc>
      </w:tr>
      <w:tr w:rsidR="00600C42" w:rsidRPr="00600C42" w14:paraId="00C6847D"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65FD2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AD7DC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直流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BF5FD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CC6A1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0EA39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A58F92"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81C01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B2E32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C072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FD5E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0DD97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5C5B4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27BE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9.94 </w:t>
            </w:r>
          </w:p>
        </w:tc>
      </w:tr>
      <w:tr w:rsidR="00600C42" w:rsidRPr="00600C42" w14:paraId="0B911AB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D571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75B6A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V直流充电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ED500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2406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E63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1EA0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09CD4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15DD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ED27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0E46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B96E8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D10B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B9CA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35 </w:t>
            </w:r>
          </w:p>
        </w:tc>
      </w:tr>
      <w:tr w:rsidR="00600C42" w:rsidRPr="00600C42" w14:paraId="57D5E9FD"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BAEF7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8194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V直流馈线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4223EC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CF7A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98F7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512C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1419F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33C1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48B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ACF9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F1174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1733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11F4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5 </w:t>
            </w:r>
          </w:p>
        </w:tc>
      </w:tr>
      <w:tr w:rsidR="00600C42" w:rsidRPr="00600C42" w14:paraId="07D07F5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7E7BC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5F7E9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直流母线联络柜</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1879BD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72DA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42C3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4650F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9DEA3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2F97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D8A5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5E5B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DCD12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5071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1320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4 </w:t>
            </w:r>
          </w:p>
        </w:tc>
      </w:tr>
      <w:tr w:rsidR="00600C42" w:rsidRPr="00600C42" w14:paraId="0170A3F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B31D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9.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87531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蓄电池 含支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8B64E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AA0F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22E8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2BB4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976.81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C5C90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BE672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976.81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888AA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3B0A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02F37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43B5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8E98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60 </w:t>
            </w:r>
          </w:p>
        </w:tc>
      </w:tr>
      <w:tr w:rsidR="00600C42" w:rsidRPr="00600C42" w14:paraId="2A451F48"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4F9F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A3671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V蓄电池在线监测单元</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B6005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3906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B707E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B770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80.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70402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5A92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80.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B613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0D76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79E82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CC90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C36D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84 </w:t>
            </w:r>
          </w:p>
        </w:tc>
      </w:tr>
      <w:tr w:rsidR="00600C42" w:rsidRPr="00600C42" w14:paraId="57C0F2A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CDCDD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5DC1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直流系统通讯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DF32D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ADB2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A3D1E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B842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DC936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0F9AE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B66A8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20C7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9FF31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3DFE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561DC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r>
      <w:tr w:rsidR="00600C42" w:rsidRPr="00600C42" w14:paraId="5D20336D"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2A7DB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2679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源监控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411F16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6725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094B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A10FA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E1C04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9A12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B80C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C5A2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F74A2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E4DB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D666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4 </w:t>
            </w:r>
          </w:p>
        </w:tc>
      </w:tr>
      <w:tr w:rsidR="00600C42" w:rsidRPr="00600C42" w14:paraId="456AA0E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61BC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B784EA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电源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6E809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48CAF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A068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E1B4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DD24C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D85D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4.1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453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5BD1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6E823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8714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23E7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5 </w:t>
            </w:r>
          </w:p>
        </w:tc>
      </w:tr>
      <w:tr w:rsidR="00600C42" w:rsidRPr="00600C42" w14:paraId="285968ED"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AC331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3093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D86658A"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F236BA"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2A3E0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99B4A8"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B47A7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CAA3C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FA225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73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0573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6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3B187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2566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6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CC4A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5.41 </w:t>
            </w:r>
          </w:p>
        </w:tc>
      </w:tr>
      <w:tr w:rsidR="00600C42" w:rsidRPr="00600C42" w14:paraId="048D660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1B07A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D01EE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186A7B"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B9E773"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F0D68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6207C1"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D0386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0F9CB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FC94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6.73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D2AD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6780B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C2C7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6B4D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1.29 </w:t>
            </w:r>
          </w:p>
        </w:tc>
      </w:tr>
      <w:tr w:rsidR="00600C42" w:rsidRPr="00600C42" w14:paraId="4FC5E8C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8F63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D9800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光端机 2.5GB</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11BDD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AC18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34BF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B53B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0.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C8BAB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B064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0.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421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949B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0BBFF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D06C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EFA6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10 </w:t>
            </w:r>
          </w:p>
        </w:tc>
      </w:tr>
      <w:tr w:rsidR="00600C42" w:rsidRPr="00600C42" w14:paraId="53F81F6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8006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885CE5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PCM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49ACD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7931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78D3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6048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0.1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D43CC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2C73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0.1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4EAA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F2D6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189AD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FA01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26D6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95 </w:t>
            </w:r>
          </w:p>
        </w:tc>
      </w:tr>
      <w:tr w:rsidR="00600C42" w:rsidRPr="00600C42" w14:paraId="037E605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D9FE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006CA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网络交换机</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565E4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6A8D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C8EF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920A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B1AD9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5CC8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9234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07363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B8665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3B5A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05BF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7 </w:t>
            </w:r>
          </w:p>
        </w:tc>
      </w:tr>
      <w:tr w:rsidR="00600C42" w:rsidRPr="00600C42" w14:paraId="681D28B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419EC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74F73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屏蔽型配线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43D827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C264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A2AD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E5C4F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C2E31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8DF6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27A8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839A7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C9807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5299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D65F9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4 </w:t>
            </w:r>
          </w:p>
        </w:tc>
      </w:tr>
      <w:tr w:rsidR="00600C42" w:rsidRPr="00600C42" w14:paraId="5EFC051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B116E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1C79A5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光配线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79DFD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8C1C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27C6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FE37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AA338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88641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7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74A5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F307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67004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83A64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90118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4 </w:t>
            </w:r>
          </w:p>
        </w:tc>
      </w:tr>
      <w:tr w:rsidR="00600C42" w:rsidRPr="00600C42" w14:paraId="3CFDF41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5BEF9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0247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数字配线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9817BB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7412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E6EA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CD6A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3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70ADD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C95C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3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EBCD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39F2D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2600A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F45C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8B16F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r>
      <w:tr w:rsidR="00600C42" w:rsidRPr="00600C42" w14:paraId="0E30141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8A5D8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3263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音频配线架</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128CB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ABF4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C75E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8BAC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3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522CD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8F918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3.3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CE6B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FE81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C9B56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405B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F885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r>
      <w:tr w:rsidR="00600C42" w:rsidRPr="00600C42" w14:paraId="0DD72706"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80253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8</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20FE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综合数据网集成</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D466A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733F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6684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28B5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33.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A93A2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292C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33.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6DD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930F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C504F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5D906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7919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7 </w:t>
            </w:r>
          </w:p>
        </w:tc>
      </w:tr>
      <w:tr w:rsidR="00600C42" w:rsidRPr="00600C42" w14:paraId="409FE40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00C60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9</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B8F06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网络路由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EA6ED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A9F6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6398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DE18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44.4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6F1F4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10B9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44.4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0C1A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01CA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D3043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54D6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A442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4 </w:t>
            </w:r>
          </w:p>
        </w:tc>
      </w:tr>
      <w:tr w:rsidR="00600C42" w:rsidRPr="00600C42" w14:paraId="0F77321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FAFAC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0</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73FDF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数字程控交换系统，调度交换机</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E2936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3D59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8DBC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7931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7E90F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8B60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12CCE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4B7B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BE95B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81CB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5C13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83 </w:t>
            </w:r>
          </w:p>
        </w:tc>
      </w:tr>
      <w:tr w:rsidR="00600C42" w:rsidRPr="00600C42" w14:paraId="2442522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CA80A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B5E1F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调度数据网接入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DAA277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B96B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5B3B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FF82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4D575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1BAD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254.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D216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A91FA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300DB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8A89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CB09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83 </w:t>
            </w:r>
          </w:p>
        </w:tc>
      </w:tr>
      <w:tr w:rsidR="00600C42" w:rsidRPr="00600C42" w14:paraId="44F4C9B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55C97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1E3E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监控</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53B2F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06A4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DF92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F16C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E8147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652B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49C3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D800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A95F6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BD55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85BE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4 </w:t>
            </w:r>
          </w:p>
        </w:tc>
      </w:tr>
      <w:tr w:rsidR="00600C42" w:rsidRPr="00600C42" w14:paraId="373556A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EC0B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379CF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调度应急容灾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30BF62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EE6B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A62A0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A67E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63.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450EF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5C3E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63.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C819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7525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34C73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CAFB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0DB7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1 </w:t>
            </w:r>
          </w:p>
        </w:tc>
      </w:tr>
      <w:tr w:rsidR="00600C42" w:rsidRPr="00600C42" w14:paraId="798B3C1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4A1D1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4A955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公用电话</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509F0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部</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F170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7348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B387E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72006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86A5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3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7F1B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5BBD95"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84B2A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C5987C"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77D0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r>
      <w:tr w:rsidR="00600C42" w:rsidRPr="00600C42" w14:paraId="5176A03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8D914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0B36E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电源</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846C564"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0F561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664BC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75FD91"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8D694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0CE58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CEDF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4F38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34BDD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6387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50EB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2 </w:t>
            </w:r>
          </w:p>
        </w:tc>
      </w:tr>
      <w:tr w:rsidR="00600C42" w:rsidRPr="00600C42" w14:paraId="21A90E1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ED004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3144C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高频开关电源</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28E9C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9D3C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24FA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610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6.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A86A3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FED0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6.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82BB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50DB1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F1EAD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CBA3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5804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2 </w:t>
            </w:r>
          </w:p>
        </w:tc>
      </w:tr>
      <w:tr w:rsidR="00600C42" w:rsidRPr="00600C42" w14:paraId="5A832AC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8EF46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420D8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光（电）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0D90E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7C520C"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645A5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E9CBF7"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4283D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C8C96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E2C59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C2F7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5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9F402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6BE1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5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A53F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50 </w:t>
            </w:r>
          </w:p>
        </w:tc>
      </w:tr>
      <w:tr w:rsidR="00600C42" w:rsidRPr="00600C42" w14:paraId="3F431B5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0C32F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0BE31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超五类网线</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3135CB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D7D7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7FBE9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EF0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0D37E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27B1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17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D727C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1F2F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76D24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6CDF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D2B3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7 </w:t>
            </w:r>
          </w:p>
        </w:tc>
      </w:tr>
      <w:tr w:rsidR="00600C42" w:rsidRPr="00600C42" w14:paraId="09399ABB"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7D5E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09B884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同轴电缆 SYV-75-2-2</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9C81D7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1EC9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189B9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16AE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43779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500D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11E88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12EC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FA248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5733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569F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6 </w:t>
            </w:r>
          </w:p>
        </w:tc>
      </w:tr>
      <w:tr w:rsidR="00600C42" w:rsidRPr="00600C42" w14:paraId="2A348EF8"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F19F5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10.3.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7AE1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源电缆 ZC-VV-1.0 2*6</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2F0EE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5C43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83844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77A9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3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B66AE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2F29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3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5EE06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D4F5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7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DD7D1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14A4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7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056D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75 </w:t>
            </w:r>
          </w:p>
        </w:tc>
      </w:tr>
      <w:tr w:rsidR="00600C42" w:rsidRPr="00600C42" w14:paraId="3D4BBF0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5D896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6BF41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源电缆 ZC-VV-1.0 2*2.5</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7F72B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5FB8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34375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3C18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90C85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6297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4FB1C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6424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CE34D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CCD9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BEA1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 </w:t>
            </w:r>
          </w:p>
        </w:tc>
      </w:tr>
      <w:tr w:rsidR="00600C42" w:rsidRPr="00600C42" w14:paraId="0B03540A"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EC876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141B3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信电缆 ZUTP-3 4*0.5</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64024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B8A2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3B3B3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5C43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8D52B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AABCC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18DBA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AFB3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794B1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43973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0CE0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3 </w:t>
            </w:r>
          </w:p>
        </w:tc>
      </w:tr>
      <w:tr w:rsidR="00600C42" w:rsidRPr="00600C42" w14:paraId="0DDEE3E4"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BBA8E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4A576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PVC塑料管 φ32</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0866A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56289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61389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C521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4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A0E06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CE1F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4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3AE3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5E20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1E6A7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E71D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7552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r>
      <w:tr w:rsidR="00600C42" w:rsidRPr="00600C42" w14:paraId="162296A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D95D6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E0D5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内引导非金属24芯光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F59C94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8CAC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B0313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5D70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A2CD8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B432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4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022CA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778F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B9DE7E"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995F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0078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r>
      <w:tr w:rsidR="00600C42" w:rsidRPr="00600C42" w14:paraId="2D2815D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FA972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38591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远程自动控制及电量计量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61D7049"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697D82"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00A7A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2CEA84"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2DA7F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926D2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7330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0A91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6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8CD11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3E4E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6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5DFF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1.19 </w:t>
            </w:r>
          </w:p>
        </w:tc>
      </w:tr>
      <w:tr w:rsidR="00600C42" w:rsidRPr="00600C42" w14:paraId="0E0FF75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DA33A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FBFB4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远程自动控制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E4F2B9"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4061B2"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F0D63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579D48"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3992B2"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BD91B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8B74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FFDD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DDD95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E8A4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0BA6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4.48 </w:t>
            </w:r>
          </w:p>
        </w:tc>
      </w:tr>
      <w:tr w:rsidR="00600C42" w:rsidRPr="00600C42" w14:paraId="2C3803E4"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8FA5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D6DA5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数据通信网关机屏 含远动通信装置2套</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82434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5B92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1D4E1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48EE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E1E0B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776E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E94F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8D64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538A3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EA0B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D40E5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48 </w:t>
            </w:r>
          </w:p>
        </w:tc>
      </w:tr>
      <w:tr w:rsidR="00600C42" w:rsidRPr="00600C42" w14:paraId="4F9B0A27" w14:textId="77777777">
        <w:trPr>
          <w:trHeight w:val="14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FA10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4C749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调度端配合(冀北主调、备调、张家口主调、备调、冀北测试系统、安全稳定控制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213BF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054E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AC64B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A179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CBB72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3DED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C6255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92C6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D1604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67C3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CAF1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r>
      <w:tr w:rsidR="00600C42" w:rsidRPr="00600C42" w14:paraId="149B338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E153F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5DC28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量计量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BFC928E"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8F1F6F"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B5DAF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9DEFF3"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0B1C4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4902A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F763F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C29D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0FB68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DABC8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7F4C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71 </w:t>
            </w:r>
          </w:p>
        </w:tc>
      </w:tr>
      <w:tr w:rsidR="00600C42" w:rsidRPr="00600C42" w14:paraId="31437330"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152E5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A0A1F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电度表屏 含8只0.2S考核电度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71739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6B53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6C369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772F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5F4F4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71459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8864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7D27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5F778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79C04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D220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4 </w:t>
            </w:r>
          </w:p>
        </w:tc>
      </w:tr>
      <w:tr w:rsidR="00600C42" w:rsidRPr="00600C42" w14:paraId="076901AA"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A6B53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8271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电度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4E940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只</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240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BA20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7D6B6B"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8EEC6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10AB27"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82A8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8031A0"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FC86D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CCC28A"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FED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0 </w:t>
            </w:r>
          </w:p>
        </w:tc>
      </w:tr>
      <w:tr w:rsidR="00600C42" w:rsidRPr="00600C42" w14:paraId="3620F2B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717D9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EB27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线路电度表屏</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507A7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面</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76DC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F620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45B3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F9D7E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DC30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3E77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82BA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AEF9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0540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81A84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4 </w:t>
            </w:r>
          </w:p>
        </w:tc>
      </w:tr>
      <w:tr w:rsidR="00600C42" w:rsidRPr="00600C42" w14:paraId="08C933EE"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0B87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4BEF7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自动化仪器仪表</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2F0A2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A4D3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4D20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E2C6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D9837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9635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9974A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1CD2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D6B66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1FA7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5ECC1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24 </w:t>
            </w:r>
          </w:p>
        </w:tc>
      </w:tr>
      <w:tr w:rsidR="00600C42" w:rsidRPr="00600C42" w14:paraId="24495E62"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D9D8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547F2D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能量采集装置</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43C2BE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套</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6CF1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85C1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6CB9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05C96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0D30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13.9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FDA5B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CBD5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B8E63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653A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72DB0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8 </w:t>
            </w:r>
          </w:p>
        </w:tc>
      </w:tr>
      <w:tr w:rsidR="00600C42" w:rsidRPr="00600C42" w14:paraId="63860F43"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B689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D8146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分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92E844"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E54B6C"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8B5C7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66AF6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63AD0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F2B32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CE9F9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CCB9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7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E7AC1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C2AF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7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C249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79 </w:t>
            </w:r>
          </w:p>
        </w:tc>
      </w:tr>
      <w:tr w:rsidR="00600C42" w:rsidRPr="00600C42" w14:paraId="4FA1A3FC"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0475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14DD6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压器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7E3E09"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1ED103"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452F9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3F82FB"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90A9D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D0114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33433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A70CF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2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AA4EF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A3C9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2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63B1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21 </w:t>
            </w:r>
          </w:p>
        </w:tc>
      </w:tr>
      <w:tr w:rsidR="00600C42" w:rsidRPr="00600C42" w14:paraId="176CCBA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1CCD1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12.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F5D82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压器系统调试 220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73463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系统</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5955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3FEDBC"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8FEE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978.1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CC26AC"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F474C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978.1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306CB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C705A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302CA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2E1F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6F85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 </w:t>
            </w:r>
          </w:p>
        </w:tc>
      </w:tr>
      <w:tr w:rsidR="00600C42" w:rsidRPr="00600C42" w14:paraId="4CA36DA9"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CCEEA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7ED411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压器系统调试 35kV</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3E795F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系统</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718A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7.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DF66F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7F4D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18.3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C2AF5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CE88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18.3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500C6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F88C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6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3CB0F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5CC5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6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0F93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61 </w:t>
            </w:r>
          </w:p>
        </w:tc>
      </w:tr>
      <w:tr w:rsidR="00600C42" w:rsidRPr="00600C42" w14:paraId="6A247001"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B2C87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C1F9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用电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90E6B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EF60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6386C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3561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8.68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F3A8BD"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9D380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8.68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7AFE1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72B6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C5FBA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5335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39D8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3 </w:t>
            </w:r>
          </w:p>
        </w:tc>
      </w:tr>
      <w:tr w:rsidR="00600C42" w:rsidRPr="00600C42" w14:paraId="5E75214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E9BB4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C2F96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直流电源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E7818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60AA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7E97C3"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90F3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11.19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D2945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9166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11.19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0422F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BF14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8F0FCF"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5E7D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0150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6 </w:t>
            </w:r>
          </w:p>
        </w:tc>
      </w:tr>
      <w:tr w:rsidR="00600C42" w:rsidRPr="00600C42" w14:paraId="1F3A5740"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89A52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91FA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母线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855FD92"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ED9F16"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FCC8B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ABDC89"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382A0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B0C8C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132E4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E3CF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9B928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510D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8B334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6 </w:t>
            </w:r>
          </w:p>
        </w:tc>
      </w:tr>
      <w:tr w:rsidR="00600C42" w:rsidRPr="00600C42" w14:paraId="32A6DFC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31F7C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FBA31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母线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7ABED9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段</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C589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29717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F336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26.6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847CB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B116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26.6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5ED9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97BF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91B3F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B245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27DF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r>
      <w:tr w:rsidR="00600C42" w:rsidRPr="00600C42" w14:paraId="6E91DE81"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E4C93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4.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08F61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kV母线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D67EE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段</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CFC2A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6C67B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D40E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8.82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32C819"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3338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8.82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123DA1"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D342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9F69F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B198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A09A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5 </w:t>
            </w:r>
          </w:p>
        </w:tc>
      </w:tr>
      <w:tr w:rsidR="00600C42" w:rsidRPr="00600C42" w14:paraId="61D6614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11F5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5</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07B6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故障录波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3EEC80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7C3F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A7BF1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5A8A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88.9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76C2B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19D8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88.9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A0F74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3ABE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99C41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04E8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695B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8 </w:t>
            </w:r>
          </w:p>
        </w:tc>
      </w:tr>
      <w:tr w:rsidR="00600C42" w:rsidRPr="00600C42" w14:paraId="22C915F1" w14:textId="77777777">
        <w:trPr>
          <w:trHeight w:val="72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5EC8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6</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2D33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事故照明及不停电电源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C18BA9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BA64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BEDBE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06CD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51.8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06F4F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F010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51.8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C45238"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92F7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2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1E623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AB5D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2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36AE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2 </w:t>
            </w:r>
          </w:p>
        </w:tc>
      </w:tr>
      <w:tr w:rsidR="00600C42" w:rsidRPr="00600C42" w14:paraId="38A85B3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5B75D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7</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AC4E19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微机监控、五防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1057C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04E8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481F3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E2FD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17.13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2C22C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4024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17.13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B42A8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CFE65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C4700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0A568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A6F8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 </w:t>
            </w:r>
          </w:p>
        </w:tc>
      </w:tr>
      <w:tr w:rsidR="00600C42" w:rsidRPr="00600C42" w14:paraId="6F95DEEF"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BF182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70F6B1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气整套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8C04AE"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9C7150"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B3C55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A61B5C"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7444D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82546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EC10B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4AF4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80BAC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8AA6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2B3B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5 </w:t>
            </w:r>
          </w:p>
        </w:tc>
      </w:tr>
      <w:tr w:rsidR="00600C42" w:rsidRPr="00600C42" w14:paraId="74C5305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965D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87259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整体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DB94BD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A091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EEBCD9"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CFA5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852.95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0FE2F4"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8269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852.95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10A32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50A4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B1809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9F688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7A52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 </w:t>
            </w:r>
          </w:p>
        </w:tc>
      </w:tr>
      <w:tr w:rsidR="00600C42" w:rsidRPr="00600C42" w14:paraId="2600AA0D"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DC7A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3.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44DEB1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电站监控系统调试</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41A86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站</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E559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B48DB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AC40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53.84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3BE45B"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45E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53.84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8D2256"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B16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3BF3F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0BCC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BC04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7 </w:t>
            </w:r>
          </w:p>
        </w:tc>
      </w:tr>
      <w:tr w:rsidR="00600C42" w:rsidRPr="00600C42" w14:paraId="36D176E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8870B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59EF7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气特殊项目试验</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442B74"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43EAB7"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9045B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CEA7FD"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0F652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A89DF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C14F9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184B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9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114A3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5908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9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B3A51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9 </w:t>
            </w:r>
          </w:p>
        </w:tc>
      </w:tr>
      <w:tr w:rsidR="00600C42" w:rsidRPr="00600C42" w14:paraId="7CD2EFE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CAD5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66E2D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压器局放试验</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18239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1A7C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3469A0"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C4F2F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802.2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A9F7C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924A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802.2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430034"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6BA3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6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78ED29"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2EFC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6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86C8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6 </w:t>
            </w:r>
          </w:p>
        </w:tc>
      </w:tr>
      <w:tr w:rsidR="00600C42" w:rsidRPr="00600C42" w14:paraId="5E07CDD0"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4BA7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4.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5EEC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变压器交流耐压试验</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CA7946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F61A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655DED"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D12A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66.2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5C708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5594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66.2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1CB817"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CF4B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1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945FE4"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2F54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1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C935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1 </w:t>
            </w:r>
          </w:p>
        </w:tc>
      </w:tr>
      <w:tr w:rsidR="00600C42" w:rsidRPr="00600C42" w14:paraId="6F098EC7"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6F7F7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4.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7945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断路器交流耐压试验</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63A13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2C8E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61B8F5"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0147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169.6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0F9277"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72C9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169.6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B3BC5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4E63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5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53A61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1889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5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6064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45 </w:t>
            </w:r>
          </w:p>
        </w:tc>
      </w:tr>
      <w:tr w:rsidR="00600C42" w:rsidRPr="00600C42" w14:paraId="31FEDDB5"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B7601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4.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EEB05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力电缆交流耐压试验</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F0E7B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回路</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F5D1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69E542"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8D00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05.26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61A63A"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32E3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05.26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5EC14F"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2AAE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3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7E8DF5"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18CF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3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D04B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37 </w:t>
            </w:r>
          </w:p>
        </w:tc>
      </w:tr>
      <w:tr w:rsidR="00600C42" w:rsidRPr="00600C42" w14:paraId="7BD98834"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8C2B3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62BB3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设备及安装工程</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B6005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37894E"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9B59AA"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CBB0EA"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4ED8E6"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E3CBDD"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10D51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7.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CBE4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0C6943"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2F20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7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F833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6.77 </w:t>
            </w:r>
          </w:p>
        </w:tc>
      </w:tr>
      <w:tr w:rsidR="00600C42" w:rsidRPr="00600C42" w14:paraId="05E02CE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4B28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56041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采暖通风及空调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E7B255"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147C3"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1AD85B"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EB1711"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E0B24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23419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9890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EE68BC"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34C34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341924"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B543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7.00 </w:t>
            </w:r>
          </w:p>
        </w:tc>
      </w:tr>
      <w:tr w:rsidR="00600C42" w:rsidRPr="00600C42" w14:paraId="40A75305"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26B1C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7E99F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采暖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2E5C34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80F1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BAC7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8DF2D4"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A9A64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5DB86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783E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101F90"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97C681"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A731FC"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3552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r>
      <w:tr w:rsidR="00600C42" w:rsidRPr="00600C42" w14:paraId="6B6B7807"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28CE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E8A66A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空调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90C87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66849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F9AA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0E4D21"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B1F561"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1F76F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23846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9C00E5"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DB2CF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596037"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CCFF4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00 </w:t>
            </w:r>
          </w:p>
        </w:tc>
      </w:tr>
      <w:tr w:rsidR="00600C42" w:rsidRPr="00600C42" w14:paraId="7842E56B"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E887F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B536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通风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03F3B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A8C7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F4EA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C7391F"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E7567E"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EDFFE8"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7F42D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3430F5"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4714B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F1EDDE"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3F4B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 </w:t>
            </w:r>
          </w:p>
        </w:tc>
      </w:tr>
      <w:tr w:rsidR="00600C42" w:rsidRPr="00600C42" w14:paraId="0705DD89"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6841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2</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ADEF7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室外照明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C83D8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EC94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0B7D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CC0C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0060A8"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88C4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E666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E599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31290A"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001D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6A53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50 </w:t>
            </w:r>
          </w:p>
        </w:tc>
      </w:tr>
      <w:tr w:rsidR="00600C42" w:rsidRPr="00600C42" w14:paraId="11F1F6C3" w14:textId="77777777">
        <w:trPr>
          <w:trHeight w:val="48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1091B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3</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B39F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消防及给排水系统</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F259A9" w14:textId="77777777" w:rsidR="00F33C46" w:rsidRPr="00600C42" w:rsidRDefault="00F33C46">
            <w:pPr>
              <w:jc w:val="center"/>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666D55" w14:textId="77777777" w:rsidR="00F33C46" w:rsidRPr="00600C42" w:rsidRDefault="00F33C46">
            <w:pPr>
              <w:jc w:val="right"/>
              <w:rPr>
                <w:rFonts w:ascii="宋体" w:hAnsi="宋体" w:cs="宋体"/>
                <w:sz w:val="20"/>
                <w:szCs w:val="20"/>
              </w:rPr>
            </w:pP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7D0D8E" w14:textId="77777777" w:rsidR="00F33C46" w:rsidRPr="00600C42" w:rsidRDefault="00F33C46">
            <w:pPr>
              <w:jc w:val="right"/>
              <w:rPr>
                <w:rFonts w:ascii="宋体" w:hAnsi="宋体" w:cs="宋体"/>
                <w:sz w:val="20"/>
                <w:szCs w:val="20"/>
              </w:rPr>
            </w:pP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7DC97E"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A7B67F"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110A2B"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BFD9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175B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162722"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E829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9D5C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27 </w:t>
            </w:r>
          </w:p>
        </w:tc>
      </w:tr>
      <w:tr w:rsidR="00600C42" w:rsidRPr="00600C42" w14:paraId="5155CB13"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4580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3.1</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01DF6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消防设备</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E5657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724C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E586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62F1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44.50 </w:t>
            </w: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E0E050"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0A32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44.50 </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33F5B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6724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 </w:t>
            </w: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E20956"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8D12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7 </w:t>
            </w: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F9F5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27 </w:t>
            </w:r>
          </w:p>
        </w:tc>
      </w:tr>
      <w:tr w:rsidR="00600C42" w:rsidRPr="00600C42" w14:paraId="0EAB51AF" w14:textId="77777777">
        <w:trPr>
          <w:trHeight w:val="240"/>
        </w:trPr>
        <w:tc>
          <w:tcPr>
            <w:tcW w:w="335"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5C69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4</w:t>
            </w:r>
          </w:p>
        </w:tc>
        <w:tc>
          <w:tcPr>
            <w:tcW w:w="952"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3CA6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运维车辆</w:t>
            </w:r>
          </w:p>
        </w:tc>
        <w:tc>
          <w:tcPr>
            <w:tcW w:w="18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C9F98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辆</w:t>
            </w: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762D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407"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B394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596875" w14:textId="77777777" w:rsidR="00F33C46" w:rsidRPr="00600C42" w:rsidRDefault="00F33C46">
            <w:pPr>
              <w:jc w:val="right"/>
              <w:rPr>
                <w:rFonts w:ascii="宋体" w:hAnsi="宋体" w:cs="宋体"/>
                <w:sz w:val="20"/>
                <w:szCs w:val="20"/>
              </w:rPr>
            </w:pPr>
          </w:p>
        </w:tc>
        <w:tc>
          <w:tcPr>
            <w:tcW w:w="33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094265" w14:textId="77777777" w:rsidR="00F33C46" w:rsidRPr="00600C42" w:rsidRDefault="00F33C46">
            <w:pPr>
              <w:jc w:val="right"/>
              <w:rPr>
                <w:rFonts w:ascii="宋体" w:hAnsi="宋体" w:cs="宋体"/>
                <w:sz w:val="20"/>
                <w:szCs w:val="20"/>
              </w:rPr>
            </w:pPr>
          </w:p>
        </w:tc>
        <w:tc>
          <w:tcPr>
            <w:tcW w:w="37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44FA20"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3C8A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00 </w:t>
            </w:r>
          </w:p>
        </w:tc>
        <w:tc>
          <w:tcPr>
            <w:tcW w:w="37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A8608F" w14:textId="77777777" w:rsidR="00F33C46" w:rsidRPr="00600C42" w:rsidRDefault="00F33C46">
            <w:pPr>
              <w:jc w:val="right"/>
              <w:rPr>
                <w:rFonts w:ascii="宋体" w:hAnsi="宋体" w:cs="宋体"/>
                <w:sz w:val="20"/>
                <w:szCs w:val="20"/>
              </w:rPr>
            </w:pPr>
          </w:p>
        </w:tc>
        <w:tc>
          <w:tcPr>
            <w:tcW w:w="323"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8D15BC" w14:textId="77777777" w:rsidR="00F33C46" w:rsidRPr="00600C42" w:rsidRDefault="00F33C46">
            <w:pPr>
              <w:jc w:val="right"/>
              <w:rPr>
                <w:rFonts w:ascii="宋体" w:hAnsi="宋体" w:cs="宋体"/>
                <w:sz w:val="20"/>
                <w:szCs w:val="20"/>
              </w:rPr>
            </w:pPr>
          </w:p>
        </w:tc>
        <w:tc>
          <w:tcPr>
            <w:tcW w:w="29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878139" w14:textId="77777777" w:rsidR="00F33C46" w:rsidRPr="00600C42" w:rsidRDefault="00F33C46">
            <w:pPr>
              <w:jc w:val="right"/>
              <w:rPr>
                <w:rFonts w:ascii="宋体" w:hAnsi="宋体" w:cs="宋体"/>
                <w:sz w:val="20"/>
                <w:szCs w:val="20"/>
              </w:rPr>
            </w:pPr>
          </w:p>
        </w:tc>
        <w:tc>
          <w:tcPr>
            <w:tcW w:w="446"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753CD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0.00 </w:t>
            </w:r>
          </w:p>
        </w:tc>
      </w:tr>
    </w:tbl>
    <w:p w14:paraId="5D6950AF" w14:textId="77777777" w:rsidR="00F33C46" w:rsidRPr="00600C42" w:rsidRDefault="00F33C46">
      <w:pPr>
        <w:pStyle w:val="afff0"/>
        <w:ind w:firstLineChars="0" w:firstLine="0"/>
      </w:pPr>
    </w:p>
    <w:p w14:paraId="2C492690" w14:textId="77777777" w:rsidR="00F33C46" w:rsidRPr="00600C42" w:rsidRDefault="00F33C46">
      <w:pPr>
        <w:pStyle w:val="afff0"/>
        <w:ind w:firstLineChars="0" w:firstLine="0"/>
      </w:pPr>
    </w:p>
    <w:p w14:paraId="0D5925C0" w14:textId="77777777" w:rsidR="00F33C46" w:rsidRPr="00600C42" w:rsidRDefault="00F33C46">
      <w:pPr>
        <w:pStyle w:val="afff0"/>
        <w:ind w:firstLineChars="0" w:firstLine="0"/>
      </w:pPr>
    </w:p>
    <w:p w14:paraId="3009FC82" w14:textId="77777777" w:rsidR="00F33C46" w:rsidRPr="00600C42" w:rsidRDefault="00F33C46">
      <w:pPr>
        <w:pStyle w:val="afff0"/>
        <w:ind w:firstLineChars="0" w:firstLine="0"/>
        <w:sectPr w:rsidR="00F33C46" w:rsidRPr="00600C42">
          <w:footerReference w:type="default" r:id="rId75"/>
          <w:pgSz w:w="16838" w:h="11906" w:orient="landscape"/>
          <w:pgMar w:top="1418" w:right="1418" w:bottom="1134" w:left="1134" w:header="851" w:footer="992" w:gutter="454"/>
          <w:cols w:space="425"/>
          <w:docGrid w:linePitch="312"/>
        </w:sectPr>
      </w:pPr>
    </w:p>
    <w:p w14:paraId="0A28E531" w14:textId="77777777" w:rsidR="00F33C46" w:rsidRPr="00600C42" w:rsidRDefault="00F33C46">
      <w:pPr>
        <w:pStyle w:val="afff0"/>
        <w:ind w:firstLineChars="0" w:firstLine="0"/>
      </w:pPr>
    </w:p>
    <w:tbl>
      <w:tblPr>
        <w:tblW w:w="9025" w:type="dxa"/>
        <w:tblCellMar>
          <w:left w:w="0" w:type="dxa"/>
          <w:right w:w="0" w:type="dxa"/>
        </w:tblCellMar>
        <w:tblLook w:val="04A0" w:firstRow="1" w:lastRow="0" w:firstColumn="1" w:lastColumn="0" w:noHBand="0" w:noVBand="1"/>
      </w:tblPr>
      <w:tblGrid>
        <w:gridCol w:w="1198"/>
        <w:gridCol w:w="2727"/>
        <w:gridCol w:w="976"/>
        <w:gridCol w:w="1198"/>
        <w:gridCol w:w="1333"/>
        <w:gridCol w:w="1593"/>
      </w:tblGrid>
      <w:tr w:rsidR="00600C42" w:rsidRPr="00600C42" w14:paraId="6FE69035" w14:textId="77777777">
        <w:trPr>
          <w:trHeight w:val="600"/>
        </w:trPr>
        <w:tc>
          <w:tcPr>
            <w:tcW w:w="9025" w:type="dxa"/>
            <w:gridSpan w:val="6"/>
            <w:tcBorders>
              <w:top w:val="nil"/>
              <w:left w:val="nil"/>
              <w:bottom w:val="single" w:sz="4" w:space="0" w:color="000000"/>
              <w:right w:val="nil"/>
            </w:tcBorders>
            <w:shd w:val="clear" w:color="auto" w:fill="FFFFFF"/>
            <w:noWrap/>
            <w:tcMar>
              <w:top w:w="12" w:type="dxa"/>
              <w:left w:w="12" w:type="dxa"/>
              <w:right w:w="12" w:type="dxa"/>
            </w:tcMar>
            <w:vAlign w:val="center"/>
          </w:tcPr>
          <w:p w14:paraId="5DED33BC" w14:textId="77777777" w:rsidR="00F33C46" w:rsidRPr="00600C42" w:rsidRDefault="00596EFB">
            <w:pPr>
              <w:widowControl/>
              <w:jc w:val="center"/>
              <w:textAlignment w:val="center"/>
              <w:rPr>
                <w:rFonts w:ascii="宋体" w:hAnsi="宋体" w:cs="宋体"/>
                <w:b/>
                <w:sz w:val="24"/>
                <w:szCs w:val="24"/>
              </w:rPr>
            </w:pPr>
            <w:r w:rsidRPr="00600C42">
              <w:rPr>
                <w:rFonts w:ascii="宋体" w:hAnsi="宋体" w:cs="宋体" w:hint="eastAsia"/>
                <w:b/>
                <w:kern w:val="0"/>
                <w:sz w:val="24"/>
                <w:szCs w:val="24"/>
                <w:lang w:bidi="ar"/>
              </w:rPr>
              <w:t>04建筑工程概算表</w:t>
            </w:r>
          </w:p>
        </w:tc>
      </w:tr>
      <w:tr w:rsidR="00600C42" w:rsidRPr="00600C42" w14:paraId="2E715A67" w14:textId="77777777">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372415"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编号</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7029F3"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工程或费用名称</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060D8B"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位</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42652A"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数量</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2FC3AB"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价（元）</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722E91"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计（万元）</w:t>
            </w:r>
          </w:p>
        </w:tc>
      </w:tr>
      <w:tr w:rsidR="00600C42" w:rsidRPr="00600C42" w14:paraId="2E3539E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A5E03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三</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9733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建筑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993B2B"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7F9AB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5E4960"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1AF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646.10 </w:t>
            </w:r>
          </w:p>
        </w:tc>
      </w:tr>
      <w:tr w:rsidR="00600C42" w:rsidRPr="00600C42" w14:paraId="19095CA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FC4E9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C5F6BE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发电场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BBDC48"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FE7BB0"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DBFE5B"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B9C6B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39.48 </w:t>
            </w:r>
          </w:p>
        </w:tc>
      </w:tr>
      <w:tr w:rsidR="00600C42" w:rsidRPr="00600C42" w14:paraId="48C82EC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3379E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D7B46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电机组基础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31DE4A"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29A02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F23895"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71975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47.79 </w:t>
            </w:r>
          </w:p>
        </w:tc>
      </w:tr>
      <w:tr w:rsidR="00600C42" w:rsidRPr="00600C42" w14:paraId="6777207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B6CB3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99F487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ACA3C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13BD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673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6BA1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15B2B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33 </w:t>
            </w:r>
          </w:p>
        </w:tc>
      </w:tr>
      <w:tr w:rsidR="00600C42" w:rsidRPr="00600C42" w14:paraId="3DB2F77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24DEA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7F793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259780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5DE6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89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6C386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BC95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43 </w:t>
            </w:r>
          </w:p>
        </w:tc>
      </w:tr>
      <w:tr w:rsidR="00600C42" w:rsidRPr="00600C42" w14:paraId="368B101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CDA66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7624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577D64"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72160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C40D4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3ECE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10.39 </w:t>
            </w:r>
          </w:p>
        </w:tc>
      </w:tr>
      <w:tr w:rsidR="00600C42" w:rsidRPr="00600C42" w14:paraId="61DF241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F6503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70882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250EA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AFCA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4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EAF7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2433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9.90 </w:t>
            </w:r>
          </w:p>
        </w:tc>
      </w:tr>
      <w:tr w:rsidR="00600C42" w:rsidRPr="00600C42" w14:paraId="173EF8AC" w14:textId="77777777">
        <w:trPr>
          <w:trHeight w:val="765"/>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78D26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2BEAB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风机基础混凝土 C40 重力扩展式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D95F80"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31A1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5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1113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5.6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3408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260.49 </w:t>
            </w:r>
          </w:p>
        </w:tc>
      </w:tr>
      <w:tr w:rsidR="00600C42" w:rsidRPr="00600C42" w14:paraId="1AF3B38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D6AE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E32B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1054BE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3E11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56.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3AA5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55.5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DE6C7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78.96 </w:t>
            </w:r>
          </w:p>
        </w:tc>
      </w:tr>
      <w:tr w:rsidR="00600C42" w:rsidRPr="00600C42" w14:paraId="58AA4FA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3BE3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81E70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埋管</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88BCB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BC11F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2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0A23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3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F32A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7.77 </w:t>
            </w:r>
          </w:p>
        </w:tc>
      </w:tr>
      <w:tr w:rsidR="00600C42" w:rsidRPr="00600C42" w14:paraId="3EF693C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BE42F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6</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1B9EE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沉降观测点埋设</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CACAF7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台</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D4E3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8.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1BA83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11E7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4 </w:t>
            </w:r>
          </w:p>
        </w:tc>
      </w:tr>
      <w:tr w:rsidR="00600C42" w:rsidRPr="00600C42" w14:paraId="7E478A0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90910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7</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17F7C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埋铁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8894E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C47F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2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6BF7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FDB6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56 </w:t>
            </w:r>
          </w:p>
        </w:tc>
      </w:tr>
      <w:tr w:rsidR="00600C42" w:rsidRPr="00600C42" w14:paraId="03145426"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880C1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344691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机组变压器基础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8104BA"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9F3E31"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21C9D8"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4960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1.69 </w:t>
            </w:r>
          </w:p>
        </w:tc>
      </w:tr>
      <w:tr w:rsidR="00600C42" w:rsidRPr="00600C42" w14:paraId="3B542AA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ECF30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33F00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18BBB3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993C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56.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B914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62F4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5 </w:t>
            </w:r>
          </w:p>
        </w:tc>
      </w:tr>
      <w:tr w:rsidR="00600C42" w:rsidRPr="00600C42" w14:paraId="0FD1626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F494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FF55BD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D1320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7918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1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9E63F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6D5E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 </w:t>
            </w:r>
          </w:p>
        </w:tc>
      </w:tr>
      <w:tr w:rsidR="00600C42" w:rsidRPr="00600C42" w14:paraId="7B548FE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B8C3B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139031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3891CD"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3E3665"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B9A120"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6719C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58 </w:t>
            </w:r>
          </w:p>
        </w:tc>
      </w:tr>
      <w:tr w:rsidR="00600C42" w:rsidRPr="00600C42" w14:paraId="5196233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217BF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D9E887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箱变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E69BF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FB39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E79DE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A1F0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6.58 </w:t>
            </w:r>
          </w:p>
        </w:tc>
      </w:tr>
      <w:tr w:rsidR="00600C42" w:rsidRPr="00600C42" w14:paraId="346A08F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D1041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2.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95BDE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A3ADA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4891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F301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8DD6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66 </w:t>
            </w:r>
          </w:p>
        </w:tc>
      </w:tr>
      <w:tr w:rsidR="00600C42" w:rsidRPr="00600C42" w14:paraId="47F7AB10"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E7F01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F2407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线路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A062E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FF4F5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3E6D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0BBA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48 </w:t>
            </w:r>
          </w:p>
        </w:tc>
      </w:tr>
      <w:tr w:rsidR="00600C42" w:rsidRPr="00600C42" w14:paraId="742C9B7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6A656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C0B2B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集电电缆线路土建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2946328"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ACBF1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2C7D3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CDBF3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48 </w:t>
            </w:r>
          </w:p>
        </w:tc>
      </w:tr>
      <w:tr w:rsidR="00600C42" w:rsidRPr="00600C42" w14:paraId="37136D0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54BD7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F5F9C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7BA53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7D7C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2E83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7441F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85 </w:t>
            </w:r>
          </w:p>
        </w:tc>
      </w:tr>
      <w:tr w:rsidR="00600C42" w:rsidRPr="00600C42" w14:paraId="13BD5AF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49C7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C7D616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0DAF1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01D71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A4BA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9BB0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2 </w:t>
            </w:r>
          </w:p>
        </w:tc>
      </w:tr>
      <w:tr w:rsidR="00600C42" w:rsidRPr="00600C42" w14:paraId="6F11C4F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57AA8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36772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铺砂盖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85F92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B3E27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4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031F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87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E52D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82 </w:t>
            </w:r>
          </w:p>
        </w:tc>
      </w:tr>
      <w:tr w:rsidR="00600C42" w:rsidRPr="00600C42" w14:paraId="7B40A2A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BE98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F0B6B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升压变电站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9F615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669AB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4AB41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EC1D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56.75 </w:t>
            </w:r>
          </w:p>
        </w:tc>
      </w:tr>
      <w:tr w:rsidR="00600C42" w:rsidRPr="00600C42" w14:paraId="45D6DD76"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ABF42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4C315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场地平整</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12126F"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5A074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D668FE"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869A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30 </w:t>
            </w:r>
          </w:p>
        </w:tc>
      </w:tr>
      <w:tr w:rsidR="00600C42" w:rsidRPr="00600C42" w14:paraId="6ACE5F7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FADB8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C46D7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一般场地平整</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A904A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24C6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121.7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E78B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7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EB59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6 </w:t>
            </w:r>
          </w:p>
        </w:tc>
      </w:tr>
      <w:tr w:rsidR="00600C42" w:rsidRPr="00600C42" w14:paraId="00C68CA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30CC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26416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FA715B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F98B9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8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6BEA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2266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4 </w:t>
            </w:r>
          </w:p>
        </w:tc>
      </w:tr>
      <w:tr w:rsidR="00600C42" w:rsidRPr="00600C42" w14:paraId="09C7D66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0F3F7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0336D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65B9D4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ADE8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5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C85D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A8B8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0 </w:t>
            </w:r>
          </w:p>
        </w:tc>
      </w:tr>
      <w:tr w:rsidR="00600C42" w:rsidRPr="00600C42" w14:paraId="0FD90F8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787C5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346F06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压器基础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82186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EF180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79EB55"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4602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06 </w:t>
            </w:r>
          </w:p>
        </w:tc>
      </w:tr>
      <w:tr w:rsidR="00600C42" w:rsidRPr="00600C42" w14:paraId="470906A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5A3C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D80AA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1DF6A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8BFE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AD21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E9F2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5 </w:t>
            </w:r>
          </w:p>
        </w:tc>
      </w:tr>
      <w:tr w:rsidR="00600C42" w:rsidRPr="00600C42" w14:paraId="03D945E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50C23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38268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62BD64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C725C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01E7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0A36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3 </w:t>
            </w:r>
          </w:p>
        </w:tc>
      </w:tr>
      <w:tr w:rsidR="00600C42" w:rsidRPr="00600C42" w14:paraId="171DA3C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5BAF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7108E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C6F3E58"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B760E8"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0D5AD4"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6259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59 </w:t>
            </w:r>
          </w:p>
        </w:tc>
      </w:tr>
      <w:tr w:rsidR="00600C42" w:rsidRPr="00600C42" w14:paraId="0AEC141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213A9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D0EA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9B1B2F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2BD7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0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063E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99FF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5 </w:t>
            </w:r>
          </w:p>
        </w:tc>
      </w:tr>
      <w:tr w:rsidR="00600C42" w:rsidRPr="00600C42" w14:paraId="6985D0E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CB857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CC92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1687C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634F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F0D7D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94AB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5 </w:t>
            </w:r>
          </w:p>
        </w:tc>
      </w:tr>
      <w:tr w:rsidR="00600C42" w:rsidRPr="00600C42" w14:paraId="5037FBC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AD27B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6D91E2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66780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16ED9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A6C1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4BFD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62 </w:t>
            </w:r>
          </w:p>
        </w:tc>
      </w:tr>
      <w:tr w:rsidR="00600C42" w:rsidRPr="00600C42" w14:paraId="33E96F2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C28DC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C6FE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卵石</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1DD56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90C2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6FAE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8C14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0 </w:t>
            </w:r>
          </w:p>
        </w:tc>
      </w:tr>
      <w:tr w:rsidR="00600C42" w:rsidRPr="00600C42" w14:paraId="2CC1D47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5A980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6</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86B1A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格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5A82E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5D92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C8CD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17.5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78D6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85 </w:t>
            </w:r>
          </w:p>
        </w:tc>
      </w:tr>
      <w:tr w:rsidR="00600C42" w:rsidRPr="00600C42" w14:paraId="0A2FCAF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017FC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B8FA9E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防火墙</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757D4D"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354B4E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AD227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10F9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68 </w:t>
            </w:r>
          </w:p>
        </w:tc>
      </w:tr>
      <w:tr w:rsidR="00600C42" w:rsidRPr="00600C42" w14:paraId="61F1739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8AD5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38F2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B8974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90B02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2.8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C279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BADE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0 </w:t>
            </w:r>
          </w:p>
        </w:tc>
      </w:tr>
      <w:tr w:rsidR="00600C42" w:rsidRPr="00600C42" w14:paraId="5E6F827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EC77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C23DB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C6047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A666E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8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C5A6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84B7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5 </w:t>
            </w:r>
          </w:p>
        </w:tc>
      </w:tr>
      <w:tr w:rsidR="00600C42" w:rsidRPr="00600C42" w14:paraId="367AFB6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EC8B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AA2A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4060D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D0CB3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11AB9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F198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4 </w:t>
            </w:r>
          </w:p>
        </w:tc>
      </w:tr>
      <w:tr w:rsidR="00600C42" w:rsidRPr="00600C42" w14:paraId="67EDA94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0AFD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A441D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77FEC1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9208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4F7E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A3E0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8 </w:t>
            </w:r>
          </w:p>
        </w:tc>
      </w:tr>
      <w:tr w:rsidR="00600C42" w:rsidRPr="00600C42" w14:paraId="47D2773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84D1E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74759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CFD4F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2990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8DBC2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783D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 </w:t>
            </w:r>
          </w:p>
        </w:tc>
      </w:tr>
      <w:tr w:rsidR="00600C42" w:rsidRPr="00600C42" w14:paraId="1ECDB0E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35922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3.3.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352CC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框架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D0387C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7C29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9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5FF8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8.8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D8BC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6 </w:t>
            </w:r>
          </w:p>
        </w:tc>
      </w:tr>
      <w:tr w:rsidR="00600C42" w:rsidRPr="00600C42" w14:paraId="43A8ED1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0916C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BC21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4C7EC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A8AC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E030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9E4A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5 </w:t>
            </w:r>
          </w:p>
        </w:tc>
      </w:tr>
      <w:tr w:rsidR="00600C42" w:rsidRPr="00600C42" w14:paraId="015B481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9CA24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09B7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砌体</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5CF080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739A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07B0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9.77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015D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3 </w:t>
            </w:r>
          </w:p>
        </w:tc>
      </w:tr>
      <w:tr w:rsidR="00600C42" w:rsidRPr="00600C42" w14:paraId="1C2DFF3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E94CB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3097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SVG设备基础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43C142"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59B1D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098347"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FE13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5 </w:t>
            </w:r>
          </w:p>
        </w:tc>
      </w:tr>
      <w:tr w:rsidR="00600C42" w:rsidRPr="00600C42" w14:paraId="3FF1948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A5AA5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859E8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1EAA3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7489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DCE8D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DCAD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9 </w:t>
            </w:r>
          </w:p>
        </w:tc>
      </w:tr>
      <w:tr w:rsidR="00600C42" w:rsidRPr="00600C42" w14:paraId="21F11FE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DCD1C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F693A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E8C91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77C9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80EC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0C6E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8 </w:t>
            </w:r>
          </w:p>
        </w:tc>
      </w:tr>
      <w:tr w:rsidR="00600C42" w:rsidRPr="00600C42" w14:paraId="4444B42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627C4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F4748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A5D4C8"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E0AD23"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5EDF3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A565F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4 </w:t>
            </w:r>
          </w:p>
        </w:tc>
      </w:tr>
      <w:tr w:rsidR="00600C42" w:rsidRPr="00600C42" w14:paraId="6225E68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C021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7D988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F4BD56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4619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4451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06924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4 </w:t>
            </w:r>
          </w:p>
        </w:tc>
      </w:tr>
      <w:tr w:rsidR="00600C42" w:rsidRPr="00600C42" w14:paraId="284E0306"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09F99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B854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A80DDD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CA74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E895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AE1AF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0 </w:t>
            </w:r>
          </w:p>
        </w:tc>
      </w:tr>
      <w:tr w:rsidR="00600C42" w:rsidRPr="00600C42" w14:paraId="63F259C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D6D0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FB386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AAF02D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0D841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9256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150F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9 </w:t>
            </w:r>
          </w:p>
        </w:tc>
      </w:tr>
      <w:tr w:rsidR="00600C42" w:rsidRPr="00600C42" w14:paraId="3A3DED1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6BEE2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9B4DF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埋铁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0ADEB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0FC2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A9E5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D9A2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5 </w:t>
            </w:r>
          </w:p>
        </w:tc>
      </w:tr>
      <w:tr w:rsidR="00600C42" w:rsidRPr="00600C42" w14:paraId="79AC1AC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BE4EF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E86D5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容器设备基础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B77627"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3C7DF4"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B8AD91"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E768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5 </w:t>
            </w:r>
          </w:p>
        </w:tc>
      </w:tr>
      <w:tr w:rsidR="00600C42" w:rsidRPr="00600C42" w14:paraId="69D1FD10"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8BEE6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45C2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4592F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23A4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7950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1E05D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6 </w:t>
            </w:r>
          </w:p>
        </w:tc>
      </w:tr>
      <w:tr w:rsidR="00600C42" w:rsidRPr="00600C42" w14:paraId="476ED8E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E63C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A65E5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77D8C3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79E4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33F2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DAF8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3 </w:t>
            </w:r>
          </w:p>
        </w:tc>
      </w:tr>
      <w:tr w:rsidR="00600C42" w:rsidRPr="00600C42" w14:paraId="7557616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8486A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2EF2B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12115FD"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5589C4"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92EB9B"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659D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3 </w:t>
            </w:r>
          </w:p>
        </w:tc>
      </w:tr>
      <w:tr w:rsidR="00600C42" w:rsidRPr="00600C42" w14:paraId="5F09F0E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40B7E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DD2E0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3CADF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E9F5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6CDEA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A5ADD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2 </w:t>
            </w:r>
          </w:p>
        </w:tc>
      </w:tr>
      <w:tr w:rsidR="00600C42" w:rsidRPr="00600C42" w14:paraId="50010CD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6BE7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8F61B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8A56DB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6E1DE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7F0C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05D6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81 </w:t>
            </w:r>
          </w:p>
        </w:tc>
      </w:tr>
      <w:tr w:rsidR="00600C42" w:rsidRPr="00600C42" w14:paraId="4B175C9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57434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BC5E6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7E289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E862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1B92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DB88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78 </w:t>
            </w:r>
          </w:p>
        </w:tc>
      </w:tr>
      <w:tr w:rsidR="00600C42" w:rsidRPr="00600C42" w14:paraId="6EC863B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48F85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C6BB4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埋铁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AE6B15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2DF1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99A3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25B6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5 </w:t>
            </w:r>
          </w:p>
        </w:tc>
      </w:tr>
      <w:tr w:rsidR="00600C42" w:rsidRPr="00600C42" w14:paraId="76F8AB7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A5E32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F0940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接地变成套装置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EAA1CB"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4D9A47"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244BB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7A897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9 </w:t>
            </w:r>
          </w:p>
        </w:tc>
      </w:tr>
      <w:tr w:rsidR="00600C42" w:rsidRPr="00600C42" w14:paraId="1D175F6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D5F70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72317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DF7F7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2AA4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E8E3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727C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7 </w:t>
            </w:r>
          </w:p>
        </w:tc>
      </w:tr>
      <w:tr w:rsidR="00600C42" w:rsidRPr="00600C42" w14:paraId="79F49B4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B3CC8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BB51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D244E4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DB09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0FFC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4591B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5 </w:t>
            </w:r>
          </w:p>
        </w:tc>
      </w:tr>
      <w:tr w:rsidR="00600C42" w:rsidRPr="00600C42" w14:paraId="4D51DEB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F7008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DB81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4F572CF"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421BE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36642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AD45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14 </w:t>
            </w:r>
          </w:p>
        </w:tc>
      </w:tr>
      <w:tr w:rsidR="00600C42" w:rsidRPr="00600C42" w14:paraId="2D81F08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DA81E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1B555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497410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A63DE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A2702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B59E2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6 </w:t>
            </w:r>
          </w:p>
        </w:tc>
      </w:tr>
      <w:tr w:rsidR="00600C42" w:rsidRPr="00600C42" w14:paraId="2486BEB6"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F620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4F487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9BADB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63E6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92605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878F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8 </w:t>
            </w:r>
          </w:p>
        </w:tc>
      </w:tr>
      <w:tr w:rsidR="00600C42" w:rsidRPr="00600C42" w14:paraId="7748C7D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4F045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6553B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44A825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76B65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3E220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ACABD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7 </w:t>
            </w:r>
          </w:p>
        </w:tc>
      </w:tr>
      <w:tr w:rsidR="00600C42" w:rsidRPr="00600C42" w14:paraId="4BCFD8F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269B0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1650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埋铁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51593B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D0B9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679F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620E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85 </w:t>
            </w:r>
          </w:p>
        </w:tc>
      </w:tr>
      <w:tr w:rsidR="00600C42" w:rsidRPr="00600C42" w14:paraId="756A2E4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C2669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E7D02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配电装置户外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B287141"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8DC0B3"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26770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B240B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52 </w:t>
            </w:r>
          </w:p>
        </w:tc>
      </w:tr>
      <w:tr w:rsidR="00600C42" w:rsidRPr="00600C42" w14:paraId="68155AA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7F67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B5CC1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629B9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F6D9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88.6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F0A2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A29A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65 </w:t>
            </w:r>
          </w:p>
        </w:tc>
      </w:tr>
      <w:tr w:rsidR="00600C42" w:rsidRPr="00600C42" w14:paraId="3B04079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44B20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46DC6A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26BAD6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E8C2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96.2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6D3B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96DF5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7 </w:t>
            </w:r>
          </w:p>
        </w:tc>
      </w:tr>
      <w:tr w:rsidR="00600C42" w:rsidRPr="00600C42" w14:paraId="0E95F10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4A4220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B9DE7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097CA4D"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38D4B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459480"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5EBD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4.21 </w:t>
            </w:r>
          </w:p>
        </w:tc>
      </w:tr>
      <w:tr w:rsidR="00600C42" w:rsidRPr="00600C42" w14:paraId="1E1B0D60"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4BE7F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0DD8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48B84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D303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7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2D4E0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165D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1 </w:t>
            </w:r>
          </w:p>
        </w:tc>
      </w:tr>
      <w:tr w:rsidR="00600C42" w:rsidRPr="00600C42" w14:paraId="2AED4A6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CD08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397F4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D56AC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6E9B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2.4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54431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9E31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70 </w:t>
            </w:r>
          </w:p>
        </w:tc>
      </w:tr>
      <w:tr w:rsidR="00600C42" w:rsidRPr="00600C42" w14:paraId="0836588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4B2E7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B41C8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5C8A29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1297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2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54AE9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BAAA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57 </w:t>
            </w:r>
          </w:p>
        </w:tc>
      </w:tr>
      <w:tr w:rsidR="00600C42" w:rsidRPr="00600C42" w14:paraId="63C12A6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F0054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06FF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预埋铁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73B7D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619C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B19D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F13D1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 </w:t>
            </w:r>
          </w:p>
        </w:tc>
      </w:tr>
      <w:tr w:rsidR="00600C42" w:rsidRPr="00600C42" w14:paraId="37C575A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8511E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0CAC4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配电设备构筑物</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38EB38"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A4804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D9655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10D4E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28.02 </w:t>
            </w:r>
          </w:p>
        </w:tc>
      </w:tr>
      <w:tr w:rsidR="00600C42" w:rsidRPr="00600C42" w14:paraId="2FCEF55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3F03D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83828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13482EB"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8F121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B6CAD6"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9053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60 </w:t>
            </w:r>
          </w:p>
        </w:tc>
      </w:tr>
      <w:tr w:rsidR="00600C42" w:rsidRPr="00600C42" w14:paraId="048BCE6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A7A9E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2D065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58024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5C48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5.1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47771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AFD5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1 </w:t>
            </w:r>
          </w:p>
        </w:tc>
      </w:tr>
      <w:tr w:rsidR="00600C42" w:rsidRPr="00600C42" w14:paraId="22A9AB8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790B8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BBD49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D6A40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6094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35EBF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AA91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9 </w:t>
            </w:r>
          </w:p>
        </w:tc>
      </w:tr>
      <w:tr w:rsidR="00600C42" w:rsidRPr="00600C42" w14:paraId="6139E260"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269D1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65013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EBE1D0"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42ABC7"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C4A226"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8D4FC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21 </w:t>
            </w:r>
          </w:p>
        </w:tc>
      </w:tr>
      <w:tr w:rsidR="00600C42" w:rsidRPr="00600C42" w14:paraId="1F4B4C8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4AE648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5264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0E0D97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028A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8786F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52B73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 </w:t>
            </w:r>
          </w:p>
        </w:tc>
      </w:tr>
      <w:tr w:rsidR="00600C42" w:rsidRPr="00600C42" w14:paraId="41026CC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C40D4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3DE05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箱变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D34B8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048A0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1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2FF3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90EDD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11 </w:t>
            </w:r>
          </w:p>
        </w:tc>
      </w:tr>
      <w:tr w:rsidR="00600C42" w:rsidRPr="00600C42" w14:paraId="1A4791F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134C2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05C7F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78BB93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4D0E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22F2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B2B14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05 </w:t>
            </w:r>
          </w:p>
        </w:tc>
      </w:tr>
      <w:tr w:rsidR="00600C42" w:rsidRPr="00600C42" w14:paraId="421120E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B85C4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1.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9B98AB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0BE77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BBE7F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2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BFEF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3.5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5BFD4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85 </w:t>
            </w:r>
          </w:p>
        </w:tc>
      </w:tr>
      <w:tr w:rsidR="00600C42" w:rsidRPr="00600C42" w14:paraId="008EE5E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2825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D23E8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跨线构支架及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8D0EBC"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7B068E"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B761A3"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295A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1.60 </w:t>
            </w:r>
          </w:p>
        </w:tc>
      </w:tr>
      <w:tr w:rsidR="00600C42" w:rsidRPr="00600C42" w14:paraId="53E9DB2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16120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BD70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8C16A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4ECD9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15.1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32763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DEE24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1 </w:t>
            </w:r>
          </w:p>
        </w:tc>
      </w:tr>
      <w:tr w:rsidR="00600C42" w:rsidRPr="00600C42" w14:paraId="240366C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89CF4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E265C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688FD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6201B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E7C9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18EB3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9 </w:t>
            </w:r>
          </w:p>
        </w:tc>
      </w:tr>
      <w:tr w:rsidR="00600C42" w:rsidRPr="00600C42" w14:paraId="16A30ED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189DD8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04F8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6C80D76"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B9195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0D342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95D1E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21 </w:t>
            </w:r>
          </w:p>
        </w:tc>
      </w:tr>
      <w:tr w:rsidR="00600C42" w:rsidRPr="00600C42" w14:paraId="5A59A6C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7D52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D5D70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A5EFA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E856B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3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52FA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565DC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 </w:t>
            </w:r>
          </w:p>
        </w:tc>
      </w:tr>
      <w:tr w:rsidR="00600C42" w:rsidRPr="00600C42" w14:paraId="111E706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C5F7B8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11D69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562005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BB437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1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C56CD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EDCE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11 </w:t>
            </w:r>
          </w:p>
        </w:tc>
      </w:tr>
      <w:tr w:rsidR="00600C42" w:rsidRPr="00600C42" w14:paraId="729D224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CB0A0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3.8.2.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4D0DA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12A33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0BD7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4FCE3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A7BA2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05 </w:t>
            </w:r>
          </w:p>
        </w:tc>
      </w:tr>
      <w:tr w:rsidR="00600C42" w:rsidRPr="00600C42" w14:paraId="2A456840"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394C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2.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3C49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E2246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9B0E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2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7FC6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3.5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0086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85 </w:t>
            </w:r>
          </w:p>
        </w:tc>
      </w:tr>
      <w:tr w:rsidR="00600C42" w:rsidRPr="00600C42" w14:paraId="43B9695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BD288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C8B5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配电装置支架及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EBF11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8D143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4E3EEE"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D0F0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2.22 </w:t>
            </w:r>
          </w:p>
        </w:tc>
      </w:tr>
      <w:tr w:rsidR="00600C42" w:rsidRPr="00600C42" w14:paraId="5C50CF2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0BAD4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03B29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AE657D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1C4B3E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5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36E5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1178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8 </w:t>
            </w:r>
          </w:p>
        </w:tc>
      </w:tr>
      <w:tr w:rsidR="00600C42" w:rsidRPr="00600C42" w14:paraId="703615C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291BA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B16F73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B16C42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6F2D6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2CEB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426C0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5 </w:t>
            </w:r>
          </w:p>
        </w:tc>
      </w:tr>
      <w:tr w:rsidR="00600C42" w:rsidRPr="00600C42" w14:paraId="16F3E70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EDCAE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8E03D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373077"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4B36B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801E5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18F1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93 </w:t>
            </w:r>
          </w:p>
        </w:tc>
      </w:tr>
      <w:tr w:rsidR="00600C42" w:rsidRPr="00600C42" w14:paraId="3E4F4D5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F2C2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D2F871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35EE1D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09BBA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7106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1C00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9 </w:t>
            </w:r>
          </w:p>
        </w:tc>
      </w:tr>
      <w:tr w:rsidR="00600C42" w:rsidRPr="00600C42" w14:paraId="7446818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57BE9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370CC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F2266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B81D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1.5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5B256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B6862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85 </w:t>
            </w:r>
          </w:p>
        </w:tc>
      </w:tr>
      <w:tr w:rsidR="00600C42" w:rsidRPr="00600C42" w14:paraId="2B40E0A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E40AA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7AB21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0FFAD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180C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5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938D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A7DF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05 </w:t>
            </w:r>
          </w:p>
        </w:tc>
      </w:tr>
      <w:tr w:rsidR="00600C42" w:rsidRPr="00600C42" w14:paraId="3C05361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F7878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3.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1792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544D7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2BCE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8EA46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3.5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46891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81 </w:t>
            </w:r>
          </w:p>
        </w:tc>
      </w:tr>
      <w:tr w:rsidR="00600C42" w:rsidRPr="00600C42" w14:paraId="69B2E95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F976F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567ED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20kV出线构支架及基础</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4C90B1"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578B93"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9265DC"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5A927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9.19 </w:t>
            </w:r>
          </w:p>
        </w:tc>
      </w:tr>
      <w:tr w:rsidR="00600C42" w:rsidRPr="00600C42" w14:paraId="004DEA7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AF0C0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6CEBF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A6306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9B19E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0.19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3CDDB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6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12EE5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6 </w:t>
            </w:r>
          </w:p>
        </w:tc>
      </w:tr>
      <w:tr w:rsidR="00600C42" w:rsidRPr="00600C42" w14:paraId="473625B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291B9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C15594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A101CE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3228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3.0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49B5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D7507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6 </w:t>
            </w:r>
          </w:p>
        </w:tc>
      </w:tr>
      <w:tr w:rsidR="00600C42" w:rsidRPr="00600C42" w14:paraId="31D74A6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50CFF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4625D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425B7E3"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0C850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598B8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4BB1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08 </w:t>
            </w:r>
          </w:p>
        </w:tc>
      </w:tr>
      <w:tr w:rsidR="00600C42" w:rsidRPr="00600C42" w14:paraId="49C7CDE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4F391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94D62F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D9BDF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59CE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4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42A55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BCD9B3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9 </w:t>
            </w:r>
          </w:p>
        </w:tc>
      </w:tr>
      <w:tr w:rsidR="00600C42" w:rsidRPr="00600C42" w14:paraId="504B42E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132801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67D6A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FA2B3A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D24E6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7.1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217A0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663D5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9 </w:t>
            </w:r>
          </w:p>
        </w:tc>
      </w:tr>
      <w:tr w:rsidR="00600C42" w:rsidRPr="00600C42" w14:paraId="2EEE2CF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51DEF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E3CE7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375C87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9827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7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1E921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D810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4 </w:t>
            </w:r>
          </w:p>
        </w:tc>
      </w:tr>
      <w:tr w:rsidR="00600C42" w:rsidRPr="00600C42" w14:paraId="6EB3B8B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405ED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4.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A8441A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D7060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0DFB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9.7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56CAA8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3.5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D5F20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65 </w:t>
            </w:r>
          </w:p>
        </w:tc>
      </w:tr>
      <w:tr w:rsidR="00600C42" w:rsidRPr="00600C42" w14:paraId="7D65025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C2E03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2132D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避雷针</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A8423C"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01F9C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D8E6A5"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1512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6 </w:t>
            </w:r>
          </w:p>
        </w:tc>
      </w:tr>
      <w:tr w:rsidR="00600C42" w:rsidRPr="00600C42" w14:paraId="3F8EA6B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1847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5.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985C13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构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B51DF0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E5E2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3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1D72F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03.5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CF9B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6 </w:t>
            </w:r>
          </w:p>
        </w:tc>
      </w:tr>
      <w:tr w:rsidR="00600C42" w:rsidRPr="00600C42" w14:paraId="2F0FA45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9EB36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6</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55C9C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电缆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B2B33E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7235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92.8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7585C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59.4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A99F31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9.23 </w:t>
            </w:r>
          </w:p>
        </w:tc>
      </w:tr>
      <w:tr w:rsidR="00600C42" w:rsidRPr="00600C42" w14:paraId="44AC3DC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20F9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7</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05C21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避雷针（塔）</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F3EA0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D65400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055CBD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839.38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7AEB9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49 </w:t>
            </w:r>
          </w:p>
        </w:tc>
      </w:tr>
      <w:tr w:rsidR="00600C42" w:rsidRPr="00600C42" w14:paraId="03DF4A09"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CA807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8</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AF1D2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事故油池</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FE961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AD1F0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F656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16.9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60E9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96 </w:t>
            </w:r>
          </w:p>
        </w:tc>
      </w:tr>
      <w:tr w:rsidR="00600C42" w:rsidRPr="00600C42" w14:paraId="29A311D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27F31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FA59F8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主变防火墙</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FE70180"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314917"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9CDDD0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A568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95 </w:t>
            </w:r>
          </w:p>
        </w:tc>
      </w:tr>
      <w:tr w:rsidR="00600C42" w:rsidRPr="00600C42" w14:paraId="28C2349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F0E19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70C22D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A0A39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B08E6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53E83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3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01A9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3 </w:t>
            </w:r>
          </w:p>
        </w:tc>
      </w:tr>
      <w:tr w:rsidR="00600C42" w:rsidRPr="00600C42" w14:paraId="25FF60F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67C03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4615D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BC179E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6D883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0FEA9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A794A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01 </w:t>
            </w:r>
          </w:p>
        </w:tc>
      </w:tr>
      <w:tr w:rsidR="00600C42" w:rsidRPr="00600C42" w14:paraId="0A979FA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373BA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EF7FBF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89F01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CCBFDB"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E9070F"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C07D6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9 </w:t>
            </w:r>
          </w:p>
        </w:tc>
      </w:tr>
      <w:tr w:rsidR="00600C42" w:rsidRPr="00600C42" w14:paraId="0AD85D2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D57F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3.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91A7D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C20混凝土垫层</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DF94A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C57A0F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C60D3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39.2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F53AA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3 </w:t>
            </w:r>
          </w:p>
        </w:tc>
      </w:tr>
      <w:tr w:rsidR="00600C42" w:rsidRPr="00600C42" w14:paraId="26CBC5D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799F0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3.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9D6491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础混凝土 C3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CBF2C74"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195F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6A85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20.73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A1F8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2 </w:t>
            </w:r>
          </w:p>
        </w:tc>
      </w:tr>
      <w:tr w:rsidR="00600C42" w:rsidRPr="00600C42" w14:paraId="49886F0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271166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3.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74623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混凝土框架</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6E82C2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F27DC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CF27B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28.8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3244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4 </w:t>
            </w:r>
          </w:p>
        </w:tc>
      </w:tr>
      <w:tr w:rsidR="00600C42" w:rsidRPr="00600C42" w14:paraId="4BA8F7F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1962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2EC35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钢筋制作与安装</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BE42F8"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t</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1C0F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7EAD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85.6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DC836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16 </w:t>
            </w:r>
          </w:p>
        </w:tc>
      </w:tr>
      <w:tr w:rsidR="00600C42" w:rsidRPr="00600C42" w14:paraId="3C41F333"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3E268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9.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5A15A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砌体</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FCF85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CEF6B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DAD82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9.77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A2AFE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7 </w:t>
            </w:r>
          </w:p>
        </w:tc>
      </w:tr>
      <w:tr w:rsidR="00600C42" w:rsidRPr="00600C42" w14:paraId="794CB538"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1BC8A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9EDF32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建筑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951CDE"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814F5C"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ACE46AD"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7A34E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19.80 </w:t>
            </w:r>
          </w:p>
        </w:tc>
      </w:tr>
      <w:tr w:rsidR="00600C42" w:rsidRPr="00600C42" w14:paraId="55E7826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D118B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6AEB3A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中央控制室（楼）</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72EA87D"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02C4A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3F6DFA"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6AB67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9.40 </w:t>
            </w:r>
          </w:p>
        </w:tc>
      </w:tr>
      <w:tr w:rsidR="00600C42" w:rsidRPr="00600C42" w14:paraId="1A5637C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82443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980D96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综合楼</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2177A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1F7E15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84.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8D80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7E24C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99.40 </w:t>
            </w:r>
          </w:p>
        </w:tc>
      </w:tr>
      <w:tr w:rsidR="00600C42" w:rsidRPr="00600C42" w14:paraId="4A4EDB21"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A73B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9.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2A214F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配电装置室（楼）</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0AE03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4920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3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7001D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03C2A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0.40 </w:t>
            </w:r>
          </w:p>
        </w:tc>
      </w:tr>
      <w:tr w:rsidR="00600C42" w:rsidRPr="00600C42" w14:paraId="0E4E268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395AC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5B68D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辅助生产建筑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2D0F770"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B1518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91EA69"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EDA788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4.80 </w:t>
            </w:r>
          </w:p>
        </w:tc>
      </w:tr>
      <w:tr w:rsidR="00600C42" w:rsidRPr="00600C42" w14:paraId="37F3F6D2"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72933A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2AF7E5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车库及备品库</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18F707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6D9F49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2.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2895EF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0DB5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50 </w:t>
            </w:r>
          </w:p>
        </w:tc>
      </w:tr>
      <w:tr w:rsidR="00600C42" w:rsidRPr="00600C42" w14:paraId="6D1D517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50B30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F1CE9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综合水泵房</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905586"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2DAC2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3230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6970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1.00 </w:t>
            </w:r>
          </w:p>
        </w:tc>
      </w:tr>
      <w:tr w:rsidR="00600C42" w:rsidRPr="00600C42" w14:paraId="5FB36FC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CC271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05635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门卫室</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8C1F33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9BD4A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C39DE7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174B5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0 </w:t>
            </w:r>
          </w:p>
        </w:tc>
      </w:tr>
      <w:tr w:rsidR="00600C42" w:rsidRPr="00600C42" w14:paraId="0564FDC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1D4E1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E405F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化粪池</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CC4CDE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座</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1D436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EB0CB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8250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0 </w:t>
            </w:r>
          </w:p>
        </w:tc>
      </w:tr>
      <w:tr w:rsidR="00600C42" w:rsidRPr="00600C42" w14:paraId="324880A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E68D7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0.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712791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污水处理装置</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BC283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座</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60B7E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7BE98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BB3E0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r>
      <w:tr w:rsidR="00600C42" w:rsidRPr="00600C42" w14:paraId="7601CEE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7C007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A2A12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室外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B1C051E"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CFD0A31"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7CDFC8"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A1B74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45.19 </w:t>
            </w:r>
          </w:p>
        </w:tc>
      </w:tr>
      <w:tr w:rsidR="00600C42" w:rsidRPr="00600C42" w14:paraId="3BAAF69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E6C3EA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AC5D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围墙</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8C6A6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DB601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42.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0133C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1.77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2D58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42 </w:t>
            </w:r>
          </w:p>
        </w:tc>
      </w:tr>
      <w:tr w:rsidR="00600C42" w:rsidRPr="00600C42" w14:paraId="5FD8CD1A"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8C2986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C5DA54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大门</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9B347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扇</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37B9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4C503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210C1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 </w:t>
            </w:r>
          </w:p>
        </w:tc>
      </w:tr>
      <w:tr w:rsidR="00600C42" w:rsidRPr="00600C42" w14:paraId="25A74C5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4151F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F30DD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区道路</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E6683B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D6D29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294.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5930D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2.6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B4517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3.58 </w:t>
            </w:r>
          </w:p>
        </w:tc>
      </w:tr>
      <w:tr w:rsidR="00600C42" w:rsidRPr="00600C42" w14:paraId="55E4299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29030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665A6F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人行步道</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C41F63"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2F4ECE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93084B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2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56099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2 </w:t>
            </w:r>
          </w:p>
        </w:tc>
      </w:tr>
      <w:tr w:rsidR="00600C42" w:rsidRPr="00600C42" w14:paraId="790BF3D7"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1CF4B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AE5601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进站道路</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A4D22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A1F4D6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25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E85D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2.65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6919B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6.60 </w:t>
            </w:r>
          </w:p>
        </w:tc>
      </w:tr>
      <w:tr w:rsidR="00600C42" w:rsidRPr="00600C42" w14:paraId="3FF8653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A967D0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1.6</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488F5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站区地面硬化-配电区铺碎石</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AF4C0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C0573F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3E1A5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29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184D5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9 </w:t>
            </w:r>
          </w:p>
        </w:tc>
      </w:tr>
      <w:tr w:rsidR="00600C42" w:rsidRPr="00600C42" w14:paraId="091B96B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507C5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5BF3C1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交通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47155C9"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F4DD87"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E37842"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894B5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20.39 </w:t>
            </w:r>
          </w:p>
        </w:tc>
      </w:tr>
      <w:tr w:rsidR="00600C42" w:rsidRPr="00600C42" w14:paraId="6231976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27152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lastRenderedPageBreak/>
              <w:t>4.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06E544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场内交通 101km</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3A4ADAC"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FA76398"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3A49C54"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0E21C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120.39 </w:t>
            </w:r>
          </w:p>
        </w:tc>
      </w:tr>
      <w:tr w:rsidR="00600C42" w:rsidRPr="00600C42" w14:paraId="769DE30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8AC77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126FF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方开挖</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5EA48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DBDA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7279.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5AC84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6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C1386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58.74 </w:t>
            </w:r>
          </w:p>
        </w:tc>
      </w:tr>
      <w:tr w:rsidR="00600C42" w:rsidRPr="00600C42" w14:paraId="5C64D84E"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1C011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7630FB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石回填</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E5E03E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3</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C9299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84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4C2EF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6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B26F4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68.01 </w:t>
            </w:r>
          </w:p>
        </w:tc>
      </w:tr>
      <w:tr w:rsidR="00600C42" w:rsidRPr="00600C42" w14:paraId="4E6EC564"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CB016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E028B5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基层 15cm砂砾</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2A7584E"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F34C7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5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C8C6B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5.64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97D7E9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809.85 </w:t>
            </w:r>
          </w:p>
        </w:tc>
      </w:tr>
      <w:tr w:rsidR="00600C42" w:rsidRPr="00600C42" w14:paraId="60F94ADC"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97794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4</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0154EF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垫层 19cm碎石</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C84662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50A89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5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604D0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8.12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78950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429.96 </w:t>
            </w:r>
          </w:p>
        </w:tc>
      </w:tr>
      <w:tr w:rsidR="00600C42" w:rsidRPr="00600C42" w14:paraId="23AA83EB"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6B9D1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1ACFDE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砂砾磨耗层 4cm</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495B25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DE8175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05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D3322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91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036DC3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53.83 </w:t>
            </w:r>
          </w:p>
        </w:tc>
      </w:tr>
      <w:tr w:rsidR="00600C42" w:rsidRPr="00600C42" w14:paraId="16A21FC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939D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16836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BB9495" w14:textId="77777777" w:rsidR="00F33C46" w:rsidRPr="00600C42" w:rsidRDefault="00F33C46">
            <w:pPr>
              <w:jc w:val="center"/>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3FD844"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2589520" w14:textId="77777777" w:rsidR="00F33C46" w:rsidRPr="00600C42" w:rsidRDefault="00F33C46">
            <w:pPr>
              <w:jc w:val="right"/>
              <w:rPr>
                <w:rFonts w:ascii="宋体" w:hAnsi="宋体" w:cs="宋体"/>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B5DC02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60.00 </w:t>
            </w:r>
          </w:p>
        </w:tc>
      </w:tr>
      <w:tr w:rsidR="00600C42" w:rsidRPr="00600C42" w14:paraId="4D5C963F"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A97C7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1</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519C2E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环境保护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8568BD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40210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400CE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23B70A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50.00 </w:t>
            </w:r>
          </w:p>
        </w:tc>
      </w:tr>
      <w:tr w:rsidR="00600C42" w:rsidRPr="00600C42" w14:paraId="5B54C225"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FCCCD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2</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4B722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水土保持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D6638FA"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A49241"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8BB3B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00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7B11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50.00 </w:t>
            </w:r>
          </w:p>
        </w:tc>
      </w:tr>
      <w:tr w:rsidR="00600C42" w:rsidRPr="00600C42" w14:paraId="2F734C7D" w14:textId="77777777">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A8DE3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3</w:t>
            </w:r>
          </w:p>
        </w:tc>
        <w:tc>
          <w:tcPr>
            <w:tcW w:w="2777"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26260A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劳动安全与职业卫生工程</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32239F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15752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3CC95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00.00 </w:t>
            </w:r>
          </w:p>
        </w:tc>
        <w:tc>
          <w:tcPr>
            <w:tcW w:w="0" w:type="auto"/>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C03F8F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0 </w:t>
            </w:r>
          </w:p>
        </w:tc>
      </w:tr>
    </w:tbl>
    <w:p w14:paraId="754A1DB1" w14:textId="77777777" w:rsidR="00F33C46" w:rsidRPr="00600C42" w:rsidRDefault="00F33C46">
      <w:pPr>
        <w:pStyle w:val="afff0"/>
        <w:ind w:firstLineChars="0" w:firstLine="0"/>
        <w:sectPr w:rsidR="00F33C46" w:rsidRPr="00600C42">
          <w:footerReference w:type="default" r:id="rId76"/>
          <w:pgSz w:w="11906" w:h="16838"/>
          <w:pgMar w:top="1418" w:right="1134" w:bottom="1134" w:left="1418" w:header="851" w:footer="992" w:gutter="454"/>
          <w:cols w:space="425"/>
          <w:docGrid w:linePitch="312"/>
        </w:sectPr>
      </w:pPr>
    </w:p>
    <w:p w14:paraId="3761F7AD" w14:textId="77777777" w:rsidR="00F33C46" w:rsidRPr="00600C42" w:rsidRDefault="00596EFB">
      <w:pPr>
        <w:pStyle w:val="afff0"/>
        <w:ind w:firstLineChars="0" w:firstLine="0"/>
      </w:pPr>
      <w:r w:rsidRPr="00600C42">
        <w:rPr>
          <w:rFonts w:hint="eastAsia"/>
        </w:rPr>
        <w:lastRenderedPageBreak/>
        <w:t xml:space="preserve"> </w:t>
      </w:r>
      <w:r w:rsidRPr="00600C42">
        <w:t xml:space="preserve"> </w:t>
      </w:r>
    </w:p>
    <w:tbl>
      <w:tblPr>
        <w:tblW w:w="5000" w:type="pct"/>
        <w:tblLayout w:type="fixed"/>
        <w:tblCellMar>
          <w:left w:w="0" w:type="dxa"/>
          <w:right w:w="0" w:type="dxa"/>
        </w:tblCellMar>
        <w:tblLook w:val="04A0" w:firstRow="1" w:lastRow="0" w:firstColumn="1" w:lastColumn="0" w:noHBand="0" w:noVBand="1"/>
      </w:tblPr>
      <w:tblGrid>
        <w:gridCol w:w="530"/>
        <w:gridCol w:w="2884"/>
        <w:gridCol w:w="943"/>
        <w:gridCol w:w="1634"/>
        <w:gridCol w:w="1636"/>
        <w:gridCol w:w="1273"/>
      </w:tblGrid>
      <w:tr w:rsidR="00600C42" w:rsidRPr="00600C42" w14:paraId="520F4CCC" w14:textId="77777777">
        <w:trPr>
          <w:trHeight w:val="600"/>
        </w:trPr>
        <w:tc>
          <w:tcPr>
            <w:tcW w:w="5000" w:type="pct"/>
            <w:gridSpan w:val="6"/>
            <w:tcBorders>
              <w:top w:val="nil"/>
              <w:left w:val="nil"/>
              <w:bottom w:val="single" w:sz="4" w:space="0" w:color="000000"/>
              <w:right w:val="nil"/>
            </w:tcBorders>
            <w:shd w:val="clear" w:color="auto" w:fill="FFFFFF"/>
            <w:noWrap/>
            <w:tcMar>
              <w:top w:w="12" w:type="dxa"/>
              <w:left w:w="12" w:type="dxa"/>
              <w:right w:w="12" w:type="dxa"/>
            </w:tcMar>
            <w:vAlign w:val="center"/>
          </w:tcPr>
          <w:p w14:paraId="446782BC" w14:textId="77777777" w:rsidR="00F33C46" w:rsidRPr="00600C42" w:rsidRDefault="00596EFB">
            <w:pPr>
              <w:widowControl/>
              <w:jc w:val="center"/>
              <w:textAlignment w:val="center"/>
              <w:rPr>
                <w:rFonts w:ascii="宋体" w:hAnsi="宋体" w:cs="宋体"/>
                <w:b/>
                <w:sz w:val="24"/>
                <w:szCs w:val="24"/>
              </w:rPr>
            </w:pPr>
            <w:r w:rsidRPr="00600C42">
              <w:rPr>
                <w:rFonts w:ascii="宋体" w:hAnsi="宋体" w:cs="宋体" w:hint="eastAsia"/>
                <w:b/>
                <w:kern w:val="0"/>
                <w:sz w:val="24"/>
                <w:szCs w:val="24"/>
                <w:lang w:bidi="ar"/>
              </w:rPr>
              <w:t>05其他费用概算表</w:t>
            </w:r>
          </w:p>
        </w:tc>
      </w:tr>
      <w:tr w:rsidR="00600C42" w:rsidRPr="00600C42" w14:paraId="03D74528" w14:textId="77777777">
        <w:trPr>
          <w:trHeight w:val="27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021A8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编号</w:t>
            </w:r>
          </w:p>
        </w:tc>
        <w:tc>
          <w:tcPr>
            <w:tcW w:w="1620"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C0A6E0"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工程或费用名称</w:t>
            </w:r>
          </w:p>
        </w:tc>
        <w:tc>
          <w:tcPr>
            <w:tcW w:w="530"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8CEC68E"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单位</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A3EDA1"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费率（%）/数量</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EE0349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计算基数（万元）/单价（元）</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4E95D8" w14:textId="77777777" w:rsidR="00F33C46" w:rsidRPr="00600C42" w:rsidRDefault="00596EFB">
            <w:pPr>
              <w:widowControl/>
              <w:jc w:val="center"/>
              <w:textAlignment w:val="center"/>
              <w:rPr>
                <w:rFonts w:ascii="宋体" w:hAnsi="宋体" w:cs="宋体"/>
                <w:b/>
                <w:sz w:val="20"/>
                <w:szCs w:val="20"/>
              </w:rPr>
            </w:pPr>
            <w:r w:rsidRPr="00600C42">
              <w:rPr>
                <w:rFonts w:ascii="宋体" w:hAnsi="宋体" w:cs="宋体" w:hint="eastAsia"/>
                <w:b/>
                <w:kern w:val="0"/>
                <w:sz w:val="20"/>
                <w:szCs w:val="20"/>
                <w:lang w:bidi="ar"/>
              </w:rPr>
              <w:t>合计（万元）</w:t>
            </w:r>
          </w:p>
        </w:tc>
      </w:tr>
      <w:tr w:rsidR="00600C42" w:rsidRPr="00600C42" w14:paraId="103C560A"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84C02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四</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CCBA5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费用</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0146B9A"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70B2F0"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08D594F"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9A8150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19.10 </w:t>
            </w:r>
          </w:p>
        </w:tc>
      </w:tr>
      <w:tr w:rsidR="00600C42" w:rsidRPr="00600C42" w14:paraId="2567A803"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BD679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E3C014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建设用地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F097FD1"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A796758"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7E5C74"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0ADC4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99.37 </w:t>
            </w:r>
          </w:p>
        </w:tc>
      </w:tr>
      <w:tr w:rsidR="00600C42" w:rsidRPr="00600C42" w14:paraId="1CB20A5F"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A5499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405FF2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建设用地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1AB867"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2103D9"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9D7569"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AE099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499.37 </w:t>
            </w:r>
          </w:p>
        </w:tc>
      </w:tr>
      <w:tr w:rsidR="00600C42" w:rsidRPr="00600C42" w14:paraId="2F340278"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449A4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3E07A3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土地征收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5BDDF7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3263E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38606.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30151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A63B0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772.12 </w:t>
            </w:r>
          </w:p>
        </w:tc>
      </w:tr>
      <w:tr w:rsidR="00600C42" w:rsidRPr="00600C42" w14:paraId="4CDEF063"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94F778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8A9703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临时用地征用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7442AF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31B0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51500.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3AFC5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00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FF09DB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27.25 </w:t>
            </w:r>
          </w:p>
        </w:tc>
      </w:tr>
      <w:tr w:rsidR="00600C42" w:rsidRPr="00600C42" w14:paraId="5E2727B5"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B8D25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1.1.3</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694AC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地上附着物补偿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266E74C"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0C426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FF779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00.00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3FB638F"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00 </w:t>
            </w:r>
          </w:p>
        </w:tc>
      </w:tr>
      <w:tr w:rsidR="00600C42" w:rsidRPr="00600C42" w14:paraId="1FB25D67"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2B44E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9FE952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前期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6ACC71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5EB9F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610EED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8603.3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A71A8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43.02 </w:t>
            </w:r>
          </w:p>
        </w:tc>
      </w:tr>
      <w:tr w:rsidR="00600C42" w:rsidRPr="00600C42" w14:paraId="536EE2CA"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B60B8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AE48B4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建设管理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CC06289"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90F4A5"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060D5F"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A3BCE8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606.59 </w:t>
            </w:r>
          </w:p>
        </w:tc>
      </w:tr>
      <w:tr w:rsidR="00600C42" w:rsidRPr="00600C42" w14:paraId="532EA624"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FF3FB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E3D262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建设管理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AEC8C1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FC8235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8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01266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32B678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80.28 </w:t>
            </w:r>
          </w:p>
        </w:tc>
      </w:tr>
      <w:tr w:rsidR="00600C42" w:rsidRPr="00600C42" w14:paraId="685B7668"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FA88A9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FD9C90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建设监理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102DDC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02DDE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37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707D31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23AE47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13.93 </w:t>
            </w:r>
          </w:p>
        </w:tc>
      </w:tr>
      <w:tr w:rsidR="00600C42" w:rsidRPr="00600C42" w14:paraId="048B53E2"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DA5112"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3</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D64D87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咨询服务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0D1E8B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FD8610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7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0F597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6E89AE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476.42 </w:t>
            </w:r>
          </w:p>
        </w:tc>
      </w:tr>
      <w:tr w:rsidR="00600C42" w:rsidRPr="00600C42" w14:paraId="1AC2524C"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1DAEE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4</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CC081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技术经济评审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760614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7FEC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1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956ED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CC91F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53.80 </w:t>
            </w:r>
          </w:p>
        </w:tc>
      </w:tr>
      <w:tr w:rsidR="00600C42" w:rsidRPr="00600C42" w14:paraId="18501B36"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BDBDD1E"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5</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BE818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质量检查检测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7B98F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7A7364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2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DA551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6FFA45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5.03 </w:t>
            </w:r>
          </w:p>
        </w:tc>
      </w:tr>
      <w:tr w:rsidR="00600C42" w:rsidRPr="00600C42" w14:paraId="3805A391"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30A14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6</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8A84FF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定额标准编制管理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C10F73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1E9118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15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5287B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2D543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56.27 </w:t>
            </w:r>
          </w:p>
        </w:tc>
      </w:tr>
      <w:tr w:rsidR="00600C42" w:rsidRPr="00600C42" w14:paraId="7C0814FA"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B60D1C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7</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C5DCDC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项目验收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5AB8A5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E6A63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4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833C7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4B3426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5.06 </w:t>
            </w:r>
          </w:p>
        </w:tc>
      </w:tr>
      <w:tr w:rsidR="00600C42" w:rsidRPr="00600C42" w14:paraId="7019BE3B"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19C2A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3.8</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04DD9B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工程保险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5A6E34F"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6AF14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7B7887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28603.3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6FA018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85.81 </w:t>
            </w:r>
          </w:p>
        </w:tc>
      </w:tr>
      <w:tr w:rsidR="00600C42" w:rsidRPr="00600C42" w14:paraId="15B8F736"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6A3D924"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CE0F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准备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A3DF749"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64485A9"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DC86B93"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CD3D5A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67.39 </w:t>
            </w:r>
          </w:p>
        </w:tc>
      </w:tr>
      <w:tr w:rsidR="00600C42" w:rsidRPr="00600C42" w14:paraId="294FB49D"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3F0904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EDC06C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人员培训及提前进厂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9FDCF0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8FAF57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5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EA78E20"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044EC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68.81 </w:t>
            </w:r>
          </w:p>
        </w:tc>
      </w:tr>
      <w:tr w:rsidR="00600C42" w:rsidRPr="00600C42" w14:paraId="0C4FE763" w14:textId="77777777">
        <w:trPr>
          <w:trHeight w:val="394"/>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1D0B00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DFE7A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生产管理用工器具及家具购置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6C18325"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8D0FBA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91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5428D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BB07A49"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41.37 </w:t>
            </w:r>
          </w:p>
        </w:tc>
      </w:tr>
      <w:tr w:rsidR="00600C42" w:rsidRPr="00600C42" w14:paraId="403CE2ED"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06C828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3</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DD84C6A"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备品备件购置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F82A31"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776FA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3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503D31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7090.09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EC6808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1.27 </w:t>
            </w:r>
          </w:p>
        </w:tc>
      </w:tr>
      <w:tr w:rsidR="00600C42" w:rsidRPr="00600C42" w14:paraId="71C38C4F"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ADA86E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4.4</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C76E9FF"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联合试运行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8FBA297"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8997B9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4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326DF37"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984.70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54E23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5.94 </w:t>
            </w:r>
          </w:p>
        </w:tc>
      </w:tr>
      <w:tr w:rsidR="00600C42" w:rsidRPr="00600C42" w14:paraId="1722CD37"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5EAB28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7CFBA63"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科研勘察设计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72E3D9D"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3FE54C1"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F0623BE"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95E9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85.42 </w:t>
            </w:r>
          </w:p>
        </w:tc>
      </w:tr>
      <w:tr w:rsidR="00600C42" w:rsidRPr="00600C42" w14:paraId="18B9B61A"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D2785F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04ACCB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科研试验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09C519D"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7F3B24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B0C0BA3"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8275A22"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7.57 </w:t>
            </w:r>
          </w:p>
        </w:tc>
      </w:tr>
      <w:tr w:rsidR="00600C42" w:rsidRPr="00600C42" w14:paraId="2624953B"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78BBEB7"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7203FF5"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勘察设计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6B426CCC"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E54C34B"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4D517BF"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DFCCBD6"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937.83 </w:t>
            </w:r>
          </w:p>
        </w:tc>
      </w:tr>
      <w:tr w:rsidR="00600C42" w:rsidRPr="00600C42" w14:paraId="62A2A38B"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47DACA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2.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44559A06"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勘察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302AEB9"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8F5C12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0.5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700D09C"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54FD4C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87.57 </w:t>
            </w:r>
          </w:p>
        </w:tc>
      </w:tr>
      <w:tr w:rsidR="00600C42" w:rsidRPr="00600C42" w14:paraId="54A00D27"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468EFC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2.2</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18C273F1"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设计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76E69A32"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07B67278"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2.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D521445"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37513.22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0E0A17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50.26 </w:t>
            </w:r>
          </w:p>
        </w:tc>
      </w:tr>
      <w:tr w:rsidR="00600C42" w:rsidRPr="00600C42" w14:paraId="20897DE3"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1B257BB8"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5.3</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08080090"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 xml:space="preserve">竣工图编制费  </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60A4910"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项</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3A1BFDB"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8.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F4A149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750.26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805C5FE"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0.02 </w:t>
            </w:r>
          </w:p>
        </w:tc>
      </w:tr>
      <w:tr w:rsidR="00600C42" w:rsidRPr="00600C42" w14:paraId="7EF93816"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55AF346C"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6</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D7AED99"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其他税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2FF9E2AC" w14:textId="77777777" w:rsidR="00F33C46" w:rsidRPr="00600C42" w:rsidRDefault="00F33C46">
            <w:pPr>
              <w:jc w:val="center"/>
              <w:rPr>
                <w:rFonts w:ascii="宋体" w:hAnsi="宋体" w:cs="宋体"/>
                <w:sz w:val="20"/>
                <w:szCs w:val="20"/>
              </w:rPr>
            </w:pP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20799D07" w14:textId="77777777" w:rsidR="00F33C46" w:rsidRPr="00600C42" w:rsidRDefault="00F33C46">
            <w:pPr>
              <w:jc w:val="right"/>
              <w:rPr>
                <w:rFonts w:ascii="宋体" w:hAnsi="宋体" w:cs="宋体"/>
                <w:sz w:val="20"/>
                <w:szCs w:val="20"/>
              </w:rPr>
            </w:pP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7489E663" w14:textId="77777777" w:rsidR="00F33C46" w:rsidRPr="00600C42" w:rsidRDefault="00F33C46">
            <w:pPr>
              <w:jc w:val="right"/>
              <w:rPr>
                <w:rFonts w:ascii="宋体" w:hAnsi="宋体" w:cs="宋体"/>
                <w:sz w:val="20"/>
                <w:szCs w:val="20"/>
              </w:rPr>
            </w:pP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695863CA"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2 </w:t>
            </w:r>
          </w:p>
        </w:tc>
      </w:tr>
      <w:tr w:rsidR="00600C42" w:rsidRPr="00600C42" w14:paraId="78346E22" w14:textId="77777777">
        <w:trPr>
          <w:trHeight w:val="240"/>
        </w:trPr>
        <w:tc>
          <w:tcPr>
            <w:tcW w:w="29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39E99FED"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6.1</w:t>
            </w:r>
          </w:p>
        </w:tc>
        <w:tc>
          <w:tcPr>
            <w:tcW w:w="162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52A90B5B" w14:textId="77777777" w:rsidR="00F33C46" w:rsidRPr="00600C42" w:rsidRDefault="00596EFB">
            <w:pPr>
              <w:widowControl/>
              <w:jc w:val="left"/>
              <w:textAlignment w:val="center"/>
              <w:rPr>
                <w:rFonts w:ascii="宋体" w:hAnsi="宋体" w:cs="宋体"/>
                <w:sz w:val="20"/>
                <w:szCs w:val="20"/>
              </w:rPr>
            </w:pPr>
            <w:r w:rsidRPr="00600C42">
              <w:rPr>
                <w:rFonts w:ascii="宋体" w:hAnsi="宋体" w:cs="宋体" w:hint="eastAsia"/>
                <w:kern w:val="0"/>
                <w:sz w:val="20"/>
                <w:szCs w:val="20"/>
                <w:lang w:bidi="ar"/>
              </w:rPr>
              <w:t>水土保持补偿费</w:t>
            </w:r>
          </w:p>
        </w:tc>
        <w:tc>
          <w:tcPr>
            <w:tcW w:w="530" w:type="pct"/>
            <w:tcBorders>
              <w:top w:val="single" w:sz="4" w:space="0" w:color="000000"/>
              <w:left w:val="single" w:sz="4" w:space="0" w:color="000000"/>
              <w:bottom w:val="single" w:sz="4" w:space="0" w:color="000000"/>
              <w:right w:val="single" w:sz="4" w:space="0" w:color="000000"/>
            </w:tcBorders>
            <w:shd w:val="clear" w:color="auto" w:fill="FFFFFF"/>
            <w:tcMar>
              <w:top w:w="12" w:type="dxa"/>
              <w:left w:w="12" w:type="dxa"/>
              <w:right w:w="12" w:type="dxa"/>
            </w:tcMar>
            <w:vAlign w:val="center"/>
          </w:tcPr>
          <w:p w14:paraId="3A258E1B" w14:textId="77777777" w:rsidR="00F33C46" w:rsidRPr="00600C42" w:rsidRDefault="00596EFB">
            <w:pPr>
              <w:widowControl/>
              <w:jc w:val="center"/>
              <w:textAlignment w:val="center"/>
              <w:rPr>
                <w:rFonts w:ascii="宋体" w:hAnsi="宋体" w:cs="宋体"/>
                <w:sz w:val="20"/>
                <w:szCs w:val="20"/>
              </w:rPr>
            </w:pPr>
            <w:r w:rsidRPr="00600C42">
              <w:rPr>
                <w:rFonts w:ascii="宋体" w:hAnsi="宋体" w:cs="宋体" w:hint="eastAsia"/>
                <w:kern w:val="0"/>
                <w:sz w:val="20"/>
                <w:szCs w:val="20"/>
                <w:lang w:bidi="ar"/>
              </w:rPr>
              <w:t>m2</w:t>
            </w:r>
          </w:p>
        </w:tc>
        <w:tc>
          <w:tcPr>
            <w:tcW w:w="918"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DC978C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690106.00 </w:t>
            </w:r>
          </w:p>
        </w:tc>
        <w:tc>
          <w:tcPr>
            <w:tcW w:w="919"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52C25E4"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70 </w:t>
            </w:r>
          </w:p>
        </w:tc>
        <w:tc>
          <w:tcPr>
            <w:tcW w:w="711" w:type="pct"/>
            <w:tcBorders>
              <w:top w:val="single" w:sz="4" w:space="0" w:color="000000"/>
              <w:left w:val="single" w:sz="4" w:space="0" w:color="000000"/>
              <w:bottom w:val="single" w:sz="4" w:space="0" w:color="000000"/>
              <w:right w:val="single" w:sz="4" w:space="0" w:color="000000"/>
            </w:tcBorders>
            <w:shd w:val="clear" w:color="auto" w:fill="FFFFFF"/>
            <w:noWrap/>
            <w:tcMar>
              <w:top w:w="12" w:type="dxa"/>
              <w:left w:w="12" w:type="dxa"/>
              <w:right w:w="12" w:type="dxa"/>
            </w:tcMar>
            <w:vAlign w:val="center"/>
          </w:tcPr>
          <w:p w14:paraId="49B6785D" w14:textId="77777777" w:rsidR="00F33C46" w:rsidRPr="00600C42" w:rsidRDefault="00596EFB">
            <w:pPr>
              <w:widowControl/>
              <w:jc w:val="right"/>
              <w:textAlignment w:val="center"/>
              <w:rPr>
                <w:rFonts w:ascii="宋体" w:hAnsi="宋体" w:cs="宋体"/>
                <w:sz w:val="20"/>
                <w:szCs w:val="20"/>
              </w:rPr>
            </w:pPr>
            <w:r w:rsidRPr="00600C42">
              <w:rPr>
                <w:rFonts w:ascii="宋体" w:hAnsi="宋体" w:cs="宋体" w:hint="eastAsia"/>
                <w:kern w:val="0"/>
                <w:sz w:val="20"/>
                <w:szCs w:val="20"/>
                <w:lang w:bidi="ar"/>
              </w:rPr>
              <w:t xml:space="preserve">117.32 </w:t>
            </w:r>
          </w:p>
        </w:tc>
      </w:tr>
    </w:tbl>
    <w:p w14:paraId="0E721334" w14:textId="77777777" w:rsidR="00F33C46" w:rsidRPr="00600C42" w:rsidRDefault="00F33C46">
      <w:pPr>
        <w:pStyle w:val="afff0"/>
        <w:ind w:firstLineChars="0" w:firstLine="0"/>
        <w:sectPr w:rsidR="00F33C46" w:rsidRPr="00600C42">
          <w:pgSz w:w="11906" w:h="16838"/>
          <w:pgMar w:top="1418" w:right="1134" w:bottom="1134" w:left="1418" w:header="851" w:footer="992" w:gutter="454"/>
          <w:cols w:space="425"/>
          <w:docGrid w:linePitch="312"/>
        </w:sectPr>
      </w:pPr>
    </w:p>
    <w:p w14:paraId="49576750" w14:textId="77777777" w:rsidR="00F33C46" w:rsidRPr="00600C42" w:rsidRDefault="00596EFB">
      <w:pPr>
        <w:pStyle w:val="1"/>
      </w:pPr>
      <w:bookmarkStart w:id="670" w:name="_Toc77997679"/>
      <w:r w:rsidRPr="00600C42">
        <w:rPr>
          <w:rFonts w:hint="eastAsia"/>
        </w:rPr>
        <w:lastRenderedPageBreak/>
        <w:t>财务评价</w:t>
      </w:r>
      <w:bookmarkEnd w:id="670"/>
    </w:p>
    <w:p w14:paraId="39235575" w14:textId="77777777" w:rsidR="00F33C46" w:rsidRPr="00600C42" w:rsidRDefault="00596EFB">
      <w:pPr>
        <w:pStyle w:val="2"/>
      </w:pPr>
      <w:bookmarkStart w:id="671" w:name="_Toc77997680"/>
      <w:r w:rsidRPr="00600C42">
        <w:rPr>
          <w:rFonts w:hint="eastAsia"/>
        </w:rPr>
        <w:t>项目概况</w:t>
      </w:r>
      <w:bookmarkEnd w:id="671"/>
    </w:p>
    <w:p w14:paraId="1B924AD7" w14:textId="77777777" w:rsidR="00F33C46" w:rsidRPr="00600C42" w:rsidRDefault="00596EFB">
      <w:pPr>
        <w:pStyle w:val="afff0"/>
        <w:ind w:firstLine="480"/>
        <w:rPr>
          <w:lang w:val="zh-CN"/>
        </w:rPr>
      </w:pPr>
      <w:r w:rsidRPr="00600C42">
        <w:rPr>
          <w:rFonts w:hint="eastAsia"/>
          <w:lang w:val="zh-CN"/>
        </w:rPr>
        <w:t>本风电场拟采用</w:t>
      </w:r>
      <w:r w:rsidRPr="00600C42">
        <w:rPr>
          <w:lang w:val="zh-CN"/>
        </w:rPr>
        <w:t>50</w:t>
      </w:r>
      <w:r w:rsidRPr="00600C42">
        <w:rPr>
          <w:rFonts w:hint="eastAsia"/>
          <w:lang w:val="zh-CN"/>
        </w:rPr>
        <w:t>台单机容量为</w:t>
      </w:r>
      <w:r w:rsidRPr="00600C42">
        <w:rPr>
          <w:rFonts w:hint="eastAsia"/>
          <w:lang w:val="zh-CN"/>
        </w:rPr>
        <w:t>4000</w:t>
      </w:r>
      <w:r w:rsidRPr="00600C42">
        <w:rPr>
          <w:lang w:val="zh-CN"/>
        </w:rPr>
        <w:t>kW</w:t>
      </w:r>
      <w:r w:rsidRPr="00600C42">
        <w:rPr>
          <w:rFonts w:hint="eastAsia"/>
          <w:lang w:val="zh-CN"/>
        </w:rPr>
        <w:t>的风电机组，总装机容量为</w:t>
      </w:r>
      <w:r w:rsidRPr="00600C42">
        <w:rPr>
          <w:rFonts w:hint="eastAsia"/>
          <w:lang w:val="zh-CN"/>
        </w:rPr>
        <w:t>200MW</w:t>
      </w:r>
      <w:r w:rsidRPr="00600C42">
        <w:rPr>
          <w:rFonts w:hint="eastAsia"/>
          <w:lang w:val="zh-CN"/>
        </w:rPr>
        <w:t>，总投资为</w:t>
      </w:r>
      <w:r w:rsidRPr="00600C42">
        <w:rPr>
          <w:rFonts w:ascii="宋体" w:hint="eastAsia"/>
          <w:kern w:val="0"/>
          <w:szCs w:val="24"/>
          <w:lang w:val="zh-CN"/>
        </w:rPr>
        <w:t>147463.33</w:t>
      </w:r>
      <w:r w:rsidRPr="00600C42">
        <w:rPr>
          <w:rFonts w:hint="eastAsia"/>
          <w:lang w:val="zh-CN"/>
        </w:rPr>
        <w:t>万元，预计年平均上网电量约</w:t>
      </w:r>
      <w:r w:rsidRPr="00600C42">
        <w:rPr>
          <w:rFonts w:hint="eastAsia"/>
          <w:lang w:val="zh-CN"/>
        </w:rPr>
        <w:t>450000MWh</w:t>
      </w:r>
      <w:r w:rsidRPr="00600C42">
        <w:rPr>
          <w:rFonts w:hint="eastAsia"/>
          <w:lang w:val="zh-CN"/>
        </w:rPr>
        <w:t>，利用小时数为</w:t>
      </w:r>
      <w:r w:rsidRPr="00600C42">
        <w:rPr>
          <w:rFonts w:hint="eastAsia"/>
          <w:lang w:val="zh-CN"/>
        </w:rPr>
        <w:t>2250h</w:t>
      </w:r>
      <w:r w:rsidRPr="00600C42">
        <w:rPr>
          <w:rFonts w:hint="eastAsia"/>
          <w:lang w:val="zh-CN"/>
        </w:rPr>
        <w:t>。</w:t>
      </w:r>
    </w:p>
    <w:p w14:paraId="564DCBB5" w14:textId="77777777" w:rsidR="00F33C46" w:rsidRPr="00600C42" w:rsidRDefault="00596EFB">
      <w:pPr>
        <w:pStyle w:val="afff0"/>
        <w:ind w:firstLine="480"/>
        <w:rPr>
          <w:lang w:val="zh-CN"/>
        </w:rPr>
      </w:pPr>
      <w:r w:rsidRPr="00600C42">
        <w:rPr>
          <w:rFonts w:hint="eastAsia"/>
          <w:lang w:val="zh-CN"/>
        </w:rPr>
        <w:t>根据施工进度安排，项目建设总工期为</w:t>
      </w:r>
      <w:r w:rsidRPr="00600C42">
        <w:rPr>
          <w:lang w:val="zh-CN"/>
        </w:rPr>
        <w:t>12</w:t>
      </w:r>
      <w:r w:rsidRPr="00600C42">
        <w:rPr>
          <w:rFonts w:hint="eastAsia"/>
          <w:lang w:val="zh-CN"/>
        </w:rPr>
        <w:t>个月。本项目财务评价计算期为</w:t>
      </w:r>
      <w:r w:rsidRPr="00600C42">
        <w:rPr>
          <w:lang w:val="zh-CN"/>
        </w:rPr>
        <w:t>21</w:t>
      </w:r>
      <w:r w:rsidRPr="00600C42">
        <w:rPr>
          <w:rFonts w:hint="eastAsia"/>
          <w:lang w:val="zh-CN"/>
        </w:rPr>
        <w:t>年，其中建设期</w:t>
      </w:r>
      <w:r w:rsidRPr="00600C42">
        <w:rPr>
          <w:lang w:val="zh-CN"/>
        </w:rPr>
        <w:t>12</w:t>
      </w:r>
      <w:r w:rsidRPr="00600C42">
        <w:rPr>
          <w:rFonts w:hint="eastAsia"/>
          <w:lang w:val="zh-CN"/>
        </w:rPr>
        <w:t>个月，运行期</w:t>
      </w:r>
      <w:r w:rsidRPr="00600C42">
        <w:rPr>
          <w:lang w:val="zh-CN"/>
        </w:rPr>
        <w:t>20</w:t>
      </w:r>
      <w:r w:rsidRPr="00600C42">
        <w:rPr>
          <w:rFonts w:hint="eastAsia"/>
          <w:lang w:val="zh-CN"/>
        </w:rPr>
        <w:t>年。</w:t>
      </w:r>
    </w:p>
    <w:p w14:paraId="018CC20A" w14:textId="77777777" w:rsidR="00F33C46" w:rsidRPr="00600C42" w:rsidRDefault="00596EFB">
      <w:pPr>
        <w:pStyle w:val="afff0"/>
        <w:ind w:firstLine="480"/>
        <w:rPr>
          <w:lang w:val="zh-CN"/>
        </w:rPr>
      </w:pPr>
      <w:r w:rsidRPr="00600C42">
        <w:rPr>
          <w:rFonts w:hint="eastAsia"/>
          <w:lang w:val="zh-CN"/>
        </w:rPr>
        <w:t>按照国家现行财税制度、现行价格、《建设项目经济评价方法与参数》</w:t>
      </w:r>
      <w:r w:rsidRPr="00600C42">
        <w:rPr>
          <w:lang w:val="zh-CN"/>
        </w:rPr>
        <w:t>(</w:t>
      </w:r>
      <w:r w:rsidRPr="00600C42">
        <w:rPr>
          <w:rFonts w:hint="eastAsia"/>
          <w:lang w:val="zh-CN"/>
        </w:rPr>
        <w:t>第三版</w:t>
      </w:r>
      <w:r w:rsidRPr="00600C42">
        <w:rPr>
          <w:lang w:val="zh-CN"/>
        </w:rPr>
        <w:t>)</w:t>
      </w:r>
      <w:r w:rsidRPr="00600C42">
        <w:rPr>
          <w:rFonts w:hint="eastAsia"/>
          <w:lang w:val="zh-CN"/>
        </w:rPr>
        <w:t>和发改办能源</w:t>
      </w:r>
      <w:r w:rsidRPr="00600C42">
        <w:rPr>
          <w:lang w:val="zh-CN"/>
        </w:rPr>
        <w:t>[2005]899</w:t>
      </w:r>
      <w:r w:rsidRPr="00600C42">
        <w:rPr>
          <w:rFonts w:hint="eastAsia"/>
          <w:lang w:val="zh-CN"/>
        </w:rPr>
        <w:t>号文附件三《风电场工程可行性研究报告编制办法》等对本项目进行财务效益分析，考察项目的清偿能力、生存能力及盈利能力等财务状况，以判断其在财务上的可行性。</w:t>
      </w:r>
    </w:p>
    <w:p w14:paraId="0FFCA099" w14:textId="77777777" w:rsidR="00F33C46" w:rsidRPr="00600C42" w:rsidRDefault="00596EFB">
      <w:pPr>
        <w:pStyle w:val="2"/>
      </w:pPr>
      <w:bookmarkStart w:id="672" w:name="_Toc77997681"/>
      <w:r w:rsidRPr="00600C42">
        <w:rPr>
          <w:rFonts w:hint="eastAsia"/>
        </w:rPr>
        <w:t>财务评价</w:t>
      </w:r>
      <w:bookmarkEnd w:id="672"/>
    </w:p>
    <w:p w14:paraId="69A9D271" w14:textId="77777777" w:rsidR="00F33C46" w:rsidRPr="00600C42" w:rsidRDefault="00596EFB">
      <w:pPr>
        <w:pStyle w:val="afff0"/>
        <w:ind w:firstLine="480"/>
        <w:rPr>
          <w:lang w:val="zh-CN"/>
        </w:rPr>
      </w:pPr>
      <w:r w:rsidRPr="00600C42">
        <w:rPr>
          <w:rFonts w:hint="eastAsia"/>
          <w:lang w:val="zh-CN"/>
        </w:rPr>
        <w:t>财务评价主要是在国家现行财税制度、价格体系的前提下，从项目的角度出发，计算项目范围内的财务效益和费用，分析项目的盈利能力、清偿能力等财务状况，评价项目在财务上的可行性。</w:t>
      </w:r>
    </w:p>
    <w:p w14:paraId="32FB1B9F" w14:textId="77777777" w:rsidR="00F33C46" w:rsidRPr="00600C42" w:rsidRDefault="00596EFB">
      <w:pPr>
        <w:pStyle w:val="3"/>
        <w:rPr>
          <w:color w:val="auto"/>
        </w:rPr>
      </w:pPr>
      <w:r w:rsidRPr="00600C42">
        <w:rPr>
          <w:rFonts w:hint="eastAsia"/>
          <w:color w:val="auto"/>
        </w:rPr>
        <w:t>资金来源与融资方案</w:t>
      </w:r>
    </w:p>
    <w:p w14:paraId="665F6765" w14:textId="77777777" w:rsidR="00F33C46" w:rsidRPr="00600C42" w:rsidRDefault="00596EFB">
      <w:pPr>
        <w:pStyle w:val="afff0"/>
        <w:ind w:firstLine="480"/>
        <w:rPr>
          <w:lang w:val="zh-CN"/>
        </w:rPr>
      </w:pPr>
      <w:r w:rsidRPr="00600C42">
        <w:rPr>
          <w:rFonts w:hint="eastAsia"/>
          <w:lang w:val="zh-CN"/>
        </w:rPr>
        <w:t xml:space="preserve">(1) </w:t>
      </w:r>
      <w:r w:rsidRPr="00600C42">
        <w:rPr>
          <w:rFonts w:hint="eastAsia"/>
          <w:lang w:val="zh-CN"/>
        </w:rPr>
        <w:t>固定资产投资</w:t>
      </w:r>
    </w:p>
    <w:p w14:paraId="750E7637" w14:textId="77777777" w:rsidR="00F33C46" w:rsidRPr="00600C42" w:rsidRDefault="00596EFB">
      <w:pPr>
        <w:pStyle w:val="afff0"/>
        <w:ind w:firstLine="480"/>
        <w:rPr>
          <w:lang w:val="zh-CN"/>
        </w:rPr>
      </w:pPr>
      <w:r w:rsidRPr="00600C42">
        <w:rPr>
          <w:rFonts w:hint="eastAsia"/>
          <w:lang w:val="zh-CN"/>
        </w:rPr>
        <w:t>根据工程投资概算，工程固定资产静态投资为</w:t>
      </w:r>
      <w:r w:rsidRPr="00600C42">
        <w:rPr>
          <w:rFonts w:hint="eastAsia"/>
          <w:lang w:val="zh-CN"/>
        </w:rPr>
        <w:t>144148.87</w:t>
      </w:r>
      <w:r w:rsidRPr="00600C42">
        <w:rPr>
          <w:rFonts w:hint="eastAsia"/>
          <w:lang w:val="zh-CN"/>
        </w:rPr>
        <w:t>万元，建设期利息为</w:t>
      </w:r>
      <w:r w:rsidRPr="00600C42">
        <w:rPr>
          <w:rFonts w:hint="eastAsia"/>
          <w:lang w:val="zh-CN"/>
        </w:rPr>
        <w:t>2714.46</w:t>
      </w:r>
      <w:r w:rsidRPr="00600C42">
        <w:rPr>
          <w:rFonts w:hint="eastAsia"/>
          <w:lang w:val="zh-CN"/>
        </w:rPr>
        <w:t>万元。单位千瓦静态投资为</w:t>
      </w:r>
      <w:r w:rsidRPr="00600C42">
        <w:rPr>
          <w:rFonts w:hint="eastAsia"/>
          <w:lang w:val="zh-CN"/>
        </w:rPr>
        <w:t>7207.44</w:t>
      </w:r>
      <w:r w:rsidRPr="00600C42">
        <w:rPr>
          <w:rFonts w:hint="eastAsia"/>
          <w:lang w:val="zh-CN"/>
        </w:rPr>
        <w:t>元</w:t>
      </w:r>
      <w:r w:rsidRPr="00600C42">
        <w:rPr>
          <w:rFonts w:hint="eastAsia"/>
          <w:lang w:val="zh-CN"/>
        </w:rPr>
        <w:t>/kW</w:t>
      </w:r>
      <w:r w:rsidRPr="00600C42">
        <w:rPr>
          <w:rFonts w:hint="eastAsia"/>
          <w:lang w:val="zh-CN"/>
        </w:rPr>
        <w:t>，单位千瓦动态投资为</w:t>
      </w:r>
      <w:r w:rsidRPr="00600C42">
        <w:rPr>
          <w:rFonts w:hint="eastAsia"/>
          <w:lang w:val="zh-CN"/>
        </w:rPr>
        <w:t>7343.17</w:t>
      </w:r>
      <w:r w:rsidRPr="00600C42">
        <w:rPr>
          <w:rFonts w:hint="eastAsia"/>
          <w:lang w:val="zh-CN"/>
        </w:rPr>
        <w:t>元</w:t>
      </w:r>
      <w:r w:rsidRPr="00600C42">
        <w:rPr>
          <w:rFonts w:hint="eastAsia"/>
          <w:lang w:val="zh-CN"/>
        </w:rPr>
        <w:t>/kW</w:t>
      </w:r>
      <w:r w:rsidRPr="00600C42">
        <w:rPr>
          <w:rFonts w:hint="eastAsia"/>
          <w:lang w:val="zh-CN"/>
        </w:rPr>
        <w:t>。</w:t>
      </w:r>
    </w:p>
    <w:p w14:paraId="46DA04BB" w14:textId="77777777" w:rsidR="00F33C46" w:rsidRPr="00600C42" w:rsidRDefault="00596EFB">
      <w:pPr>
        <w:pStyle w:val="afff0"/>
        <w:ind w:firstLine="480"/>
        <w:rPr>
          <w:lang w:val="zh-CN"/>
        </w:rPr>
      </w:pPr>
      <w:r w:rsidRPr="00600C42">
        <w:rPr>
          <w:rFonts w:hint="eastAsia"/>
          <w:lang w:val="zh-CN"/>
        </w:rPr>
        <w:t xml:space="preserve">(2) </w:t>
      </w:r>
      <w:r w:rsidRPr="00600C42">
        <w:rPr>
          <w:rFonts w:hint="eastAsia"/>
          <w:lang w:val="zh-CN"/>
        </w:rPr>
        <w:t>建设期利息</w:t>
      </w:r>
    </w:p>
    <w:p w14:paraId="34F45160" w14:textId="77777777" w:rsidR="00F33C46" w:rsidRPr="00600C42" w:rsidRDefault="00596EFB">
      <w:pPr>
        <w:pStyle w:val="afff0"/>
        <w:ind w:firstLine="480"/>
        <w:rPr>
          <w:lang w:val="zh-CN"/>
        </w:rPr>
      </w:pPr>
      <w:r w:rsidRPr="00600C42">
        <w:rPr>
          <w:rFonts w:hint="eastAsia"/>
          <w:lang w:val="zh-CN"/>
        </w:rPr>
        <w:t>建设期借款按复利计算利息，当年的利息按投产容量进行分割，一部分计入固定资产，另一部分则计入发电成本。经计算，本项目计入固定资产的建设期利息为</w:t>
      </w:r>
      <w:r w:rsidRPr="00600C42">
        <w:rPr>
          <w:rFonts w:hint="eastAsia"/>
          <w:lang w:val="zh-CN"/>
        </w:rPr>
        <w:t>2714.46</w:t>
      </w:r>
      <w:r w:rsidRPr="00600C42">
        <w:rPr>
          <w:rFonts w:hint="eastAsia"/>
          <w:lang w:val="zh-CN"/>
        </w:rPr>
        <w:t>万元。</w:t>
      </w:r>
    </w:p>
    <w:p w14:paraId="1BE2A8BE" w14:textId="77777777" w:rsidR="00F33C46" w:rsidRPr="00600C42" w:rsidRDefault="00596EFB">
      <w:pPr>
        <w:pStyle w:val="afff0"/>
        <w:ind w:firstLine="480"/>
        <w:rPr>
          <w:lang w:val="zh-CN"/>
        </w:rPr>
      </w:pPr>
      <w:r w:rsidRPr="00600C42">
        <w:rPr>
          <w:rFonts w:hint="eastAsia"/>
          <w:lang w:val="zh-CN"/>
        </w:rPr>
        <w:t xml:space="preserve">(3) </w:t>
      </w:r>
      <w:r w:rsidRPr="00600C42">
        <w:rPr>
          <w:rFonts w:hint="eastAsia"/>
          <w:lang w:val="zh-CN"/>
        </w:rPr>
        <w:t>流动资金</w:t>
      </w:r>
    </w:p>
    <w:p w14:paraId="617044D5" w14:textId="77777777" w:rsidR="00F33C46" w:rsidRPr="00600C42" w:rsidRDefault="00596EFB">
      <w:pPr>
        <w:pStyle w:val="afff0"/>
        <w:ind w:firstLine="480"/>
        <w:rPr>
          <w:lang w:val="zh-CN"/>
        </w:rPr>
      </w:pPr>
      <w:r w:rsidRPr="00600C42">
        <w:rPr>
          <w:rFonts w:hint="eastAsia"/>
          <w:lang w:val="zh-CN"/>
        </w:rPr>
        <w:t>本项目流动资金按</w:t>
      </w:r>
      <w:r w:rsidRPr="00600C42">
        <w:rPr>
          <w:rFonts w:hint="eastAsia"/>
          <w:lang w:val="zh-CN"/>
        </w:rPr>
        <w:t>30</w:t>
      </w:r>
      <w:r w:rsidRPr="00600C42">
        <w:rPr>
          <w:rFonts w:hint="eastAsia"/>
          <w:lang w:val="zh-CN"/>
        </w:rPr>
        <w:t>元</w:t>
      </w:r>
      <w:r w:rsidRPr="00600C42">
        <w:rPr>
          <w:rFonts w:hint="eastAsia"/>
          <w:lang w:val="zh-CN"/>
        </w:rPr>
        <w:t>/kW</w:t>
      </w:r>
      <w:r w:rsidRPr="00600C42">
        <w:rPr>
          <w:rFonts w:hint="eastAsia"/>
          <w:lang w:val="zh-CN"/>
        </w:rPr>
        <w:t>估算，总计</w:t>
      </w:r>
      <w:r w:rsidRPr="00600C42">
        <w:rPr>
          <w:rFonts w:hint="eastAsia"/>
          <w:lang w:val="zh-CN"/>
        </w:rPr>
        <w:t>600</w:t>
      </w:r>
      <w:r w:rsidRPr="00600C42">
        <w:rPr>
          <w:rFonts w:hint="eastAsia"/>
          <w:lang w:val="zh-CN"/>
        </w:rPr>
        <w:t>万元，其中</w:t>
      </w:r>
      <w:r w:rsidRPr="00600C42">
        <w:rPr>
          <w:rFonts w:hint="eastAsia"/>
          <w:lang w:val="zh-CN"/>
        </w:rPr>
        <w:t>30%</w:t>
      </w:r>
      <w:r w:rsidRPr="00600C42">
        <w:rPr>
          <w:rFonts w:hint="eastAsia"/>
          <w:lang w:val="zh-CN"/>
        </w:rPr>
        <w:t>为自有资金，</w:t>
      </w:r>
      <w:r w:rsidRPr="00600C42">
        <w:rPr>
          <w:rFonts w:hint="eastAsia"/>
          <w:lang w:val="zh-CN"/>
        </w:rPr>
        <w:t>70%</w:t>
      </w:r>
      <w:r w:rsidRPr="00600C42">
        <w:rPr>
          <w:rFonts w:hint="eastAsia"/>
          <w:lang w:val="zh-CN"/>
        </w:rPr>
        <w:t>采用银行贷款，贷款年利率为</w:t>
      </w:r>
      <w:r w:rsidRPr="00600C42">
        <w:rPr>
          <w:rFonts w:hint="eastAsia"/>
          <w:lang w:val="zh-CN"/>
        </w:rPr>
        <w:t>4.35%</w:t>
      </w:r>
      <w:r w:rsidRPr="00600C42">
        <w:rPr>
          <w:rFonts w:hint="eastAsia"/>
          <w:lang w:val="zh-CN"/>
        </w:rPr>
        <w:t>。流动资金随机组投产投入使用，利息计入发电成本，本金在计算期末一次性收回。</w:t>
      </w:r>
    </w:p>
    <w:p w14:paraId="2B0D87FB" w14:textId="77777777" w:rsidR="00F33C46" w:rsidRPr="00600C42" w:rsidRDefault="00596EFB">
      <w:pPr>
        <w:pStyle w:val="afff0"/>
        <w:ind w:firstLine="480"/>
        <w:rPr>
          <w:lang w:val="zh-CN"/>
        </w:rPr>
      </w:pPr>
      <w:r w:rsidRPr="00600C42">
        <w:rPr>
          <w:rFonts w:hint="eastAsia"/>
          <w:lang w:val="zh-CN"/>
        </w:rPr>
        <w:lastRenderedPageBreak/>
        <w:t xml:space="preserve">(4) </w:t>
      </w:r>
      <w:r w:rsidRPr="00600C42">
        <w:rPr>
          <w:rFonts w:hint="eastAsia"/>
          <w:lang w:val="zh-CN"/>
        </w:rPr>
        <w:t>建设资金来源</w:t>
      </w:r>
    </w:p>
    <w:p w14:paraId="4126718A" w14:textId="77777777" w:rsidR="00F33C46" w:rsidRPr="00600C42" w:rsidRDefault="00596EFB">
      <w:pPr>
        <w:pStyle w:val="afff0"/>
        <w:ind w:firstLine="480"/>
        <w:rPr>
          <w:lang w:val="zh-CN"/>
        </w:rPr>
      </w:pPr>
      <w:r w:rsidRPr="00600C42">
        <w:rPr>
          <w:rFonts w:hint="eastAsia"/>
          <w:lang w:val="zh-CN"/>
        </w:rPr>
        <w:t>工程固定资产静态投资为</w:t>
      </w:r>
      <w:r w:rsidRPr="00600C42">
        <w:rPr>
          <w:rFonts w:hint="eastAsia"/>
          <w:lang w:val="zh-CN"/>
        </w:rPr>
        <w:t>144148.87</w:t>
      </w:r>
      <w:r w:rsidRPr="00600C42">
        <w:rPr>
          <w:rFonts w:hint="eastAsia"/>
          <w:lang w:val="zh-CN"/>
        </w:rPr>
        <w:t>万元，建设资金来源为资本金和银行贷款。资本金占总投资的</w:t>
      </w:r>
      <w:r w:rsidRPr="00600C42">
        <w:rPr>
          <w:rFonts w:hint="eastAsia"/>
          <w:lang w:val="zh-CN"/>
        </w:rPr>
        <w:t>20%</w:t>
      </w:r>
      <w:r w:rsidRPr="00600C42">
        <w:rPr>
          <w:rFonts w:hint="eastAsia"/>
          <w:lang w:val="zh-CN"/>
        </w:rPr>
        <w:t>，其余</w:t>
      </w:r>
      <w:r w:rsidRPr="00600C42">
        <w:rPr>
          <w:rFonts w:hint="eastAsia"/>
          <w:lang w:val="zh-CN"/>
        </w:rPr>
        <w:t>80%</w:t>
      </w:r>
      <w:r w:rsidRPr="00600C42">
        <w:rPr>
          <w:rFonts w:hint="eastAsia"/>
          <w:lang w:val="zh-CN"/>
        </w:rPr>
        <w:t>的资金由银行贷款。贷款期限在</w:t>
      </w:r>
      <w:r w:rsidRPr="00600C42">
        <w:rPr>
          <w:rFonts w:hint="eastAsia"/>
          <w:lang w:val="zh-CN"/>
        </w:rPr>
        <w:t>5</w:t>
      </w:r>
      <w:r w:rsidRPr="00600C42">
        <w:rPr>
          <w:rFonts w:hint="eastAsia"/>
          <w:lang w:val="zh-CN"/>
        </w:rPr>
        <w:t>年以上的年贷款利率为</w:t>
      </w:r>
      <w:r w:rsidRPr="00600C42">
        <w:rPr>
          <w:rFonts w:hint="eastAsia"/>
          <w:lang w:val="zh-CN"/>
        </w:rPr>
        <w:t>4.9%</w:t>
      </w:r>
      <w:r w:rsidRPr="00600C42">
        <w:rPr>
          <w:rFonts w:hint="eastAsia"/>
          <w:lang w:val="zh-CN"/>
        </w:rPr>
        <w:t>，贷款偿还期为</w:t>
      </w:r>
      <w:r w:rsidRPr="00600C42">
        <w:rPr>
          <w:rFonts w:hint="eastAsia"/>
          <w:lang w:val="zh-CN"/>
        </w:rPr>
        <w:t>10</w:t>
      </w:r>
      <w:r w:rsidRPr="00600C42">
        <w:rPr>
          <w:rFonts w:hint="eastAsia"/>
          <w:lang w:val="zh-CN"/>
        </w:rPr>
        <w:t>年，宽限期为项目建设期，宽限期后每年按贷款等额还本付息。</w:t>
      </w:r>
    </w:p>
    <w:p w14:paraId="7ADE8E4D" w14:textId="77777777" w:rsidR="00F33C46" w:rsidRPr="00600C42" w:rsidRDefault="00596EFB">
      <w:pPr>
        <w:pStyle w:val="afff0"/>
        <w:ind w:firstLine="480"/>
        <w:rPr>
          <w:lang w:val="zh-CN"/>
        </w:rPr>
      </w:pPr>
      <w:r w:rsidRPr="00600C42">
        <w:rPr>
          <w:rFonts w:hint="eastAsia"/>
          <w:lang w:val="zh-CN"/>
        </w:rPr>
        <w:t>详见投资计划与资金筹措表。</w:t>
      </w:r>
    </w:p>
    <w:p w14:paraId="470611A4" w14:textId="77777777" w:rsidR="00F33C46" w:rsidRPr="00600C42" w:rsidRDefault="00596EFB">
      <w:pPr>
        <w:pStyle w:val="3"/>
        <w:rPr>
          <w:color w:val="auto"/>
        </w:rPr>
      </w:pPr>
      <w:r w:rsidRPr="00600C42">
        <w:rPr>
          <w:rFonts w:hint="eastAsia"/>
          <w:color w:val="auto"/>
        </w:rPr>
        <w:t>总成本费用</w:t>
      </w:r>
    </w:p>
    <w:p w14:paraId="4EDF892F" w14:textId="77777777" w:rsidR="00F33C46" w:rsidRPr="00600C42" w:rsidRDefault="00596EFB">
      <w:pPr>
        <w:pStyle w:val="afff0"/>
        <w:ind w:firstLine="480"/>
        <w:rPr>
          <w:lang w:val="zh-CN"/>
        </w:rPr>
      </w:pPr>
      <w:r w:rsidRPr="00600C42">
        <w:rPr>
          <w:rFonts w:hint="eastAsia"/>
          <w:lang w:val="zh-CN"/>
        </w:rPr>
        <w:t>本项目发电总成本费用包括折旧费、维修费、工资及福利费、保险费、材料费、摊销费、利息支出和其他费用等。</w:t>
      </w:r>
    </w:p>
    <w:p w14:paraId="709EAA49" w14:textId="77777777" w:rsidR="00F33C46" w:rsidRPr="00600C42" w:rsidRDefault="00596EFB">
      <w:pPr>
        <w:pStyle w:val="afff0"/>
        <w:ind w:firstLine="480"/>
        <w:rPr>
          <w:lang w:val="zh-CN"/>
        </w:rPr>
      </w:pPr>
      <w:r w:rsidRPr="00600C42">
        <w:rPr>
          <w:rFonts w:hint="eastAsia"/>
          <w:lang w:val="zh-CN"/>
        </w:rPr>
        <w:t xml:space="preserve">(1) </w:t>
      </w:r>
      <w:r w:rsidRPr="00600C42">
        <w:rPr>
          <w:rFonts w:hint="eastAsia"/>
          <w:lang w:val="zh-CN"/>
        </w:rPr>
        <w:t>折旧费</w:t>
      </w:r>
    </w:p>
    <w:p w14:paraId="11F7A709" w14:textId="77777777" w:rsidR="00F33C46" w:rsidRPr="00600C42" w:rsidRDefault="00596EFB">
      <w:pPr>
        <w:pStyle w:val="afff0"/>
        <w:ind w:firstLine="480"/>
        <w:rPr>
          <w:lang w:val="zh-CN"/>
        </w:rPr>
      </w:pPr>
      <w:r w:rsidRPr="00600C42">
        <w:rPr>
          <w:rFonts w:hint="eastAsia"/>
          <w:lang w:val="zh-CN"/>
        </w:rPr>
        <w:t>项目折旧年限取</w:t>
      </w:r>
      <w:r w:rsidRPr="00600C42">
        <w:rPr>
          <w:rFonts w:hint="eastAsia"/>
          <w:lang w:val="zh-CN"/>
        </w:rPr>
        <w:t>10</w:t>
      </w:r>
      <w:r w:rsidRPr="00600C42">
        <w:rPr>
          <w:rFonts w:hint="eastAsia"/>
          <w:lang w:val="zh-CN"/>
        </w:rPr>
        <w:t>年，残值率取</w:t>
      </w:r>
      <w:r w:rsidRPr="00600C42">
        <w:rPr>
          <w:rFonts w:hint="eastAsia"/>
          <w:lang w:val="zh-CN"/>
        </w:rPr>
        <w:t>5%</w:t>
      </w:r>
      <w:r w:rsidRPr="00600C42">
        <w:rPr>
          <w:rFonts w:hint="eastAsia"/>
          <w:lang w:val="zh-CN"/>
        </w:rPr>
        <w:t>。</w:t>
      </w:r>
    </w:p>
    <w:p w14:paraId="64CFC920" w14:textId="77777777" w:rsidR="00F33C46" w:rsidRPr="00600C42" w:rsidRDefault="00596EFB">
      <w:pPr>
        <w:pStyle w:val="afff0"/>
        <w:ind w:firstLine="480"/>
        <w:rPr>
          <w:lang w:val="zh-CN"/>
        </w:rPr>
      </w:pPr>
      <w:r w:rsidRPr="00600C42">
        <w:rPr>
          <w:rFonts w:hint="eastAsia"/>
          <w:lang w:val="zh-CN"/>
        </w:rPr>
        <w:t>折旧费＝固定资产价值×综合折旧率</w:t>
      </w:r>
    </w:p>
    <w:p w14:paraId="1263CE0F" w14:textId="77777777" w:rsidR="00F33C46" w:rsidRPr="00600C42" w:rsidRDefault="00596EFB">
      <w:pPr>
        <w:pStyle w:val="afff0"/>
        <w:ind w:firstLine="480"/>
        <w:rPr>
          <w:lang w:val="zh-CN"/>
        </w:rPr>
      </w:pPr>
      <w:r w:rsidRPr="00600C42">
        <w:rPr>
          <w:rFonts w:hint="eastAsia"/>
          <w:lang w:val="zh-CN"/>
        </w:rPr>
        <w:t>固定资产价值</w:t>
      </w:r>
      <w:r w:rsidRPr="00600C42">
        <w:rPr>
          <w:rFonts w:hint="eastAsia"/>
          <w:lang w:val="zh-CN"/>
        </w:rPr>
        <w:t>=</w:t>
      </w:r>
      <w:r w:rsidRPr="00600C42">
        <w:rPr>
          <w:rFonts w:hint="eastAsia"/>
          <w:lang w:val="zh-CN"/>
        </w:rPr>
        <w:t>建设投资＋建设期利息－无形资产价值－其他资产价值－可抵扣税金</w:t>
      </w:r>
    </w:p>
    <w:p w14:paraId="19E4CB7A" w14:textId="77777777" w:rsidR="00F33C46" w:rsidRPr="00600C42" w:rsidRDefault="00596EFB">
      <w:pPr>
        <w:pStyle w:val="afff0"/>
        <w:ind w:firstLine="480"/>
        <w:rPr>
          <w:lang w:val="zh-CN"/>
        </w:rPr>
      </w:pPr>
      <w:r w:rsidRPr="00600C42">
        <w:rPr>
          <w:rFonts w:hint="eastAsia"/>
          <w:lang w:val="zh-CN"/>
        </w:rPr>
        <w:t xml:space="preserve">(2) </w:t>
      </w:r>
      <w:r w:rsidRPr="00600C42">
        <w:rPr>
          <w:rFonts w:hint="eastAsia"/>
          <w:lang w:val="zh-CN"/>
        </w:rPr>
        <w:t>维修费</w:t>
      </w:r>
    </w:p>
    <w:p w14:paraId="795EB95F" w14:textId="77777777" w:rsidR="00F33C46" w:rsidRPr="00600C42" w:rsidRDefault="00596EFB">
      <w:pPr>
        <w:pStyle w:val="afff0"/>
        <w:ind w:firstLine="480"/>
        <w:rPr>
          <w:lang w:val="zh-CN"/>
        </w:rPr>
      </w:pPr>
      <w:r w:rsidRPr="00600C42">
        <w:rPr>
          <w:rFonts w:hint="eastAsia"/>
          <w:lang w:val="zh-CN"/>
        </w:rPr>
        <w:t>维修费采用分段取费计算，第</w:t>
      </w:r>
      <w:r w:rsidRPr="00600C42">
        <w:rPr>
          <w:rFonts w:hint="eastAsia"/>
          <w:lang w:val="zh-CN"/>
        </w:rPr>
        <w:t>1</w:t>
      </w:r>
      <w:r w:rsidRPr="00600C42">
        <w:rPr>
          <w:rFonts w:hint="eastAsia"/>
          <w:lang w:val="zh-CN"/>
        </w:rPr>
        <w:t>年维修费按固定资产价值（扣除建设期利息）的</w:t>
      </w:r>
      <w:r w:rsidRPr="00600C42">
        <w:rPr>
          <w:rFonts w:hint="eastAsia"/>
          <w:lang w:val="zh-CN"/>
        </w:rPr>
        <w:t>0%</w:t>
      </w:r>
      <w:r w:rsidRPr="00600C42">
        <w:rPr>
          <w:rFonts w:hint="eastAsia"/>
          <w:lang w:val="zh-CN"/>
        </w:rPr>
        <w:t>计算，第</w:t>
      </w:r>
      <w:r w:rsidRPr="00600C42">
        <w:rPr>
          <w:rFonts w:hint="eastAsia"/>
          <w:lang w:val="zh-CN"/>
        </w:rPr>
        <w:t>2~6</w:t>
      </w:r>
      <w:r w:rsidRPr="00600C42">
        <w:rPr>
          <w:rFonts w:hint="eastAsia"/>
          <w:lang w:val="zh-CN"/>
        </w:rPr>
        <w:t>年维修费按固定资产价值（扣除建设期利息）的</w:t>
      </w:r>
      <w:r w:rsidRPr="00600C42">
        <w:rPr>
          <w:rFonts w:hint="eastAsia"/>
          <w:lang w:val="zh-CN"/>
        </w:rPr>
        <w:t>0.2%</w:t>
      </w:r>
      <w:r w:rsidRPr="00600C42">
        <w:rPr>
          <w:rFonts w:hint="eastAsia"/>
          <w:lang w:val="zh-CN"/>
        </w:rPr>
        <w:t>计算，第</w:t>
      </w:r>
      <w:r w:rsidRPr="00600C42">
        <w:rPr>
          <w:rFonts w:hint="eastAsia"/>
          <w:lang w:val="zh-CN"/>
        </w:rPr>
        <w:t>7~11</w:t>
      </w:r>
      <w:r w:rsidRPr="00600C42">
        <w:rPr>
          <w:rFonts w:hint="eastAsia"/>
          <w:lang w:val="zh-CN"/>
        </w:rPr>
        <w:t>年维修费按固定资产价值（扣除建设期利息）的</w:t>
      </w:r>
      <w:r w:rsidRPr="00600C42">
        <w:rPr>
          <w:rFonts w:hint="eastAsia"/>
          <w:lang w:val="zh-CN"/>
        </w:rPr>
        <w:t>0.5%</w:t>
      </w:r>
      <w:r w:rsidRPr="00600C42">
        <w:rPr>
          <w:rFonts w:hint="eastAsia"/>
          <w:lang w:val="zh-CN"/>
        </w:rPr>
        <w:t>计算，第</w:t>
      </w:r>
      <w:r w:rsidRPr="00600C42">
        <w:rPr>
          <w:rFonts w:hint="eastAsia"/>
          <w:lang w:val="zh-CN"/>
        </w:rPr>
        <w:t>12~16</w:t>
      </w:r>
      <w:r w:rsidRPr="00600C42">
        <w:rPr>
          <w:rFonts w:hint="eastAsia"/>
          <w:lang w:val="zh-CN"/>
        </w:rPr>
        <w:t>年维修费按固定资产价值（扣除建设期利息）的</w:t>
      </w:r>
      <w:r w:rsidRPr="00600C42">
        <w:rPr>
          <w:rFonts w:hint="eastAsia"/>
          <w:lang w:val="zh-CN"/>
        </w:rPr>
        <w:t>1%</w:t>
      </w:r>
      <w:r w:rsidRPr="00600C42">
        <w:rPr>
          <w:rFonts w:hint="eastAsia"/>
          <w:lang w:val="zh-CN"/>
        </w:rPr>
        <w:t>计算，之后维修费按固定资产价值（扣除建设期利息）的</w:t>
      </w:r>
      <w:r w:rsidRPr="00600C42">
        <w:rPr>
          <w:rFonts w:hint="eastAsia"/>
          <w:lang w:val="zh-CN"/>
        </w:rPr>
        <w:t>1.5%</w:t>
      </w:r>
      <w:r w:rsidRPr="00600C42">
        <w:rPr>
          <w:rFonts w:hint="eastAsia"/>
          <w:lang w:val="zh-CN"/>
        </w:rPr>
        <w:t>计算。</w:t>
      </w:r>
    </w:p>
    <w:p w14:paraId="41FA583D" w14:textId="77777777" w:rsidR="00F33C46" w:rsidRPr="00600C42" w:rsidRDefault="00596EFB">
      <w:pPr>
        <w:pStyle w:val="afff0"/>
        <w:ind w:firstLine="480"/>
        <w:rPr>
          <w:lang w:val="zh-CN"/>
        </w:rPr>
      </w:pPr>
      <w:r w:rsidRPr="00600C42">
        <w:rPr>
          <w:rFonts w:hint="eastAsia"/>
          <w:lang w:val="zh-CN"/>
        </w:rPr>
        <w:t xml:space="preserve">(3) </w:t>
      </w:r>
      <w:r w:rsidRPr="00600C42">
        <w:rPr>
          <w:rFonts w:hint="eastAsia"/>
          <w:lang w:val="zh-CN"/>
        </w:rPr>
        <w:t>职工工资、福利费及其他</w:t>
      </w:r>
    </w:p>
    <w:p w14:paraId="3C17F733" w14:textId="77777777" w:rsidR="00F33C46" w:rsidRPr="00600C42" w:rsidRDefault="00596EFB">
      <w:pPr>
        <w:pStyle w:val="afff0"/>
        <w:ind w:firstLine="480"/>
        <w:rPr>
          <w:lang w:val="zh-CN"/>
        </w:rPr>
      </w:pPr>
      <w:r w:rsidRPr="00600C42">
        <w:rPr>
          <w:rFonts w:hint="eastAsia"/>
          <w:lang w:val="zh-CN"/>
        </w:rPr>
        <w:t>本风电场工人定员为</w:t>
      </w:r>
      <w:r w:rsidRPr="00600C42">
        <w:rPr>
          <w:rFonts w:hint="eastAsia"/>
          <w:lang w:val="zh-CN"/>
        </w:rPr>
        <w:t>20</w:t>
      </w:r>
      <w:r w:rsidRPr="00600C42">
        <w:rPr>
          <w:rFonts w:hint="eastAsia"/>
          <w:lang w:val="zh-CN"/>
        </w:rPr>
        <w:t>人，人年均工资按</w:t>
      </w:r>
      <w:r w:rsidRPr="00600C42">
        <w:rPr>
          <w:rFonts w:hint="eastAsia"/>
          <w:lang w:val="zh-CN"/>
        </w:rPr>
        <w:t>10</w:t>
      </w:r>
      <w:r w:rsidRPr="00600C42">
        <w:rPr>
          <w:rFonts w:hint="eastAsia"/>
          <w:lang w:val="zh-CN"/>
        </w:rPr>
        <w:t>万元计，职工福利费及其他按工资总额的</w:t>
      </w:r>
      <w:r w:rsidRPr="00600C42">
        <w:rPr>
          <w:rFonts w:hint="eastAsia"/>
          <w:lang w:val="zh-CN"/>
        </w:rPr>
        <w:t>60%</w:t>
      </w:r>
      <w:r w:rsidRPr="00600C42">
        <w:rPr>
          <w:rFonts w:hint="eastAsia"/>
          <w:lang w:val="zh-CN"/>
        </w:rPr>
        <w:t>计。</w:t>
      </w:r>
    </w:p>
    <w:p w14:paraId="7E732D99" w14:textId="77777777" w:rsidR="00F33C46" w:rsidRPr="00600C42" w:rsidRDefault="00596EFB">
      <w:pPr>
        <w:pStyle w:val="afff0"/>
        <w:ind w:firstLine="480"/>
        <w:rPr>
          <w:lang w:val="zh-CN"/>
        </w:rPr>
      </w:pPr>
      <w:r w:rsidRPr="00600C42">
        <w:rPr>
          <w:rFonts w:hint="eastAsia"/>
          <w:lang w:val="zh-CN"/>
        </w:rPr>
        <w:t xml:space="preserve">(4) </w:t>
      </w:r>
      <w:r w:rsidRPr="00600C42">
        <w:rPr>
          <w:rFonts w:hint="eastAsia"/>
          <w:lang w:val="zh-CN"/>
        </w:rPr>
        <w:t>保险费</w:t>
      </w:r>
    </w:p>
    <w:p w14:paraId="23A95120" w14:textId="77777777" w:rsidR="00F33C46" w:rsidRPr="00600C42" w:rsidRDefault="00596EFB">
      <w:pPr>
        <w:pStyle w:val="afff0"/>
        <w:ind w:firstLine="480"/>
        <w:rPr>
          <w:lang w:val="zh-CN"/>
        </w:rPr>
      </w:pPr>
      <w:r w:rsidRPr="00600C42">
        <w:rPr>
          <w:rFonts w:hint="eastAsia"/>
          <w:lang w:val="zh-CN"/>
        </w:rPr>
        <w:t>保险费是指项目运行期的固定资产保险，保险费率按固定资产原值（扣除建设期利息）的</w:t>
      </w:r>
      <w:r w:rsidRPr="00600C42">
        <w:rPr>
          <w:rFonts w:hint="eastAsia"/>
          <w:lang w:val="zh-CN"/>
        </w:rPr>
        <w:t>0.25%</w:t>
      </w:r>
      <w:r w:rsidRPr="00600C42">
        <w:rPr>
          <w:rFonts w:hint="eastAsia"/>
          <w:lang w:val="zh-CN"/>
        </w:rPr>
        <w:t>计算。</w:t>
      </w:r>
    </w:p>
    <w:p w14:paraId="319A0CEC" w14:textId="77777777" w:rsidR="00F33C46" w:rsidRPr="00600C42" w:rsidRDefault="00596EFB">
      <w:pPr>
        <w:pStyle w:val="afff0"/>
        <w:ind w:firstLine="480"/>
        <w:rPr>
          <w:lang w:val="zh-CN"/>
        </w:rPr>
      </w:pPr>
      <w:r w:rsidRPr="00600C42">
        <w:rPr>
          <w:rFonts w:hint="eastAsia"/>
          <w:lang w:val="zh-CN"/>
        </w:rPr>
        <w:t xml:space="preserve">(5) </w:t>
      </w:r>
      <w:r w:rsidRPr="00600C42">
        <w:rPr>
          <w:rFonts w:hint="eastAsia"/>
          <w:lang w:val="zh-CN"/>
        </w:rPr>
        <w:t>材料费和其他费用</w:t>
      </w:r>
    </w:p>
    <w:p w14:paraId="7DEE7A78" w14:textId="77777777" w:rsidR="00F33C46" w:rsidRPr="00600C42" w:rsidRDefault="00596EFB">
      <w:pPr>
        <w:pStyle w:val="afff0"/>
        <w:ind w:firstLine="480"/>
        <w:rPr>
          <w:lang w:val="zh-CN"/>
        </w:rPr>
      </w:pPr>
      <w:r w:rsidRPr="00600C42">
        <w:rPr>
          <w:rFonts w:hint="eastAsia"/>
          <w:lang w:val="zh-CN"/>
        </w:rPr>
        <w:lastRenderedPageBreak/>
        <w:t>材料费定额取</w:t>
      </w:r>
      <w:r w:rsidRPr="00600C42">
        <w:rPr>
          <w:rFonts w:hint="eastAsia"/>
          <w:lang w:val="zh-CN"/>
        </w:rPr>
        <w:t>20</w:t>
      </w:r>
      <w:r w:rsidRPr="00600C42">
        <w:rPr>
          <w:rFonts w:hint="eastAsia"/>
          <w:lang w:val="zh-CN"/>
        </w:rPr>
        <w:t>元</w:t>
      </w:r>
      <w:r w:rsidRPr="00600C42">
        <w:rPr>
          <w:rFonts w:hint="eastAsia"/>
          <w:lang w:val="zh-CN"/>
        </w:rPr>
        <w:t>/kW</w:t>
      </w:r>
      <w:r w:rsidRPr="00600C42">
        <w:rPr>
          <w:rFonts w:hint="eastAsia"/>
          <w:lang w:val="zh-CN"/>
        </w:rPr>
        <w:t>，其他费用定额取</w:t>
      </w:r>
      <w:r w:rsidRPr="00600C42">
        <w:rPr>
          <w:rFonts w:hint="eastAsia"/>
          <w:lang w:val="zh-CN"/>
        </w:rPr>
        <w:t>30</w:t>
      </w:r>
      <w:r w:rsidRPr="00600C42">
        <w:rPr>
          <w:rFonts w:hint="eastAsia"/>
          <w:lang w:val="zh-CN"/>
        </w:rPr>
        <w:t>元</w:t>
      </w:r>
      <w:r w:rsidRPr="00600C42">
        <w:rPr>
          <w:rFonts w:hint="eastAsia"/>
          <w:lang w:val="zh-CN"/>
        </w:rPr>
        <w:t>/kW</w:t>
      </w:r>
      <w:r w:rsidRPr="00600C42">
        <w:rPr>
          <w:rFonts w:hint="eastAsia"/>
          <w:lang w:val="zh-CN"/>
        </w:rPr>
        <w:t>。</w:t>
      </w:r>
    </w:p>
    <w:p w14:paraId="40DD4B66" w14:textId="77777777" w:rsidR="00F33C46" w:rsidRPr="00600C42" w:rsidRDefault="00596EFB">
      <w:pPr>
        <w:pStyle w:val="afff0"/>
        <w:ind w:firstLine="480"/>
        <w:rPr>
          <w:lang w:val="zh-CN"/>
        </w:rPr>
      </w:pPr>
      <w:r w:rsidRPr="00600C42">
        <w:rPr>
          <w:rFonts w:hint="eastAsia"/>
          <w:lang w:val="zh-CN"/>
        </w:rPr>
        <w:t xml:space="preserve">(6) </w:t>
      </w:r>
      <w:r w:rsidRPr="00600C42">
        <w:rPr>
          <w:rFonts w:hint="eastAsia"/>
          <w:lang w:val="zh-CN"/>
        </w:rPr>
        <w:t>摊销费</w:t>
      </w:r>
    </w:p>
    <w:p w14:paraId="04A26100" w14:textId="77777777" w:rsidR="00F33C46" w:rsidRPr="00600C42" w:rsidRDefault="00596EFB">
      <w:pPr>
        <w:pStyle w:val="afff0"/>
        <w:ind w:firstLine="480"/>
        <w:rPr>
          <w:lang w:val="zh-CN"/>
        </w:rPr>
      </w:pPr>
      <w:r w:rsidRPr="00600C42">
        <w:rPr>
          <w:rFonts w:hint="eastAsia"/>
          <w:lang w:val="zh-CN"/>
        </w:rPr>
        <w:t>摊销费包括无形资产和其他待摊销费用的摊销，本计算暂不考虑。</w:t>
      </w:r>
    </w:p>
    <w:p w14:paraId="646FE16A" w14:textId="77777777" w:rsidR="00F33C46" w:rsidRPr="00600C42" w:rsidRDefault="00596EFB">
      <w:pPr>
        <w:pStyle w:val="afff0"/>
        <w:ind w:firstLine="480"/>
        <w:rPr>
          <w:lang w:val="zh-CN"/>
        </w:rPr>
      </w:pPr>
      <w:r w:rsidRPr="00600C42">
        <w:rPr>
          <w:rFonts w:hint="eastAsia"/>
          <w:lang w:val="zh-CN"/>
        </w:rPr>
        <w:t xml:space="preserve">(7) </w:t>
      </w:r>
      <w:r w:rsidRPr="00600C42">
        <w:rPr>
          <w:rFonts w:hint="eastAsia"/>
          <w:lang w:val="zh-CN"/>
        </w:rPr>
        <w:t>利息支出</w:t>
      </w:r>
    </w:p>
    <w:p w14:paraId="332783FD" w14:textId="77777777" w:rsidR="00F33C46" w:rsidRPr="00600C42" w:rsidRDefault="00596EFB">
      <w:pPr>
        <w:pStyle w:val="afff0"/>
        <w:ind w:firstLine="480"/>
        <w:rPr>
          <w:lang w:val="zh-CN"/>
        </w:rPr>
      </w:pPr>
      <w:r w:rsidRPr="00600C42">
        <w:rPr>
          <w:rFonts w:hint="eastAsia"/>
          <w:lang w:val="zh-CN"/>
        </w:rPr>
        <w:t>利息支出为固定资产和流动资金等在运行期应从成本中支付的借款利息，固定资产投资借款利息依各年还贷情况而不同。</w:t>
      </w:r>
    </w:p>
    <w:p w14:paraId="0DFF4AA5" w14:textId="77777777" w:rsidR="00F33C46" w:rsidRPr="00600C42" w:rsidRDefault="00596EFB">
      <w:pPr>
        <w:pStyle w:val="afff0"/>
        <w:ind w:firstLine="480"/>
        <w:rPr>
          <w:lang w:val="zh-CN"/>
        </w:rPr>
      </w:pPr>
      <w:r w:rsidRPr="00600C42">
        <w:rPr>
          <w:rFonts w:hint="eastAsia"/>
          <w:lang w:val="zh-CN"/>
        </w:rPr>
        <w:t>经营成本指除折旧费、摊销费及利息支出等以外的费用。</w:t>
      </w:r>
    </w:p>
    <w:p w14:paraId="15DF453B" w14:textId="77777777" w:rsidR="00F33C46" w:rsidRPr="00600C42" w:rsidRDefault="00596EFB">
      <w:pPr>
        <w:pStyle w:val="afff0"/>
        <w:ind w:firstLine="480"/>
        <w:rPr>
          <w:lang w:val="zh-CN"/>
        </w:rPr>
      </w:pPr>
      <w:r w:rsidRPr="00600C42">
        <w:rPr>
          <w:rFonts w:hint="eastAsia"/>
          <w:lang w:val="zh-CN"/>
        </w:rPr>
        <w:t>本项目总成本计算详见总成本费用表。</w:t>
      </w:r>
    </w:p>
    <w:p w14:paraId="316F9F22" w14:textId="77777777" w:rsidR="00F33C46" w:rsidRPr="00600C42" w:rsidRDefault="00596EFB">
      <w:pPr>
        <w:pStyle w:val="3"/>
        <w:rPr>
          <w:color w:val="auto"/>
        </w:rPr>
      </w:pPr>
      <w:r w:rsidRPr="00600C42">
        <w:rPr>
          <w:rFonts w:hint="eastAsia"/>
          <w:color w:val="auto"/>
        </w:rPr>
        <w:t>上网电价及发电效益计算</w:t>
      </w:r>
    </w:p>
    <w:p w14:paraId="2238A5C2" w14:textId="77777777" w:rsidR="00F33C46" w:rsidRPr="00600C42" w:rsidRDefault="00596EFB">
      <w:pPr>
        <w:pStyle w:val="40"/>
        <w:rPr>
          <w:color w:val="auto"/>
        </w:rPr>
      </w:pPr>
      <w:r w:rsidRPr="00600C42">
        <w:rPr>
          <w:rFonts w:hint="eastAsia"/>
          <w:color w:val="auto"/>
        </w:rPr>
        <w:t>上网电价</w:t>
      </w:r>
    </w:p>
    <w:p w14:paraId="723BC51C"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河北省张家口市燃煤标杆上网电价</w:t>
      </w:r>
      <w:r w:rsidRPr="00600C42">
        <w:rPr>
          <w:rFonts w:ascii="宋体" w:cs="宋体"/>
          <w:kern w:val="0"/>
          <w:sz w:val="24"/>
          <w:szCs w:val="24"/>
          <w:lang w:val="zh-CN"/>
        </w:rPr>
        <w:t>0.372</w:t>
      </w:r>
      <w:r w:rsidRPr="00600C42">
        <w:rPr>
          <w:rFonts w:ascii="宋体" w:cs="宋体" w:hint="eastAsia"/>
          <w:kern w:val="0"/>
          <w:sz w:val="24"/>
          <w:szCs w:val="24"/>
          <w:lang w:val="zh-CN"/>
        </w:rPr>
        <w:t>元</w:t>
      </w:r>
      <w:r w:rsidRPr="00600C42">
        <w:rPr>
          <w:rFonts w:ascii="宋体" w:cs="宋体"/>
          <w:kern w:val="0"/>
          <w:sz w:val="24"/>
          <w:szCs w:val="24"/>
          <w:lang w:val="zh-CN"/>
        </w:rPr>
        <w:t>/kWh</w:t>
      </w:r>
      <w:r w:rsidRPr="00600C42">
        <w:rPr>
          <w:rFonts w:ascii="宋体" w:cs="宋体" w:hint="eastAsia"/>
          <w:kern w:val="0"/>
          <w:sz w:val="24"/>
          <w:szCs w:val="24"/>
          <w:lang w:val="zh-CN"/>
        </w:rPr>
        <w:t>。</w:t>
      </w:r>
    </w:p>
    <w:p w14:paraId="7A05C7DE" w14:textId="77777777" w:rsidR="00F33C46" w:rsidRPr="00600C42" w:rsidRDefault="00596EFB">
      <w:pPr>
        <w:pStyle w:val="40"/>
        <w:rPr>
          <w:color w:val="auto"/>
        </w:rPr>
      </w:pPr>
      <w:r w:rsidRPr="00600C42">
        <w:rPr>
          <w:rFonts w:hint="eastAsia"/>
          <w:color w:val="auto"/>
        </w:rPr>
        <w:t>发电收入</w:t>
      </w:r>
    </w:p>
    <w:p w14:paraId="4AD183DD"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营业收入</w:t>
      </w:r>
      <w:r w:rsidRPr="00600C42">
        <w:rPr>
          <w:rFonts w:ascii="宋体" w:cs="宋体"/>
          <w:kern w:val="0"/>
          <w:sz w:val="24"/>
          <w:szCs w:val="24"/>
          <w:lang w:val="zh-CN"/>
        </w:rPr>
        <w:t>=</w:t>
      </w:r>
      <w:r w:rsidRPr="00600C42">
        <w:rPr>
          <w:rFonts w:ascii="宋体" w:cs="宋体" w:hint="eastAsia"/>
          <w:kern w:val="0"/>
          <w:sz w:val="24"/>
          <w:szCs w:val="24"/>
          <w:lang w:val="zh-CN"/>
        </w:rPr>
        <w:t>上网电量×上网电价</w:t>
      </w:r>
    </w:p>
    <w:p w14:paraId="62BC84A2"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利润总额</w:t>
      </w:r>
      <w:r w:rsidRPr="00600C42">
        <w:rPr>
          <w:rFonts w:ascii="宋体" w:cs="宋体"/>
          <w:kern w:val="0"/>
          <w:sz w:val="24"/>
          <w:szCs w:val="24"/>
          <w:lang w:val="zh-CN"/>
        </w:rPr>
        <w:t>=</w:t>
      </w:r>
      <w:r w:rsidRPr="00600C42">
        <w:rPr>
          <w:rFonts w:ascii="宋体" w:cs="宋体" w:hint="eastAsia"/>
          <w:kern w:val="0"/>
          <w:sz w:val="24"/>
          <w:szCs w:val="24"/>
          <w:lang w:val="zh-CN"/>
        </w:rPr>
        <w:t>营业收入－总成本费用－销售税金附加＋补贴收入</w:t>
      </w:r>
    </w:p>
    <w:p w14:paraId="75392266" w14:textId="77777777" w:rsidR="00F33C46" w:rsidRPr="00600C42" w:rsidRDefault="00596EFB">
      <w:pPr>
        <w:pStyle w:val="afff0"/>
        <w:ind w:firstLine="480"/>
        <w:rPr>
          <w:lang w:val="zh-CN"/>
        </w:rPr>
      </w:pPr>
      <w:r w:rsidRPr="00600C42">
        <w:rPr>
          <w:rFonts w:hint="eastAsia"/>
          <w:lang w:val="zh-CN"/>
        </w:rPr>
        <w:t>在计算期内，发电利润总额</w:t>
      </w:r>
      <w:r w:rsidRPr="00600C42">
        <w:rPr>
          <w:rFonts w:hint="eastAsia"/>
          <w:lang w:val="zh-CN"/>
        </w:rPr>
        <w:t>88140.85</w:t>
      </w:r>
      <w:r w:rsidRPr="00600C42">
        <w:rPr>
          <w:rFonts w:hint="eastAsia"/>
          <w:lang w:val="zh-CN"/>
        </w:rPr>
        <w:t>万元。</w:t>
      </w:r>
    </w:p>
    <w:p w14:paraId="2BE9A44F" w14:textId="77777777" w:rsidR="00F33C46" w:rsidRPr="00600C42" w:rsidRDefault="00596EFB">
      <w:pPr>
        <w:pStyle w:val="40"/>
        <w:rPr>
          <w:color w:val="auto"/>
        </w:rPr>
      </w:pPr>
      <w:r w:rsidRPr="00600C42">
        <w:rPr>
          <w:rFonts w:hint="eastAsia"/>
          <w:color w:val="auto"/>
        </w:rPr>
        <w:t>税金</w:t>
      </w:r>
    </w:p>
    <w:p w14:paraId="3D512AEA"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根据国家税收政策，电力项目交纳的税金包括增值税、营业税金附加和所得税。</w:t>
      </w:r>
    </w:p>
    <w:p w14:paraId="6DE82008"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kern w:val="0"/>
          <w:sz w:val="24"/>
          <w:szCs w:val="24"/>
          <w:lang w:val="zh-CN"/>
        </w:rPr>
        <w:t xml:space="preserve">(1) </w:t>
      </w:r>
      <w:r w:rsidRPr="00600C42">
        <w:rPr>
          <w:rFonts w:ascii="宋体" w:cs="宋体" w:hint="eastAsia"/>
          <w:kern w:val="0"/>
          <w:sz w:val="24"/>
          <w:szCs w:val="24"/>
          <w:lang w:val="zh-CN"/>
        </w:rPr>
        <w:t>增值税</w:t>
      </w:r>
    </w:p>
    <w:p w14:paraId="7D21C89D"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电力产品增值税税率为</w:t>
      </w:r>
      <w:r w:rsidRPr="00600C42">
        <w:rPr>
          <w:rFonts w:ascii="宋体" w:cs="宋体"/>
          <w:kern w:val="0"/>
          <w:sz w:val="24"/>
          <w:szCs w:val="24"/>
          <w:lang w:val="zh-CN"/>
        </w:rPr>
        <w:t>13%</w:t>
      </w:r>
      <w:r w:rsidRPr="00600C42">
        <w:rPr>
          <w:rFonts w:ascii="宋体" w:cs="宋体" w:hint="eastAsia"/>
          <w:kern w:val="0"/>
          <w:sz w:val="24"/>
          <w:szCs w:val="24"/>
          <w:lang w:val="zh-CN"/>
        </w:rPr>
        <w:t>。根据财税</w:t>
      </w:r>
      <w:r w:rsidRPr="00600C42">
        <w:rPr>
          <w:rFonts w:ascii="宋体" w:cs="宋体"/>
          <w:kern w:val="0"/>
          <w:sz w:val="24"/>
          <w:szCs w:val="24"/>
          <w:lang w:val="zh-CN"/>
        </w:rPr>
        <w:t>[2015]74</w:t>
      </w:r>
      <w:r w:rsidRPr="00600C42">
        <w:rPr>
          <w:rFonts w:ascii="宋体" w:cs="宋体" w:hint="eastAsia"/>
          <w:kern w:val="0"/>
          <w:sz w:val="24"/>
          <w:szCs w:val="24"/>
          <w:lang w:val="zh-CN"/>
        </w:rPr>
        <w:t>号文件，利用风力生产的电力产品销售增值税实行即征即退</w:t>
      </w:r>
      <w:r w:rsidRPr="00600C42">
        <w:rPr>
          <w:rFonts w:ascii="宋体" w:cs="宋体"/>
          <w:kern w:val="0"/>
          <w:sz w:val="24"/>
          <w:szCs w:val="24"/>
          <w:lang w:val="zh-CN"/>
        </w:rPr>
        <w:t>50%</w:t>
      </w:r>
      <w:r w:rsidRPr="00600C42">
        <w:rPr>
          <w:rFonts w:ascii="宋体" w:cs="宋体" w:hint="eastAsia"/>
          <w:kern w:val="0"/>
          <w:sz w:val="24"/>
          <w:szCs w:val="24"/>
          <w:lang w:val="zh-CN"/>
        </w:rPr>
        <w:t>的政策。</w:t>
      </w:r>
    </w:p>
    <w:p w14:paraId="141A3D07" w14:textId="77777777" w:rsidR="00F33C46" w:rsidRPr="00600C42" w:rsidRDefault="00596EFB">
      <w:pPr>
        <w:pStyle w:val="afff0"/>
        <w:ind w:firstLine="480"/>
        <w:rPr>
          <w:lang w:val="zh-CN"/>
        </w:rPr>
      </w:pPr>
      <w:r w:rsidRPr="00600C42">
        <w:rPr>
          <w:rFonts w:hint="eastAsia"/>
          <w:lang w:val="zh-CN"/>
        </w:rPr>
        <w:t>根据国务院第</w:t>
      </w:r>
      <w:r w:rsidRPr="00600C42">
        <w:rPr>
          <w:lang w:val="zh-CN"/>
        </w:rPr>
        <w:t>34</w:t>
      </w:r>
      <w:r w:rsidRPr="00600C42">
        <w:rPr>
          <w:rFonts w:hint="eastAsia"/>
          <w:lang w:val="zh-CN"/>
        </w:rPr>
        <w:t>次常务会议修订通过的《中华人民共和国增值税暂行条例》和中华人民共和国财政部国家税务总局令第</w:t>
      </w:r>
      <w:r w:rsidRPr="00600C42">
        <w:rPr>
          <w:lang w:val="zh-CN"/>
        </w:rPr>
        <w:t>50</w:t>
      </w:r>
      <w:r w:rsidRPr="00600C42">
        <w:rPr>
          <w:rFonts w:hint="eastAsia"/>
          <w:lang w:val="zh-CN"/>
        </w:rPr>
        <w:t>号《中华人民共和国增值税暂行条例实施细则》规定，从</w:t>
      </w:r>
      <w:r w:rsidRPr="00600C42">
        <w:rPr>
          <w:lang w:val="zh-CN"/>
        </w:rPr>
        <w:t>2009</w:t>
      </w:r>
      <w:r w:rsidRPr="00600C42">
        <w:rPr>
          <w:rFonts w:hint="eastAsia"/>
          <w:lang w:val="zh-CN"/>
        </w:rPr>
        <w:t>年</w:t>
      </w:r>
      <w:r w:rsidRPr="00600C42">
        <w:rPr>
          <w:lang w:val="zh-CN"/>
        </w:rPr>
        <w:t>1</w:t>
      </w:r>
      <w:r w:rsidRPr="00600C42">
        <w:rPr>
          <w:rFonts w:hint="eastAsia"/>
          <w:lang w:val="zh-CN"/>
        </w:rPr>
        <w:t>月</w:t>
      </w:r>
      <w:r w:rsidRPr="00600C42">
        <w:rPr>
          <w:lang w:val="zh-CN"/>
        </w:rPr>
        <w:t>1</w:t>
      </w:r>
      <w:r w:rsidRPr="00600C42">
        <w:rPr>
          <w:rFonts w:hint="eastAsia"/>
          <w:lang w:val="zh-CN"/>
        </w:rPr>
        <w:t>日起，对购进固定资产部分的进项税额允许从销项税额中抵扣。经计算，本项目可抵扣的增值税额约为</w:t>
      </w:r>
      <w:r w:rsidRPr="00600C42">
        <w:rPr>
          <w:rFonts w:ascii="宋体" w:hint="eastAsia"/>
          <w:kern w:val="0"/>
          <w:szCs w:val="24"/>
          <w:lang w:val="zh-CN"/>
        </w:rPr>
        <w:t>12119.8</w:t>
      </w:r>
      <w:r w:rsidRPr="00600C42">
        <w:rPr>
          <w:rFonts w:hint="eastAsia"/>
          <w:lang w:val="zh-CN"/>
        </w:rPr>
        <w:t>万元。</w:t>
      </w:r>
    </w:p>
    <w:p w14:paraId="4DA3F11C"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kern w:val="0"/>
          <w:sz w:val="24"/>
          <w:szCs w:val="24"/>
          <w:lang w:val="zh-CN"/>
        </w:rPr>
        <w:t xml:space="preserve">(2) </w:t>
      </w:r>
      <w:r w:rsidRPr="00600C42">
        <w:rPr>
          <w:rFonts w:ascii="宋体" w:cs="宋体" w:hint="eastAsia"/>
          <w:kern w:val="0"/>
          <w:sz w:val="24"/>
          <w:szCs w:val="24"/>
          <w:lang w:val="zh-CN"/>
        </w:rPr>
        <w:t>营业税金附加</w:t>
      </w:r>
    </w:p>
    <w:p w14:paraId="2565A886" w14:textId="77777777" w:rsidR="00F33C46" w:rsidRPr="00600C42" w:rsidRDefault="00596EFB">
      <w:pPr>
        <w:pStyle w:val="afff0"/>
        <w:ind w:firstLine="480"/>
        <w:rPr>
          <w:lang w:val="zh-CN"/>
        </w:rPr>
      </w:pPr>
      <w:r w:rsidRPr="00600C42">
        <w:rPr>
          <w:rFonts w:hint="eastAsia"/>
          <w:lang w:val="zh-CN"/>
        </w:rPr>
        <w:t>营业税金附加包括城市维护建设税和教育费附加（含国家和地方教育费附加），以增值税税额为基础计征，税率分别取</w:t>
      </w:r>
      <w:r w:rsidRPr="00600C42">
        <w:rPr>
          <w:lang w:val="zh-CN"/>
        </w:rPr>
        <w:t>7%</w:t>
      </w:r>
      <w:r w:rsidRPr="00600C42">
        <w:rPr>
          <w:rFonts w:hint="eastAsia"/>
          <w:lang w:val="zh-CN"/>
        </w:rPr>
        <w:t>和</w:t>
      </w:r>
      <w:r w:rsidRPr="00600C42">
        <w:rPr>
          <w:lang w:val="zh-CN"/>
        </w:rPr>
        <w:t>5%</w:t>
      </w:r>
      <w:r w:rsidRPr="00600C42">
        <w:rPr>
          <w:rFonts w:hint="eastAsia"/>
          <w:lang w:val="zh-CN"/>
        </w:rPr>
        <w:t>。</w:t>
      </w:r>
    </w:p>
    <w:p w14:paraId="47FEDEFE"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kern w:val="0"/>
          <w:sz w:val="24"/>
          <w:szCs w:val="24"/>
          <w:lang w:val="zh-CN"/>
        </w:rPr>
        <w:lastRenderedPageBreak/>
        <w:t xml:space="preserve">(3) </w:t>
      </w:r>
      <w:r w:rsidRPr="00600C42">
        <w:rPr>
          <w:rFonts w:ascii="宋体" w:cs="宋体" w:hint="eastAsia"/>
          <w:kern w:val="0"/>
          <w:sz w:val="24"/>
          <w:szCs w:val="24"/>
          <w:lang w:val="zh-CN"/>
        </w:rPr>
        <w:t>所得税</w:t>
      </w:r>
    </w:p>
    <w:p w14:paraId="17BD8699" w14:textId="77777777" w:rsidR="00F33C46" w:rsidRPr="00600C42" w:rsidRDefault="00596EFB">
      <w:pPr>
        <w:pStyle w:val="afff0"/>
        <w:ind w:firstLine="480"/>
        <w:rPr>
          <w:lang w:val="zh-CN"/>
        </w:rPr>
      </w:pPr>
      <w:r w:rsidRPr="00600C42">
        <w:rPr>
          <w:rFonts w:hint="eastAsia"/>
          <w:lang w:val="zh-CN"/>
        </w:rPr>
        <w:t>企业所得利润应按规定依法缴纳所得税，依据《中华人民共和国企业所得税法实施条例》第八十七条，企业所得税法第二十七条第（二）项所称国家重点扶持的公共基础设施项目，是指《公共基础设施项目企业所得税优惠目录》规定的港口码头、机场、铁路、公路、城市公共交通、电力、水利等项目。企业从事前款规定的国家重点扶持的公共基础设施项目的投资经营的所得，自项目取得第一笔生产经营收入所属纳税年度起，第一年至第三年免征企业所得税，第四年至第六年减半征收企业所得税。从第七年开始，所得税税率按</w:t>
      </w:r>
      <w:r w:rsidRPr="00600C42">
        <w:rPr>
          <w:lang w:val="zh-CN"/>
        </w:rPr>
        <w:t>15%</w:t>
      </w:r>
      <w:r w:rsidRPr="00600C42">
        <w:rPr>
          <w:rFonts w:hint="eastAsia"/>
          <w:lang w:val="zh-CN"/>
        </w:rPr>
        <w:t>提取。</w:t>
      </w:r>
    </w:p>
    <w:p w14:paraId="5CE16AA1"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所得税额＝应纳税所得额×所得税税率</w:t>
      </w:r>
    </w:p>
    <w:p w14:paraId="4EC49487" w14:textId="77777777" w:rsidR="00F33C46" w:rsidRPr="00600C42" w:rsidRDefault="00596EFB">
      <w:pPr>
        <w:pStyle w:val="40"/>
        <w:rPr>
          <w:color w:val="auto"/>
        </w:rPr>
      </w:pPr>
      <w:r w:rsidRPr="00600C42">
        <w:rPr>
          <w:rFonts w:hint="eastAsia"/>
          <w:color w:val="auto"/>
        </w:rPr>
        <w:t>发电利润</w:t>
      </w:r>
    </w:p>
    <w:p w14:paraId="6682EA6A"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利润总额</w:t>
      </w:r>
      <w:r w:rsidRPr="00600C42">
        <w:rPr>
          <w:rFonts w:ascii="宋体" w:cs="宋体"/>
          <w:kern w:val="0"/>
          <w:sz w:val="24"/>
          <w:szCs w:val="24"/>
          <w:lang w:val="zh-CN"/>
        </w:rPr>
        <w:t>=</w:t>
      </w:r>
      <w:r w:rsidRPr="00600C42">
        <w:rPr>
          <w:rFonts w:ascii="宋体" w:cs="宋体" w:hint="eastAsia"/>
          <w:kern w:val="0"/>
          <w:sz w:val="24"/>
          <w:szCs w:val="24"/>
          <w:lang w:val="zh-CN"/>
        </w:rPr>
        <w:t>营业收入－总成本费用－销售税金附加＋补贴收入</w:t>
      </w:r>
    </w:p>
    <w:p w14:paraId="4767C983"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税后利润</w:t>
      </w:r>
      <w:r w:rsidRPr="00600C42">
        <w:rPr>
          <w:rFonts w:ascii="宋体" w:cs="宋体"/>
          <w:kern w:val="0"/>
          <w:sz w:val="24"/>
          <w:szCs w:val="24"/>
          <w:lang w:val="zh-CN"/>
        </w:rPr>
        <w:t>=</w:t>
      </w:r>
      <w:r w:rsidRPr="00600C42">
        <w:rPr>
          <w:rFonts w:ascii="宋体" w:cs="宋体" w:hint="eastAsia"/>
          <w:kern w:val="0"/>
          <w:sz w:val="24"/>
          <w:szCs w:val="24"/>
          <w:lang w:val="zh-CN"/>
        </w:rPr>
        <w:t>利润总额－应缴所得税</w:t>
      </w:r>
    </w:p>
    <w:p w14:paraId="73AA7ABB"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税后利润提取</w:t>
      </w:r>
      <w:r w:rsidRPr="00600C42">
        <w:rPr>
          <w:rFonts w:ascii="宋体" w:cs="宋体"/>
          <w:kern w:val="0"/>
          <w:sz w:val="24"/>
          <w:szCs w:val="24"/>
          <w:lang w:val="zh-CN"/>
        </w:rPr>
        <w:t>10%</w:t>
      </w:r>
      <w:r w:rsidRPr="00600C42">
        <w:rPr>
          <w:rFonts w:ascii="宋体" w:cs="宋体" w:hint="eastAsia"/>
          <w:kern w:val="0"/>
          <w:sz w:val="24"/>
          <w:szCs w:val="24"/>
          <w:lang w:val="zh-CN"/>
        </w:rPr>
        <w:t>的法定盈余公积金，剩余部分为可分配利润，再扣除分配给投资者的应付利润，即为未分配利润。</w:t>
      </w:r>
    </w:p>
    <w:p w14:paraId="6E335776" w14:textId="77777777" w:rsidR="00F33C46" w:rsidRPr="00600C42" w:rsidRDefault="00596EFB">
      <w:pPr>
        <w:pStyle w:val="afff0"/>
        <w:ind w:firstLine="480"/>
        <w:rPr>
          <w:lang w:val="zh-CN"/>
        </w:rPr>
      </w:pPr>
      <w:r w:rsidRPr="00600C42">
        <w:rPr>
          <w:rFonts w:hint="eastAsia"/>
          <w:lang w:val="zh-CN"/>
        </w:rPr>
        <w:t>在计算期内，利润总额为</w:t>
      </w:r>
      <w:r w:rsidRPr="00600C42">
        <w:rPr>
          <w:rFonts w:hint="eastAsia"/>
          <w:lang w:val="zh-CN"/>
        </w:rPr>
        <w:t>88140.85</w:t>
      </w:r>
      <w:r w:rsidRPr="00600C42">
        <w:rPr>
          <w:rFonts w:hint="eastAsia"/>
          <w:lang w:val="zh-CN"/>
        </w:rPr>
        <w:t>万元，税后利润为</w:t>
      </w:r>
      <w:r w:rsidRPr="00600C42">
        <w:rPr>
          <w:rFonts w:hint="eastAsia"/>
          <w:lang w:val="zh-CN"/>
        </w:rPr>
        <w:t>71350.86</w:t>
      </w:r>
      <w:r w:rsidRPr="00600C42">
        <w:rPr>
          <w:rFonts w:hint="eastAsia"/>
          <w:lang w:val="zh-CN"/>
        </w:rPr>
        <w:t>万元。</w:t>
      </w:r>
    </w:p>
    <w:p w14:paraId="42AF29B3" w14:textId="77777777" w:rsidR="00F33C46" w:rsidRPr="00600C42" w:rsidRDefault="00596EFB">
      <w:pPr>
        <w:pStyle w:val="afff0"/>
        <w:ind w:firstLine="480"/>
        <w:rPr>
          <w:rFonts w:ascii="宋体"/>
          <w:kern w:val="0"/>
          <w:szCs w:val="24"/>
          <w:lang w:val="zh-CN"/>
        </w:rPr>
      </w:pPr>
      <w:r w:rsidRPr="00600C42">
        <w:rPr>
          <w:rFonts w:ascii="宋体" w:hint="eastAsia"/>
          <w:kern w:val="0"/>
          <w:szCs w:val="24"/>
          <w:lang w:val="zh-CN"/>
        </w:rPr>
        <w:t>项目的各年收入、税金、利润计算见利润和利润分配表。</w:t>
      </w:r>
    </w:p>
    <w:p w14:paraId="54DF9E27" w14:textId="77777777" w:rsidR="00F33C46" w:rsidRPr="00600C42" w:rsidRDefault="00596EFB">
      <w:pPr>
        <w:pStyle w:val="3"/>
        <w:rPr>
          <w:color w:val="auto"/>
        </w:rPr>
      </w:pPr>
      <w:r w:rsidRPr="00600C42">
        <w:rPr>
          <w:rFonts w:hint="eastAsia"/>
          <w:color w:val="auto"/>
        </w:rPr>
        <w:t>清偿能力分析</w:t>
      </w:r>
    </w:p>
    <w:p w14:paraId="21C32E1D"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1) 用于还贷的资金</w:t>
      </w:r>
    </w:p>
    <w:p w14:paraId="57CCD03F"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本风电场的还贷资金主要包括未分配利润、折旧费。未分配利润和折旧费全部用于还贷。</w:t>
      </w:r>
    </w:p>
    <w:p w14:paraId="675DE630"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① 用于还贷的未分配利润</w:t>
      </w:r>
    </w:p>
    <w:p w14:paraId="1854AF75"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本风电场税后利润为利润总额弥补以前年度亏损并扣除所得税后的余额，当项目出现亏损时可用下一年度的税前利润弥补，5年内不足弥补的，用税后利润弥补。盈余公积金按税后利润的10%计。本项目财务评价中不考虑特种基金。</w:t>
      </w:r>
    </w:p>
    <w:p w14:paraId="03DBE430"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税后利润扣除盈余公积金和应付利润后为未分配利润，可全部用于还贷。在项目建设投资借款偿还过程中，首先利用还贷折旧偿还贷款，不足部分利用未分配利润偿还。</w:t>
      </w:r>
    </w:p>
    <w:p w14:paraId="25CDC042"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lastRenderedPageBreak/>
        <w:t>② 用于还贷的折旧费</w:t>
      </w:r>
    </w:p>
    <w:p w14:paraId="61556E01"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本次折旧还贷比例取100%。</w:t>
      </w:r>
    </w:p>
    <w:p w14:paraId="256A07E3"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2) 借款还本付息计划</w:t>
      </w:r>
    </w:p>
    <w:p w14:paraId="6FBD5C0A"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贷款还本付息采用等额还本付息的方式，预定还款期为10年。项目的借款还本付息计划见借款还本付息计划表，结果表明，贷款偿还期间，利息备付率平均值为0.09，偿债备付率平均值为0.73，说明该项目偿债能力较弱。</w:t>
      </w:r>
    </w:p>
    <w:p w14:paraId="4E80DDE6"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3) 资产负债分析</w:t>
      </w:r>
    </w:p>
    <w:p w14:paraId="40CD9A8B"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详见资产负债情况表。结果表明：项目在建设期负债率最高达（80%），随着风电机组投产发电，资产负债率逐渐下降，还清固定资产投资借款本息后，资产负债率趋于0，说明本项目偿还债务的能力较强。</w:t>
      </w:r>
    </w:p>
    <w:p w14:paraId="2AAEA61B" w14:textId="77777777" w:rsidR="00F33C46" w:rsidRPr="00600C42" w:rsidRDefault="00596EFB">
      <w:pPr>
        <w:pStyle w:val="3"/>
        <w:rPr>
          <w:color w:val="auto"/>
        </w:rPr>
      </w:pPr>
      <w:r w:rsidRPr="00600C42">
        <w:rPr>
          <w:rFonts w:hint="eastAsia"/>
          <w:color w:val="auto"/>
        </w:rPr>
        <w:t>盈利能力分析</w:t>
      </w:r>
    </w:p>
    <w:p w14:paraId="09272AF6"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本项目按标杆上网电价0.372元/kWh进行财务评价得出：项目投资财务内部收益率为6.59%（税后），资本金财务内部收益率为7.67%，投资回收期为11.24年，总投资收益率为4.21%，项目资本金净利润率为12.07%。项目资本金财务内部收益率（7.67%）高于资本金基准收益率（7%），因此，该项目财务评价可行。</w:t>
      </w:r>
    </w:p>
    <w:p w14:paraId="3EA7C7FB"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详见项目投资财务现金流量表和资本金财务现金流量表。</w:t>
      </w:r>
    </w:p>
    <w:p w14:paraId="45AFACE5" w14:textId="77777777" w:rsidR="00F33C46" w:rsidRPr="00600C42" w:rsidRDefault="00596EFB">
      <w:pPr>
        <w:pStyle w:val="3"/>
        <w:rPr>
          <w:color w:val="auto"/>
        </w:rPr>
      </w:pPr>
      <w:r w:rsidRPr="00600C42">
        <w:rPr>
          <w:rFonts w:hint="eastAsia"/>
          <w:color w:val="auto"/>
        </w:rPr>
        <w:t>生存能力分析</w:t>
      </w:r>
    </w:p>
    <w:p w14:paraId="7F889651" w14:textId="77777777" w:rsidR="00F33C46" w:rsidRPr="00600C42" w:rsidRDefault="00596EFB">
      <w:pPr>
        <w:pStyle w:val="afff0"/>
        <w:ind w:firstLine="480"/>
        <w:rPr>
          <w:lang w:val="zh-CN"/>
        </w:rPr>
      </w:pPr>
      <w:r w:rsidRPr="00600C42">
        <w:rPr>
          <w:rFonts w:hint="eastAsia"/>
          <w:lang w:val="zh-CN"/>
        </w:rPr>
        <w:t>本工程自开工建设后的第</w:t>
      </w:r>
      <w:r w:rsidRPr="00600C42">
        <w:rPr>
          <w:lang w:val="zh-CN"/>
        </w:rPr>
        <w:t>2</w:t>
      </w:r>
      <w:r w:rsidRPr="00600C42">
        <w:rPr>
          <w:rFonts w:hint="eastAsia"/>
          <w:lang w:val="zh-CN"/>
        </w:rPr>
        <w:t>年机组全部投入运行。考查财务计划现金流量表中经营活动现金流量可知，本项目每年的盈余资金均大于</w:t>
      </w:r>
      <w:r w:rsidRPr="00600C42">
        <w:rPr>
          <w:lang w:val="zh-CN"/>
        </w:rPr>
        <w:t>0</w:t>
      </w:r>
      <w:r w:rsidRPr="00600C42">
        <w:rPr>
          <w:rFonts w:hint="eastAsia"/>
          <w:lang w:val="zh-CN"/>
        </w:rPr>
        <w:t>，说明本项目具有足够的净现金流量维持正常运行。</w:t>
      </w:r>
    </w:p>
    <w:p w14:paraId="35FBAC6B" w14:textId="77777777" w:rsidR="00F33C46" w:rsidRPr="00600C42" w:rsidRDefault="00596EFB">
      <w:pPr>
        <w:pStyle w:val="3"/>
        <w:rPr>
          <w:color w:val="auto"/>
        </w:rPr>
      </w:pPr>
      <w:r w:rsidRPr="00600C42">
        <w:rPr>
          <w:rFonts w:hint="eastAsia"/>
          <w:color w:val="auto"/>
        </w:rPr>
        <w:t>敏感性分析</w:t>
      </w:r>
    </w:p>
    <w:p w14:paraId="13125C9D" w14:textId="77777777" w:rsidR="00F33C46" w:rsidRPr="00600C42" w:rsidRDefault="00596EFB">
      <w:pPr>
        <w:pStyle w:val="afff0"/>
        <w:ind w:firstLine="480"/>
        <w:rPr>
          <w:lang w:val="zh-CN"/>
        </w:rPr>
      </w:pPr>
      <w:r w:rsidRPr="00600C42">
        <w:rPr>
          <w:rFonts w:hint="eastAsia"/>
          <w:lang w:val="zh-CN"/>
        </w:rPr>
        <w:t>项目财务评价敏感性分析，考虑固定资产投资、发电量、电价等不确定因素单独变化时，对投资回收期、项目投资财务内部收益率和资本金财务内部收益率等财务指标的影响。敏感性分析结果见敏感性分析表。</w:t>
      </w:r>
    </w:p>
    <w:tbl>
      <w:tblPr>
        <w:tblW w:w="0" w:type="auto"/>
        <w:tblCellSpacing w:w="0" w:type="dxa"/>
        <w:tblInd w:w="78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560"/>
        <w:gridCol w:w="1560"/>
        <w:gridCol w:w="1560"/>
        <w:gridCol w:w="1560"/>
        <w:gridCol w:w="1560"/>
      </w:tblGrid>
      <w:tr w:rsidR="00600C42" w:rsidRPr="00600C42" w14:paraId="4B88BC4B" w14:textId="77777777">
        <w:trPr>
          <w:trHeight w:val="241"/>
          <w:tblCellSpacing w:w="0" w:type="dxa"/>
        </w:trPr>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4277C169"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 xml:space="preserve">     </w:t>
            </w:r>
          </w:p>
          <w:p w14:paraId="0743B2D6"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方案类型</w:t>
            </w:r>
          </w:p>
        </w:tc>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4B307F7A"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 xml:space="preserve">     </w:t>
            </w:r>
          </w:p>
          <w:p w14:paraId="1E974CF4"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变化幅度（</w:t>
            </w:r>
            <w:r w:rsidRPr="00600C42">
              <w:rPr>
                <w:rFonts w:ascii="Times New Roman" w:hAnsi="Times New Roman"/>
                <w:b/>
                <w:bCs/>
                <w:kern w:val="0"/>
                <w:szCs w:val="21"/>
                <w:lang w:val="zh-CN"/>
              </w:rPr>
              <w:t>%</w:t>
            </w:r>
            <w:r w:rsidRPr="00600C42">
              <w:rPr>
                <w:rFonts w:ascii="Times New Roman" w:hAnsi="Times New Roman"/>
                <w:b/>
                <w:bCs/>
                <w:kern w:val="0"/>
                <w:szCs w:val="21"/>
                <w:lang w:val="zh-CN"/>
              </w:rPr>
              <w:t>）</w:t>
            </w:r>
          </w:p>
        </w:tc>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2D6FFA1E"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投资回收期</w:t>
            </w:r>
          </w:p>
          <w:p w14:paraId="3BDB23B2"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w:t>
            </w:r>
            <w:r w:rsidRPr="00600C42">
              <w:rPr>
                <w:rFonts w:ascii="Times New Roman" w:hAnsi="Times New Roman"/>
                <w:b/>
                <w:bCs/>
                <w:kern w:val="0"/>
                <w:szCs w:val="21"/>
                <w:lang w:val="zh-CN"/>
              </w:rPr>
              <w:t>所得税后</w:t>
            </w:r>
            <w:r w:rsidRPr="00600C42">
              <w:rPr>
                <w:rFonts w:ascii="Times New Roman" w:hAnsi="Times New Roman"/>
                <w:b/>
                <w:bCs/>
                <w:kern w:val="0"/>
                <w:szCs w:val="21"/>
                <w:lang w:val="zh-CN"/>
              </w:rPr>
              <w:t>)</w:t>
            </w:r>
          </w:p>
          <w:p w14:paraId="60F5327D"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w:t>
            </w:r>
            <w:r w:rsidRPr="00600C42">
              <w:rPr>
                <w:rFonts w:ascii="Times New Roman" w:hAnsi="Times New Roman"/>
                <w:b/>
                <w:bCs/>
                <w:kern w:val="0"/>
                <w:szCs w:val="21"/>
                <w:lang w:val="zh-CN"/>
              </w:rPr>
              <w:t>年</w:t>
            </w:r>
            <w:r w:rsidRPr="00600C42">
              <w:rPr>
                <w:rFonts w:ascii="Times New Roman" w:hAnsi="Times New Roman"/>
                <w:b/>
                <w:bCs/>
                <w:kern w:val="0"/>
                <w:szCs w:val="21"/>
                <w:lang w:val="zh-CN"/>
              </w:rPr>
              <w:t>)</w:t>
            </w:r>
          </w:p>
        </w:tc>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399EC28C"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项目投资财务</w:t>
            </w:r>
          </w:p>
          <w:p w14:paraId="1A9A463C"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内部收益率</w:t>
            </w:r>
          </w:p>
          <w:p w14:paraId="2B852951"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w:t>
            </w:r>
            <w:r w:rsidRPr="00600C42">
              <w:rPr>
                <w:rFonts w:ascii="Times New Roman" w:hAnsi="Times New Roman"/>
                <w:b/>
                <w:bCs/>
                <w:kern w:val="0"/>
                <w:szCs w:val="21"/>
                <w:lang w:val="zh-CN"/>
              </w:rPr>
              <w:t>所得税后</w:t>
            </w:r>
            <w:r w:rsidRPr="00600C42">
              <w:rPr>
                <w:rFonts w:ascii="Times New Roman" w:hAnsi="Times New Roman"/>
                <w:b/>
                <w:bCs/>
                <w:kern w:val="0"/>
                <w:szCs w:val="21"/>
                <w:lang w:val="zh-CN"/>
              </w:rPr>
              <w:t>)(%)</w:t>
            </w:r>
          </w:p>
        </w:tc>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2E8EC0C6"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资本金财务</w:t>
            </w:r>
          </w:p>
          <w:p w14:paraId="3586362F"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内部收益率</w:t>
            </w:r>
          </w:p>
          <w:p w14:paraId="78D98323" w14:textId="77777777" w:rsidR="00F33C46" w:rsidRPr="00600C42" w:rsidRDefault="00596EFB">
            <w:pPr>
              <w:autoSpaceDE w:val="0"/>
              <w:autoSpaceDN w:val="0"/>
              <w:adjustRightInd w:val="0"/>
              <w:jc w:val="center"/>
              <w:rPr>
                <w:rFonts w:ascii="Times New Roman" w:hAnsi="Times New Roman"/>
                <w:b/>
                <w:bCs/>
                <w:kern w:val="0"/>
                <w:szCs w:val="21"/>
                <w:lang w:val="zh-CN"/>
              </w:rPr>
            </w:pPr>
            <w:r w:rsidRPr="00600C42">
              <w:rPr>
                <w:rFonts w:ascii="Times New Roman" w:hAnsi="Times New Roman"/>
                <w:b/>
                <w:bCs/>
                <w:kern w:val="0"/>
                <w:szCs w:val="21"/>
                <w:lang w:val="zh-CN"/>
              </w:rPr>
              <w:t>（</w:t>
            </w:r>
            <w:r w:rsidRPr="00600C42">
              <w:rPr>
                <w:rFonts w:ascii="Times New Roman" w:hAnsi="Times New Roman"/>
                <w:b/>
                <w:bCs/>
                <w:kern w:val="0"/>
                <w:szCs w:val="21"/>
                <w:lang w:val="zh-CN"/>
              </w:rPr>
              <w:t>%</w:t>
            </w:r>
            <w:r w:rsidRPr="00600C42">
              <w:rPr>
                <w:rFonts w:ascii="Times New Roman" w:hAnsi="Times New Roman"/>
                <w:b/>
                <w:bCs/>
                <w:kern w:val="0"/>
                <w:szCs w:val="21"/>
                <w:lang w:val="zh-CN"/>
              </w:rPr>
              <w:t>）</w:t>
            </w:r>
          </w:p>
        </w:tc>
      </w:tr>
      <w:tr w:rsidR="00600C42" w:rsidRPr="00600C42" w14:paraId="7BC36A46" w14:textId="77777777">
        <w:trPr>
          <w:trHeight w:val="312"/>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57AC5659"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09796AA7"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11FD45BD"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3C69188F"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26E008EE" w14:textId="77777777" w:rsidR="00F33C46" w:rsidRPr="00600C42" w:rsidRDefault="00F33C46">
            <w:pPr>
              <w:autoSpaceDE w:val="0"/>
              <w:autoSpaceDN w:val="0"/>
              <w:adjustRightInd w:val="0"/>
              <w:jc w:val="left"/>
              <w:rPr>
                <w:rFonts w:ascii="Times New Roman" w:hAnsi="Times New Roman"/>
                <w:kern w:val="0"/>
                <w:szCs w:val="21"/>
                <w:lang w:val="zh-CN"/>
              </w:rPr>
            </w:pPr>
          </w:p>
        </w:tc>
      </w:tr>
      <w:tr w:rsidR="00600C42" w:rsidRPr="00600C42" w14:paraId="11E872B2" w14:textId="77777777">
        <w:trPr>
          <w:trHeight w:val="312"/>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12D0FB24"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763F435B"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7407EB7F"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6EE267A3"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7EAEC5D5" w14:textId="77777777" w:rsidR="00F33C46" w:rsidRPr="00600C42" w:rsidRDefault="00F33C46">
            <w:pPr>
              <w:autoSpaceDE w:val="0"/>
              <w:autoSpaceDN w:val="0"/>
              <w:adjustRightInd w:val="0"/>
              <w:jc w:val="left"/>
              <w:rPr>
                <w:rFonts w:ascii="Times New Roman" w:hAnsi="Times New Roman"/>
                <w:kern w:val="0"/>
                <w:szCs w:val="21"/>
                <w:lang w:val="zh-CN"/>
              </w:rPr>
            </w:pPr>
          </w:p>
        </w:tc>
      </w:tr>
      <w:tr w:rsidR="00600C42" w:rsidRPr="00600C42" w14:paraId="705505BD" w14:textId="77777777">
        <w:trPr>
          <w:tblCellSpacing w:w="0" w:type="dxa"/>
        </w:trPr>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1D84C2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 xml:space="preserve">                                       </w:t>
            </w:r>
          </w:p>
          <w:p w14:paraId="0937A5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lastRenderedPageBreak/>
              <w:t xml:space="preserve">                                     </w:t>
            </w:r>
          </w:p>
          <w:p w14:paraId="36C821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投资变化分析</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6BF3A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1410E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17DC71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5</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EF3F6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4</w:t>
            </w:r>
          </w:p>
        </w:tc>
      </w:tr>
      <w:tr w:rsidR="00600C42" w:rsidRPr="00600C42" w14:paraId="79F49230"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08CA187A"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C19BA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121BDE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24261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28</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7B5F1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36</w:t>
            </w:r>
          </w:p>
        </w:tc>
      </w:tr>
      <w:tr w:rsidR="00600C42" w:rsidRPr="00600C42" w14:paraId="31AE58D0"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36994442"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0DC65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122FC5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4</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DC460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9</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1C65B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7</w:t>
            </w:r>
          </w:p>
        </w:tc>
      </w:tr>
      <w:tr w:rsidR="00600C42" w:rsidRPr="00600C42" w14:paraId="782C9DD5"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0891F2D8"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21DF3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20CB3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1</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2C4D76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96</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2C630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8</w:t>
            </w:r>
          </w:p>
        </w:tc>
      </w:tr>
      <w:tr w:rsidR="00600C42" w:rsidRPr="00600C42" w14:paraId="115632C3"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62AFDDCD"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FDCF1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2A1DB7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41</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12796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7</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6CF7F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5</w:t>
            </w:r>
          </w:p>
        </w:tc>
      </w:tr>
      <w:tr w:rsidR="00600C42" w:rsidRPr="00600C42" w14:paraId="4559DEA1" w14:textId="77777777">
        <w:trPr>
          <w:tblCellSpacing w:w="0" w:type="dxa"/>
        </w:trPr>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32E60E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 xml:space="preserve">                                      </w:t>
            </w:r>
          </w:p>
          <w:p w14:paraId="3ED38008" w14:textId="77777777" w:rsidR="00F33C46" w:rsidRPr="00600C42" w:rsidRDefault="00F33C46">
            <w:pPr>
              <w:autoSpaceDE w:val="0"/>
              <w:autoSpaceDN w:val="0"/>
              <w:adjustRightInd w:val="0"/>
              <w:jc w:val="center"/>
              <w:rPr>
                <w:rFonts w:ascii="Times New Roman" w:hAnsi="Times New Roman"/>
                <w:kern w:val="0"/>
                <w:szCs w:val="21"/>
                <w:lang w:val="zh-CN"/>
              </w:rPr>
            </w:pPr>
          </w:p>
          <w:p w14:paraId="52E382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产量变化分析</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D0E9E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4F2FC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7</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8DDF7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2</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2669D6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9</w:t>
            </w:r>
          </w:p>
        </w:tc>
      </w:tr>
      <w:tr w:rsidR="00600C42" w:rsidRPr="00600C42" w14:paraId="24BEF7F9"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23BEB1CA"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5B74A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3A0D3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BD8FC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86</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1E5B04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82</w:t>
            </w:r>
          </w:p>
        </w:tc>
      </w:tr>
      <w:tr w:rsidR="00600C42" w:rsidRPr="00600C42" w14:paraId="5DFA3E6A"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4D3BD470"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B51A3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5F5A0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4</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B0D98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9</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39ECB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7</w:t>
            </w:r>
          </w:p>
        </w:tc>
      </w:tr>
      <w:tr w:rsidR="00600C42" w:rsidRPr="00600C42" w14:paraId="74EE22F2"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643949EA"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4D574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BF420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5</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2F97B3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1</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9DA40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46</w:t>
            </w:r>
          </w:p>
        </w:tc>
      </w:tr>
      <w:tr w:rsidR="00600C42" w:rsidRPr="00600C42" w14:paraId="7362C932"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6EBFA289"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8CB4F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AA5FF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4</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D52F1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3</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21324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6</w:t>
            </w:r>
          </w:p>
        </w:tc>
      </w:tr>
      <w:tr w:rsidR="00600C42" w:rsidRPr="00600C42" w14:paraId="483F17C8" w14:textId="77777777">
        <w:trPr>
          <w:tblCellSpacing w:w="0" w:type="dxa"/>
        </w:trPr>
        <w:tc>
          <w:tcPr>
            <w:tcW w:w="1560" w:type="dxa"/>
            <w:vMerge w:val="restart"/>
            <w:tcBorders>
              <w:top w:val="inset" w:sz="6" w:space="0" w:color="auto"/>
              <w:left w:val="inset" w:sz="6" w:space="0" w:color="auto"/>
              <w:bottom w:val="inset" w:sz="6" w:space="0" w:color="auto"/>
              <w:right w:val="inset" w:sz="6" w:space="0" w:color="auto"/>
            </w:tcBorders>
            <w:shd w:val="clear" w:color="auto" w:fill="FFFFFF"/>
          </w:tcPr>
          <w:p w14:paraId="2FCD7F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 xml:space="preserve">                                       </w:t>
            </w:r>
          </w:p>
          <w:p w14:paraId="79A005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电价变化分析</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B0475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5125B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7</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C5DB1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2</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163AF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9</w:t>
            </w:r>
          </w:p>
        </w:tc>
      </w:tr>
      <w:tr w:rsidR="00600C42" w:rsidRPr="00600C42" w14:paraId="05D42936"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378024E1"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A13A1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E2E77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79E4F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86</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F66CD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82</w:t>
            </w:r>
          </w:p>
        </w:tc>
      </w:tr>
      <w:tr w:rsidR="00600C42" w:rsidRPr="00600C42" w14:paraId="555F4924"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373DC1C7"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73FBB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431725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4</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6A165B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9</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6D145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7</w:t>
            </w:r>
          </w:p>
        </w:tc>
      </w:tr>
      <w:tr w:rsidR="00600C42" w:rsidRPr="00600C42" w14:paraId="65A683CD"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4385DF31"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01D030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2AF36F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5</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80CB1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1</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9EF1F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46</w:t>
            </w:r>
          </w:p>
        </w:tc>
      </w:tr>
      <w:tr w:rsidR="00600C42" w:rsidRPr="00600C42" w14:paraId="740590FD" w14:textId="77777777">
        <w:trPr>
          <w:tblCellSpacing w:w="0" w:type="dxa"/>
        </w:trPr>
        <w:tc>
          <w:tcPr>
            <w:tcW w:w="1560" w:type="dxa"/>
            <w:vMerge/>
            <w:tcBorders>
              <w:top w:val="inset" w:sz="6" w:space="0" w:color="auto"/>
              <w:left w:val="inset" w:sz="6" w:space="0" w:color="auto"/>
              <w:bottom w:val="inset" w:sz="6" w:space="0" w:color="auto"/>
              <w:right w:val="inset" w:sz="6" w:space="0" w:color="auto"/>
            </w:tcBorders>
            <w:shd w:val="clear" w:color="auto" w:fill="FFFFFF"/>
          </w:tcPr>
          <w:p w14:paraId="401B4EED" w14:textId="77777777" w:rsidR="00F33C46" w:rsidRPr="00600C42" w:rsidRDefault="00F33C46">
            <w:pPr>
              <w:autoSpaceDE w:val="0"/>
              <w:autoSpaceDN w:val="0"/>
              <w:adjustRightInd w:val="0"/>
              <w:jc w:val="left"/>
              <w:rPr>
                <w:rFonts w:ascii="Times New Roman" w:hAnsi="Times New Roman"/>
                <w:kern w:val="0"/>
                <w:szCs w:val="21"/>
                <w:lang w:val="zh-CN"/>
              </w:rPr>
            </w:pP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72AFB2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0</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596BB1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4</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1390D0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3</w:t>
            </w:r>
          </w:p>
        </w:tc>
        <w:tc>
          <w:tcPr>
            <w:tcW w:w="1560" w:type="dxa"/>
            <w:tcBorders>
              <w:top w:val="inset" w:sz="6" w:space="0" w:color="auto"/>
              <w:left w:val="inset" w:sz="6" w:space="0" w:color="auto"/>
              <w:bottom w:val="inset" w:sz="6" w:space="0" w:color="auto"/>
              <w:right w:val="inset" w:sz="6" w:space="0" w:color="auto"/>
            </w:tcBorders>
            <w:shd w:val="clear" w:color="auto" w:fill="FFFFFF"/>
          </w:tcPr>
          <w:p w14:paraId="35896C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6</w:t>
            </w:r>
          </w:p>
        </w:tc>
      </w:tr>
    </w:tbl>
    <w:p w14:paraId="14982ECD" w14:textId="77777777" w:rsidR="00F33C46" w:rsidRPr="00600C42" w:rsidRDefault="00F33C46">
      <w:pPr>
        <w:autoSpaceDE w:val="0"/>
        <w:autoSpaceDN w:val="0"/>
        <w:adjustRightInd w:val="0"/>
        <w:spacing w:line="360" w:lineRule="auto"/>
        <w:ind w:firstLine="450"/>
        <w:rPr>
          <w:rFonts w:ascii="宋体" w:cs="宋体"/>
          <w:kern w:val="0"/>
          <w:sz w:val="24"/>
          <w:szCs w:val="24"/>
          <w:lang w:val="zh-CN"/>
        </w:rPr>
      </w:pPr>
    </w:p>
    <w:p w14:paraId="2D482FBD"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敏感性分析表明</w:t>
      </w:r>
    </w:p>
    <w:p w14:paraId="455C2127"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 xml:space="preserve">1）在其他因素不变的情况下，当建设投资在-10%～10%范围内变化时，项目投资内部收益率（所得税后）在5.37%～8.05%之间变化；项目资本金财务内部收益率在4.65%～11.14%之间变化。 </w:t>
      </w:r>
    </w:p>
    <w:p w14:paraId="7A70B78C"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2）在其他因素不变的情况下，当上网电量在-10%～10%范围内变化时，项目投资内部收益率（所得税后）在5.12%～8.03%之间变化；项目资本金财务内部收益率在3.99%～11.16%之间变化。</w:t>
      </w:r>
    </w:p>
    <w:p w14:paraId="513E62A8"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t>3）在其他因素不变的情况下，当上网电价在-10%～10%范围内变化时，项目投资内部收益率（所得税后）在5.12%～8.03%之间变化；项目资本金财务内部收益率在3.99%～11.16%之间变化。</w:t>
      </w:r>
    </w:p>
    <w:p w14:paraId="615B96FA" w14:textId="77777777" w:rsidR="00F33C46" w:rsidRPr="00600C42" w:rsidRDefault="00596EFB">
      <w:pPr>
        <w:pStyle w:val="afff0"/>
        <w:ind w:firstLine="480"/>
        <w:rPr>
          <w:lang w:val="zh-CN"/>
        </w:rPr>
      </w:pPr>
      <w:r w:rsidRPr="00600C42">
        <w:rPr>
          <w:rFonts w:hint="eastAsia"/>
          <w:lang w:val="zh-CN"/>
        </w:rPr>
        <w:t>由上述分析可知，固定资产投资增加、有效电量减少的不利情况对本工程财务收益率影响较大，因此，在项目实施过程中应切实注意要严格控制工程造价，优化发电组件选型和布置。在固定资产投资增加、有效电量减少等不确定因素变化时，本工程财务内部收益率均高于基准收益率，因此，本工程财务抗风险能力较强。</w:t>
      </w:r>
    </w:p>
    <w:p w14:paraId="11BBEDC2" w14:textId="77777777" w:rsidR="00F33C46" w:rsidRPr="00600C42" w:rsidRDefault="00596EFB">
      <w:pPr>
        <w:pStyle w:val="3"/>
        <w:rPr>
          <w:color w:val="auto"/>
        </w:rPr>
      </w:pPr>
      <w:r w:rsidRPr="00600C42">
        <w:rPr>
          <w:rFonts w:hint="eastAsia"/>
          <w:color w:val="auto"/>
        </w:rPr>
        <w:t>财务评价结论</w:t>
      </w:r>
    </w:p>
    <w:p w14:paraId="719CE565"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kern w:val="0"/>
          <w:sz w:val="24"/>
          <w:szCs w:val="24"/>
          <w:lang w:val="zh-CN"/>
        </w:rPr>
        <w:t>(1)</w:t>
      </w:r>
      <w:r w:rsidRPr="00600C42">
        <w:rPr>
          <w:rFonts w:ascii="宋体" w:cs="宋体" w:hint="eastAsia"/>
          <w:kern w:val="0"/>
          <w:sz w:val="24"/>
          <w:szCs w:val="24"/>
          <w:lang w:val="zh-CN"/>
        </w:rPr>
        <w:t>风电场</w:t>
      </w:r>
      <w:r w:rsidRPr="00600C42">
        <w:rPr>
          <w:rFonts w:ascii="宋体" w:cs="宋体"/>
          <w:kern w:val="0"/>
          <w:sz w:val="24"/>
          <w:szCs w:val="24"/>
          <w:lang w:val="zh-CN"/>
        </w:rPr>
        <w:t>200MW</w:t>
      </w:r>
      <w:r w:rsidRPr="00600C42">
        <w:rPr>
          <w:rFonts w:ascii="宋体" w:cs="宋体" w:hint="eastAsia"/>
          <w:kern w:val="0"/>
          <w:sz w:val="24"/>
          <w:szCs w:val="24"/>
          <w:lang w:val="zh-CN"/>
        </w:rPr>
        <w:t>项目建设工期为</w:t>
      </w:r>
      <w:r w:rsidRPr="00600C42">
        <w:rPr>
          <w:rFonts w:ascii="宋体" w:cs="宋体"/>
          <w:kern w:val="0"/>
          <w:sz w:val="24"/>
          <w:szCs w:val="24"/>
          <w:lang w:val="zh-CN"/>
        </w:rPr>
        <w:t>12</w:t>
      </w:r>
      <w:r w:rsidRPr="00600C42">
        <w:rPr>
          <w:rFonts w:ascii="宋体" w:cs="宋体" w:hint="eastAsia"/>
          <w:kern w:val="0"/>
          <w:sz w:val="24"/>
          <w:szCs w:val="24"/>
          <w:lang w:val="zh-CN"/>
        </w:rPr>
        <w:t>个月，项目静态投资144148.87万元，单位千瓦静态投资7207.44元/kW。</w:t>
      </w:r>
    </w:p>
    <w:p w14:paraId="2B193D31" w14:textId="77777777" w:rsidR="00F33C46" w:rsidRPr="00600C42" w:rsidRDefault="00596EFB">
      <w:pPr>
        <w:autoSpaceDE w:val="0"/>
        <w:autoSpaceDN w:val="0"/>
        <w:adjustRightInd w:val="0"/>
        <w:spacing w:line="360" w:lineRule="auto"/>
        <w:ind w:firstLine="450"/>
        <w:rPr>
          <w:rFonts w:ascii="宋体" w:cs="宋体"/>
          <w:kern w:val="0"/>
          <w:sz w:val="24"/>
          <w:szCs w:val="24"/>
          <w:lang w:val="zh-CN"/>
        </w:rPr>
      </w:pPr>
      <w:r w:rsidRPr="00600C42">
        <w:rPr>
          <w:rFonts w:ascii="宋体" w:cs="宋体" w:hint="eastAsia"/>
          <w:kern w:val="0"/>
          <w:sz w:val="24"/>
          <w:szCs w:val="24"/>
          <w:lang w:val="zh-CN"/>
        </w:rPr>
        <w:lastRenderedPageBreak/>
        <w:t>(2) 本项目按上网电价0.372元/kWh进行财务评价得出：项目投资财务内部收益率为6.59%（税后），资本金财务内部收益率为7.67%，投资回收期为11.24年，总投资收益率为4.21%，项目资本金净利润率为12.07%。项目资本金财务内部收益率（7.67%）高于资本金基准收益率（7%），因此，该项目财务评价可行。</w:t>
      </w:r>
    </w:p>
    <w:p w14:paraId="024D510E" w14:textId="77777777" w:rsidR="00F33C46" w:rsidRPr="00600C42" w:rsidRDefault="00F33C46">
      <w:pPr>
        <w:autoSpaceDE w:val="0"/>
        <w:autoSpaceDN w:val="0"/>
        <w:adjustRightInd w:val="0"/>
        <w:spacing w:line="360" w:lineRule="auto"/>
        <w:ind w:firstLine="450"/>
        <w:rPr>
          <w:rFonts w:ascii="宋体" w:cs="宋体"/>
          <w:kern w:val="0"/>
          <w:sz w:val="24"/>
          <w:szCs w:val="24"/>
          <w:lang w:val="zh-CN"/>
        </w:rPr>
      </w:pPr>
    </w:p>
    <w:p w14:paraId="6B2B27CD" w14:textId="77777777" w:rsidR="00F33C46" w:rsidRPr="00600C42" w:rsidRDefault="00596EFB">
      <w:pPr>
        <w:pStyle w:val="2"/>
      </w:pPr>
      <w:bookmarkStart w:id="673" w:name="_Toc77997682"/>
      <w:r w:rsidRPr="00600C42">
        <w:rPr>
          <w:rFonts w:hint="eastAsia"/>
        </w:rPr>
        <w:t>财务评价附表</w:t>
      </w:r>
      <w:bookmarkEnd w:id="673"/>
    </w:p>
    <w:p w14:paraId="71A2D9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财务指标汇总表</w:t>
      </w:r>
    </w:p>
    <w:tbl>
      <w:tblPr>
        <w:tblW w:w="0" w:type="auto"/>
        <w:tblCellSpacing w:w="0" w:type="dxa"/>
        <w:tblInd w:w="78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810"/>
        <w:gridCol w:w="3810"/>
        <w:gridCol w:w="1560"/>
        <w:gridCol w:w="1335"/>
      </w:tblGrid>
      <w:tr w:rsidR="00600C42" w:rsidRPr="00600C42" w14:paraId="6D99592F"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F841D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A7A13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853B7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单位</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EA4A6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数值</w:t>
            </w:r>
          </w:p>
        </w:tc>
      </w:tr>
      <w:tr w:rsidR="00600C42" w:rsidRPr="00600C42" w14:paraId="07A6B8ED"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EFF53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4236C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装机容量</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DFEA2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MW</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CB5DB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w:t>
            </w:r>
          </w:p>
        </w:tc>
      </w:tr>
      <w:tr w:rsidR="00600C42" w:rsidRPr="00600C42" w14:paraId="5A87D178"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21112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40246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上网电量</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666D9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MWh</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2C2E9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r>
      <w:tr w:rsidR="00600C42" w:rsidRPr="00600C42" w14:paraId="209B2A8C"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77BC8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2C203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投资</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817D6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5887F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7463.33</w:t>
            </w:r>
          </w:p>
        </w:tc>
      </w:tr>
      <w:tr w:rsidR="00600C42" w:rsidRPr="00600C42" w14:paraId="1D86D32D"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BBBFF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63BEB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利息</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3BA0E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3D355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14.46</w:t>
            </w:r>
          </w:p>
        </w:tc>
      </w:tr>
      <w:tr w:rsidR="00600C42" w:rsidRPr="00600C42" w14:paraId="58342100"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86038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E7650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C0844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43DF6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1B97E3F7"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2E2D6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35E87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销售收入总额（不含增值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81CA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A4106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r>
      <w:tr w:rsidR="00600C42" w:rsidRPr="00600C42" w14:paraId="29A57C9C"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D1143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A6533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成本费用</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7777F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E7215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8173.2</w:t>
            </w:r>
          </w:p>
        </w:tc>
      </w:tr>
      <w:tr w:rsidR="00600C42" w:rsidRPr="00600C42" w14:paraId="4F1A31F3"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AA30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80188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总额</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DCD89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121F7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r>
      <w:tr w:rsidR="00600C42" w:rsidRPr="00600C42" w14:paraId="466DEC18"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AFB08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B7C2C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发电利润总额</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5CBBE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4D59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8140.85</w:t>
            </w:r>
          </w:p>
        </w:tc>
      </w:tr>
      <w:tr w:rsidR="00600C42" w:rsidRPr="00600C42" w14:paraId="360DC7E8"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20721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6A0AB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期平均电价（不含增值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CF31F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h</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5FBC0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r>
      <w:tr w:rsidR="00600C42" w:rsidRPr="00600C42" w14:paraId="100339AD"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9BAD9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2417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期平均电价（含增值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3AF8A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h</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69A5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r>
      <w:tr w:rsidR="00600C42" w:rsidRPr="00600C42" w14:paraId="4DC8D699"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6C859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F2A9B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回收期（所得税前）</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08BA3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80B8A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3</w:t>
            </w:r>
          </w:p>
        </w:tc>
      </w:tr>
      <w:tr w:rsidR="00600C42" w:rsidRPr="00600C42" w14:paraId="5BEE32BA"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CDD95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BB2D6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回收期（所得税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6E051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6A751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4</w:t>
            </w:r>
          </w:p>
        </w:tc>
      </w:tr>
      <w:tr w:rsidR="00600C42" w:rsidRPr="00600C42" w14:paraId="044E22BA"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C1CEF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D1330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财务内部收益率（所得税前）</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33FA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90C34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5</w:t>
            </w:r>
          </w:p>
        </w:tc>
      </w:tr>
      <w:tr w:rsidR="00600C42" w:rsidRPr="00600C42" w14:paraId="2630A9CE"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96E4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BC625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财务内部收益率（所得税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BA8F5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BED35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9</w:t>
            </w:r>
          </w:p>
        </w:tc>
      </w:tr>
      <w:tr w:rsidR="00600C42" w:rsidRPr="00600C42" w14:paraId="4782B90B"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3EEFE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2AC3D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财务净现值（所得税前）</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4AF53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53544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33.31</w:t>
            </w:r>
          </w:p>
        </w:tc>
      </w:tr>
      <w:tr w:rsidR="00600C42" w:rsidRPr="00600C42" w14:paraId="0E4D9D7D"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D01B0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E80E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投资财务净现值（所得税后）</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57D30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EC608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65.15</w:t>
            </w:r>
          </w:p>
        </w:tc>
      </w:tr>
      <w:tr w:rsidR="00600C42" w:rsidRPr="00600C42" w14:paraId="3D486704"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29F6A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8BBE8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财务内部收益率</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BD9FD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CBE6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7</w:t>
            </w:r>
          </w:p>
        </w:tc>
      </w:tr>
      <w:tr w:rsidR="00600C42" w:rsidRPr="00600C42" w14:paraId="63B4CDCD"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DA4D4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78965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财务净现值</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F7C0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79E01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33.14</w:t>
            </w:r>
          </w:p>
        </w:tc>
      </w:tr>
      <w:tr w:rsidR="00600C42" w:rsidRPr="00600C42" w14:paraId="01C18FE0"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A4829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D5EDA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投资收益率（</w:t>
            </w:r>
            <w:r w:rsidRPr="00600C42">
              <w:rPr>
                <w:rFonts w:ascii="Times New Roman" w:hAnsi="Times New Roman" w:hint="eastAsia"/>
                <w:kern w:val="0"/>
                <w:szCs w:val="21"/>
                <w:lang w:val="zh-CN"/>
              </w:rPr>
              <w:t>ROI</w:t>
            </w:r>
            <w:r w:rsidRPr="00600C42">
              <w:rPr>
                <w:rFonts w:ascii="Times New Roman" w:hAnsi="Times New Roman" w:hint="eastAsia"/>
                <w:kern w:val="0"/>
                <w:szCs w:val="21"/>
                <w:lang w:val="zh-CN"/>
              </w:rPr>
              <w:t>）</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AE81F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600A4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1</w:t>
            </w:r>
          </w:p>
        </w:tc>
      </w:tr>
      <w:tr w:rsidR="00600C42" w:rsidRPr="00600C42" w14:paraId="609C3C62"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B932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0DFE0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投资利税率</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7B5B9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1951D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w:t>
            </w:r>
          </w:p>
        </w:tc>
      </w:tr>
      <w:tr w:rsidR="00600C42" w:rsidRPr="00600C42" w14:paraId="0BDBE5AB"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4C56D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50098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资本金净利润率（</w:t>
            </w:r>
            <w:r w:rsidRPr="00600C42">
              <w:rPr>
                <w:rFonts w:ascii="Times New Roman" w:hAnsi="Times New Roman" w:hint="eastAsia"/>
                <w:kern w:val="0"/>
                <w:szCs w:val="21"/>
                <w:lang w:val="zh-CN"/>
              </w:rPr>
              <w:t>ROE</w:t>
            </w:r>
            <w:r w:rsidRPr="00600C42">
              <w:rPr>
                <w:rFonts w:ascii="Times New Roman" w:hAnsi="Times New Roman" w:hint="eastAsia"/>
                <w:kern w:val="0"/>
                <w:szCs w:val="21"/>
                <w:lang w:val="zh-CN"/>
              </w:rPr>
              <w:t>）</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2E602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D031F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07</w:t>
            </w:r>
          </w:p>
        </w:tc>
      </w:tr>
      <w:tr w:rsidR="00600C42" w:rsidRPr="00600C42" w14:paraId="189536CB"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E0680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A8719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产负债率（最大值）</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BF785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1CC60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2.41</w:t>
            </w:r>
          </w:p>
        </w:tc>
      </w:tr>
      <w:tr w:rsidR="00600C42" w:rsidRPr="00600C42" w14:paraId="6C155D62"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F63BE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8D1A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盈亏平衡点（生产能力利用率）</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0374A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2575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4.43</w:t>
            </w:r>
          </w:p>
        </w:tc>
      </w:tr>
      <w:tr w:rsidR="00600C42" w:rsidRPr="00600C42" w14:paraId="3FCF3D40" w14:textId="77777777">
        <w:trPr>
          <w:tblCellSpacing w:w="0" w:type="dxa"/>
        </w:trPr>
        <w:tc>
          <w:tcPr>
            <w:tcW w:w="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AAC73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w:t>
            </w:r>
          </w:p>
        </w:tc>
        <w:tc>
          <w:tcPr>
            <w:tcW w:w="38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4DA11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盈亏平衡点（年产量）</w:t>
            </w:r>
          </w:p>
        </w:tc>
        <w:tc>
          <w:tcPr>
            <w:tcW w:w="15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CE368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MWh</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B1F03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4946.21</w:t>
            </w:r>
          </w:p>
        </w:tc>
      </w:tr>
    </w:tbl>
    <w:p w14:paraId="0C6D9F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6491EC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投资计划与资金筹措表（人民币单位：万元）</w:t>
      </w:r>
    </w:p>
    <w:tbl>
      <w:tblPr>
        <w:tblW w:w="0" w:type="auto"/>
        <w:tblCellSpacing w:w="0" w:type="dxa"/>
        <w:tblInd w:w="78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690"/>
        <w:gridCol w:w="2160"/>
        <w:gridCol w:w="1215"/>
        <w:gridCol w:w="1005"/>
        <w:gridCol w:w="1005"/>
      </w:tblGrid>
      <w:tr w:rsidR="00600C42" w:rsidRPr="00600C42" w14:paraId="65AC4FEB" w14:textId="77777777">
        <w:trPr>
          <w:tblCellSpacing w:w="0" w:type="dxa"/>
        </w:trPr>
        <w:tc>
          <w:tcPr>
            <w:tcW w:w="690" w:type="dxa"/>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D291F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2160" w:type="dxa"/>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DB765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1215" w:type="dxa"/>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FAC9D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2010" w:type="dxa"/>
            <w:gridSpan w:val="2"/>
            <w:tcBorders>
              <w:top w:val="inset" w:sz="6" w:space="0" w:color="auto"/>
              <w:left w:val="inset" w:sz="6" w:space="0" w:color="auto"/>
              <w:bottom w:val="inset" w:sz="6" w:space="0" w:color="auto"/>
              <w:right w:val="inset" w:sz="6" w:space="0" w:color="auto"/>
              <w:tl2br w:val="nil"/>
              <w:tr2bl w:val="nil"/>
            </w:tcBorders>
            <w:shd w:val="clear" w:color="auto" w:fill="FFFFFF"/>
          </w:tcPr>
          <w:p w14:paraId="5C2DD7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计算期</w:t>
            </w:r>
          </w:p>
        </w:tc>
      </w:tr>
      <w:tr w:rsidR="00600C42" w:rsidRPr="00600C42" w14:paraId="069418ED" w14:textId="77777777">
        <w:trPr>
          <w:tblCellSpacing w:w="0" w:type="dxa"/>
        </w:trPr>
        <w:tc>
          <w:tcPr>
            <w:tcW w:w="690" w:type="dxa"/>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E82E69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2160" w:type="dxa"/>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ED581EE"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215" w:type="dxa"/>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FE6551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25B0D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A2A5F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r>
      <w:tr w:rsidR="00600C42" w:rsidRPr="00600C42" w14:paraId="2E8D0AB5"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A8D02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E9E4B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投资</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9CC96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7463.33</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8C814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EBA5C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39D6B665"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3E084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73D10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A4E1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C6B06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0D3D6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3883A6A4"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D2018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5908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利息</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9AA9E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14.4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1966A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14.4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2866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5EC223CE"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D9CB2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F8158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02EB7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B4525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6B2A7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63B137CF"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8E483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1A80E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金筹措</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7400D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7463.33</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F4278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2612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68A4D355"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B6EA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3BC7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资金筹措）</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6B3B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0D408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16988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w:t>
            </w:r>
          </w:p>
        </w:tc>
      </w:tr>
      <w:tr w:rsidR="00600C42" w:rsidRPr="00600C42" w14:paraId="39C45D60"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64C54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1</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94406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资本金</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1C787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EABDC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24345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DF480AE"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D3EFD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2</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48BFD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资本金</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893A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9D89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6B738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w:t>
            </w:r>
          </w:p>
        </w:tc>
      </w:tr>
      <w:tr w:rsidR="00600C42" w:rsidRPr="00600C42" w14:paraId="6F29E065"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7F95F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4DF74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借款</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B77F8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910.6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47E61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F6560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6F75A93E"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49273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1</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169F7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长期借款</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941E1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F8232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0E1BF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589544D"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FEAA46A"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7B243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长期借款本金</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CD0E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776.2</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1B25E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776.2</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2EAD2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C25BB95"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073F96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C3469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利息</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1CD53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14.4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D08E2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14.46</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8DEF3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2632C9E" w14:textId="77777777">
        <w:trPr>
          <w:tblCellSpacing w:w="0" w:type="dxa"/>
        </w:trPr>
        <w:tc>
          <w:tcPr>
            <w:tcW w:w="69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E9A0F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2</w:t>
            </w:r>
          </w:p>
        </w:tc>
        <w:tc>
          <w:tcPr>
            <w:tcW w:w="216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761FE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121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5646A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85B09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100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77B5B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bl>
    <w:p w14:paraId="11B395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31762D89" w14:textId="77777777" w:rsidR="00F33C46" w:rsidRPr="00600C42" w:rsidRDefault="00F33C46">
      <w:pPr>
        <w:autoSpaceDE w:val="0"/>
        <w:autoSpaceDN w:val="0"/>
        <w:adjustRightInd w:val="0"/>
        <w:jc w:val="center"/>
        <w:rPr>
          <w:rFonts w:ascii="Times New Roman" w:hAnsi="Times New Roman"/>
          <w:kern w:val="0"/>
          <w:szCs w:val="21"/>
          <w:lang w:val="zh-CN"/>
        </w:rPr>
        <w:sectPr w:rsidR="00F33C46" w:rsidRPr="00600C42">
          <w:pgSz w:w="12240" w:h="15840"/>
          <w:pgMar w:top="1440" w:right="1800" w:bottom="1440" w:left="1800" w:header="720" w:footer="720" w:gutter="0"/>
          <w:cols w:space="720"/>
        </w:sectPr>
      </w:pPr>
    </w:p>
    <w:p w14:paraId="1DBDBA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总成本费用表（人民币单位：万元）</w:t>
      </w:r>
    </w:p>
    <w:tbl>
      <w:tblPr>
        <w:tblW w:w="4998"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427"/>
        <w:gridCol w:w="1895"/>
        <w:gridCol w:w="1069"/>
        <w:gridCol w:w="888"/>
        <w:gridCol w:w="887"/>
        <w:gridCol w:w="887"/>
        <w:gridCol w:w="887"/>
        <w:gridCol w:w="887"/>
        <w:gridCol w:w="887"/>
        <w:gridCol w:w="887"/>
        <w:gridCol w:w="887"/>
        <w:gridCol w:w="887"/>
        <w:gridCol w:w="887"/>
        <w:gridCol w:w="892"/>
      </w:tblGrid>
      <w:tr w:rsidR="00600C42" w:rsidRPr="00600C42" w14:paraId="11B200DE" w14:textId="77777777">
        <w:trPr>
          <w:tblCellSpacing w:w="0" w:type="dxa"/>
        </w:trPr>
        <w:tc>
          <w:tcPr>
            <w:tcW w:w="162"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12A144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720"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FDB95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40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60E7F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4B0E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372"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0B7B3B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64C58A81" w14:textId="77777777">
        <w:trPr>
          <w:tblCellSpacing w:w="0" w:type="dxa"/>
        </w:trPr>
        <w:tc>
          <w:tcPr>
            <w:tcW w:w="162"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4D7EC8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20"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A99295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0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0D3E10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6C64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5EC4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A603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EC8F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3741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CA5D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63F2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68EF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B760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F558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526A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69366522"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5F51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D8B8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折旧费</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38D6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3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83C2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CBEA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004D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98EC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B3D3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D3A8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E830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9F29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123F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24E3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3765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4</w:t>
            </w:r>
          </w:p>
        </w:tc>
      </w:tr>
      <w:tr w:rsidR="00600C42" w:rsidRPr="00600C42" w14:paraId="0A89EA74"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D2B6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B6BE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维修费</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C466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124.6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AD28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EEFC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5EF9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84F0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FF4F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9721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F3C7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3102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5FC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3097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5</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B43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5</w:t>
            </w:r>
          </w:p>
        </w:tc>
      </w:tr>
      <w:tr w:rsidR="00600C42" w:rsidRPr="00600C42" w14:paraId="2AE44ACA"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F42B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42F7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工资及福利</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106C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1BB8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7F4E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EC6B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D260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C840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34C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6F55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26B4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DAC4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BA6E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39FE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r>
      <w:tr w:rsidR="00600C42" w:rsidRPr="00600C42" w14:paraId="762E4832"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15F1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D854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保险费</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39E6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4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585E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36E3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AF8A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6556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A3AA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CC54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C470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2530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D254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F9F3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0919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r>
      <w:tr w:rsidR="00600C42" w:rsidRPr="00600C42" w14:paraId="45F25CAF"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9497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8EAF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材料费</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DDEA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66D3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DBE6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260B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B49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881D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D1AA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989F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39F5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048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59AA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E890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r>
      <w:tr w:rsidR="00600C42" w:rsidRPr="00600C42" w14:paraId="0469A32E"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DA8E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92DD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摊销费</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4629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FC0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87CE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0C14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83CF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C9C5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A88B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07BB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AECF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6C2D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2D09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E064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2EC4711B"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A5D8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6606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息支出</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2B6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E9B0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1A50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90.51</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8677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46.55</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B2B7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880.7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2466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92.1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87B4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79.46</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3624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59.6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44C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52.57</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705C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36.3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8F03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4.44</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74C5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5.65</w:t>
            </w:r>
          </w:p>
        </w:tc>
      </w:tr>
      <w:tr w:rsidR="00600C42" w:rsidRPr="00600C42" w14:paraId="3F3D040A"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33D7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CBEB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费用</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1DFD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0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950E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47C3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1310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61A1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7EEE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79D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AAF4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75CE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8F0E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1B8B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B33D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632C8970"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D0C070"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7343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固定成本</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E33C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0173.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A443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C55B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105.2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4B90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661.31</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EEAE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95.5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9840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706.89</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334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194.2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15D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70.4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930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563.4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AEEB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047.1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987A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505.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B0A8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936.51</w:t>
            </w:r>
          </w:p>
        </w:tc>
      </w:tr>
      <w:tr w:rsidR="00600C42" w:rsidRPr="00600C42" w14:paraId="61455441"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A171C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9745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变成本</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652B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1A5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3466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4BBF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F1A9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03D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8CC2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1376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BE88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7623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3BE7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2BD2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r>
      <w:tr w:rsidR="00600C42" w:rsidRPr="00600C42" w14:paraId="3745DCEA"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BE3800"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7731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成本费用</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B457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8173.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85C2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74EC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505.2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102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61.31</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213B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595.54</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E84F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06.89</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4710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594.2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6107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470.4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7223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63.4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D4DA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447.18</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BEE8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905.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E138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336.51</w:t>
            </w:r>
          </w:p>
        </w:tc>
      </w:tr>
      <w:tr w:rsidR="00600C42" w:rsidRPr="00600C42" w14:paraId="4F9B3B3F" w14:textId="77777777">
        <w:trPr>
          <w:tblCellSpacing w:w="0" w:type="dxa"/>
        </w:trPr>
        <w:tc>
          <w:tcPr>
            <w:tcW w:w="1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38DCD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2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7D0A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40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FB89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D706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1052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3520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295F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4CCE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89CA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32FA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C735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55D5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DCE4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254A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r>
    </w:tbl>
    <w:p w14:paraId="113CC1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62E178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续）：总成本费用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459"/>
        <w:gridCol w:w="2034"/>
        <w:gridCol w:w="1147"/>
        <w:gridCol w:w="950"/>
        <w:gridCol w:w="950"/>
        <w:gridCol w:w="950"/>
        <w:gridCol w:w="950"/>
        <w:gridCol w:w="950"/>
        <w:gridCol w:w="950"/>
        <w:gridCol w:w="950"/>
        <w:gridCol w:w="950"/>
        <w:gridCol w:w="950"/>
        <w:gridCol w:w="966"/>
      </w:tblGrid>
      <w:tr w:rsidR="00600C42" w:rsidRPr="00600C42" w14:paraId="473D05FA" w14:textId="77777777">
        <w:trPr>
          <w:tblCellSpacing w:w="0" w:type="dxa"/>
        </w:trPr>
        <w:tc>
          <w:tcPr>
            <w:tcW w:w="17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ED4F4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773"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AA9B1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43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B1BCA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616"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242555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2435CF70" w14:textId="77777777">
        <w:trPr>
          <w:tblCellSpacing w:w="0" w:type="dxa"/>
        </w:trPr>
        <w:tc>
          <w:tcPr>
            <w:tcW w:w="17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B1B266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73"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B9C39E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3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366CEAE"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13A8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3AC8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3AB1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BAEB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E8A5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1F14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746E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B277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91FA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4C3F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574E4D92"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63C1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0C8F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折旧费</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F7AB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006.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8429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43B9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2B31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19B9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FBDE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863E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1CA2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88E7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264E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ADC4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08E066F9"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02CC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5C06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维修费</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7780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124.65</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8198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0.29</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C1B6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0.29</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7CDD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0.29</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3E02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0.29</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F9A6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0.29</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6DB0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80.44</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202C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80.44</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4B84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80.44</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3381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80.44</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008A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80.44</w:t>
            </w:r>
          </w:p>
        </w:tc>
      </w:tr>
      <w:tr w:rsidR="00600C42" w:rsidRPr="00600C42" w14:paraId="7BBC6227"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DB23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E3D1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工资及福利</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EDA1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50AC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E772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0F7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AE5C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1670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DD0F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9960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073D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C868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4F7E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w:t>
            </w:r>
          </w:p>
        </w:tc>
      </w:tr>
      <w:tr w:rsidR="00600C42" w:rsidRPr="00600C42" w14:paraId="54BDFDD5"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0E7D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E465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保险费</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1BEC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1.45</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5036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495C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7214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96BC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D0E5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F8C9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697F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463E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CB8E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120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0.07</w:t>
            </w:r>
          </w:p>
        </w:tc>
      </w:tr>
      <w:tr w:rsidR="00600C42" w:rsidRPr="00600C42" w14:paraId="2E923F30"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BFAE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9417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材料费</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46B8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299C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6887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24DF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8CC8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029E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3A0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A862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DB07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B8F9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3DFF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r>
      <w:tr w:rsidR="00600C42" w:rsidRPr="00600C42" w14:paraId="5F23A3F7"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8EE9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A893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摊销费</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29D2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753E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F016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8ED6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C5AC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666A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0AF3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3262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FE71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62E7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5EC1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24752261"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5635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0BD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息支出</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E7D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734B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20D6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BFD7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B79D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16A7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1F5B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09DA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2317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36DF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15E8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r>
      <w:tr w:rsidR="00600C42" w:rsidRPr="00600C42" w14:paraId="5F6809B3"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B4B8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0E82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费用</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A64C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0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D480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42C0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D760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9A05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D278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5F5D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A029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5840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4D4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4D0F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059D9EA4"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4910B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13EE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固定成本</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9FC5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0173.2</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5A78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CCB2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A95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3526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103C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FA55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C029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FDBA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E201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5EB0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8.78</w:t>
            </w:r>
          </w:p>
        </w:tc>
      </w:tr>
      <w:tr w:rsidR="00600C42" w:rsidRPr="00600C42" w14:paraId="3DFCF9FD"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DB9CF3"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20D6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变成本</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D3F0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C560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1359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4A3A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B9EB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8949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CD07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E49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5238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4E90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0828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0</w:t>
            </w:r>
          </w:p>
        </w:tc>
      </w:tr>
      <w:tr w:rsidR="00600C42" w:rsidRPr="00600C42" w14:paraId="48390374"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0F378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D2F1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成本费用</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873D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8173.2</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4A54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96D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3C50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DF90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B846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7118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C242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8A41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FF32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2EF3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r>
      <w:tr w:rsidR="00600C42" w:rsidRPr="00600C42" w14:paraId="31EA3EDC" w14:textId="77777777">
        <w:trPr>
          <w:tblCellSpacing w:w="0" w:type="dxa"/>
        </w:trPr>
        <w:tc>
          <w:tcPr>
            <w:tcW w:w="17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46466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7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074E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5E85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2D50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7694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2B9C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3249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27CD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FB31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9971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A4D8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194B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63E2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r>
    </w:tbl>
    <w:p w14:paraId="027A40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2707AD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利润和利润分配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391"/>
        <w:gridCol w:w="2596"/>
        <w:gridCol w:w="953"/>
        <w:gridCol w:w="736"/>
        <w:gridCol w:w="848"/>
        <w:gridCol w:w="848"/>
        <w:gridCol w:w="848"/>
        <w:gridCol w:w="848"/>
        <w:gridCol w:w="848"/>
        <w:gridCol w:w="848"/>
        <w:gridCol w:w="848"/>
        <w:gridCol w:w="848"/>
        <w:gridCol w:w="848"/>
        <w:gridCol w:w="848"/>
      </w:tblGrid>
      <w:tr w:rsidR="00600C42" w:rsidRPr="00600C42" w14:paraId="1CAF0A70" w14:textId="77777777">
        <w:trPr>
          <w:tblCellSpacing w:w="0" w:type="dxa"/>
        </w:trPr>
        <w:tc>
          <w:tcPr>
            <w:tcW w:w="18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CA0C7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101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F24F2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5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7723E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D21D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128"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3BB4A8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626C93F0" w14:textId="77777777">
        <w:trPr>
          <w:tblCellSpacing w:w="0" w:type="dxa"/>
        </w:trPr>
        <w:tc>
          <w:tcPr>
            <w:tcW w:w="18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230292F"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1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CA88FE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5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39A60BC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1EC7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CD9C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FA40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84AD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0375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CC44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63E7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325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B77F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99E4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EDBC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17B4D8E1"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743C8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42AE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上网电量（</w:t>
            </w:r>
            <w:r w:rsidRPr="00600C42">
              <w:rPr>
                <w:rFonts w:ascii="Times New Roman" w:hAnsi="Times New Roman" w:hint="eastAsia"/>
                <w:kern w:val="0"/>
                <w:szCs w:val="21"/>
                <w:lang w:val="zh-CN"/>
              </w:rPr>
              <w:t>MWh</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2B86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0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E557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602B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6B46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73E8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BBFC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C924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9888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B3E2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1660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8452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563E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r>
      <w:tr w:rsidR="00600C42" w:rsidRPr="00600C42" w14:paraId="12722370"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F0FA5F"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C1BE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电价（不含增值税）（元</w:t>
            </w:r>
            <w:r w:rsidRPr="00600C42">
              <w:rPr>
                <w:rFonts w:ascii="Times New Roman" w:hAnsi="Times New Roman" w:hint="eastAsia"/>
                <w:kern w:val="0"/>
                <w:szCs w:val="21"/>
                <w:lang w:val="zh-CN"/>
              </w:rPr>
              <w:t>/kWh</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BD5E4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D672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ECE4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0B75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94D8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3C83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8071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90BD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C037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62E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07D6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B896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r>
      <w:tr w:rsidR="00600C42" w:rsidRPr="00600C42" w14:paraId="1F78EF4A"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C633F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C542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电价（含增值税）（元</w:t>
            </w:r>
            <w:r w:rsidRPr="00600C42">
              <w:rPr>
                <w:rFonts w:ascii="Times New Roman" w:hAnsi="Times New Roman" w:hint="eastAsia"/>
                <w:kern w:val="0"/>
                <w:szCs w:val="21"/>
                <w:lang w:val="zh-CN"/>
              </w:rPr>
              <w:t>/kWh</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9547A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EA7D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E33B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5FEA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CD2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F514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152F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DEC4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29B4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06D0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699C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A02A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r>
      <w:tr w:rsidR="00600C42" w:rsidRPr="00600C42" w14:paraId="50187382"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80AB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4C6B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B6DB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FF85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AD92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E9F4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4EDB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441B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CD5A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129F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7529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C800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C55F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F1FA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1D09663E"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141B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630B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B92C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EE4D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22D7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9FB3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BFE4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A484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7B27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ABB6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298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3.3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24B1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BFEA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67A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5AF99835"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A41F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66EB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城市维护建设税</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6195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47.7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C07D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950B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E933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5987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9F7A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2108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51D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8C19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5.2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BFA9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D0AB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4A64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r>
      <w:tr w:rsidR="00600C42" w:rsidRPr="00600C42" w14:paraId="33897961"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5101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A8A4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教育费附加</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C05B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8136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0175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F4E9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B11D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BF7F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8482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8F18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B85C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0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D1B6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5CEE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4866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r>
      <w:tr w:rsidR="00600C42" w:rsidRPr="00600C42" w14:paraId="2CA63929"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025D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BD40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成本费用</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299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8173.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C9E1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E778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505.2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F7F5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61.31</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84EC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595.54</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7981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06.8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7613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594.2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CD86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470.4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80B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63.4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9C63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447.1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AE1A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905.3</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3699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336.51</w:t>
            </w:r>
          </w:p>
        </w:tc>
      </w:tr>
      <w:tr w:rsidR="00600C42" w:rsidRPr="00600C42" w14:paraId="6DFCF3F0"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EBB2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2A27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应税）</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2D6F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182A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2ACB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D948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CC6A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18B7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35CB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BE3A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CBC3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0.54</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24FE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5677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35B8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14463786"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2730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8BEB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润总额（</w:t>
            </w:r>
            <w:r w:rsidRPr="00600C42">
              <w:rPr>
                <w:rFonts w:ascii="Times New Roman" w:hAnsi="Times New Roman" w:hint="eastAsia"/>
                <w:kern w:val="0"/>
                <w:szCs w:val="21"/>
                <w:lang w:val="zh-CN"/>
              </w:rPr>
              <w:t>1-2-3+4</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D0C8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8140.8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B998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2D5C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33F3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47.1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1C87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81.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7851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92.7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DF7A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80.0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704B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56.3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1605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32.0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D32F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0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D9D7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9.3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31B0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90.53</w:t>
            </w:r>
          </w:p>
        </w:tc>
      </w:tr>
      <w:tr w:rsidR="00600C42" w:rsidRPr="00600C42" w14:paraId="6E3036F8"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CCBB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36F4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弥补以前年度亏损</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5E76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39.4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0315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6B8D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164C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9306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77ED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EC1A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AEB4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5B73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6E54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AC9A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BE5E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2B37C94"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B9B8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ED18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纳税所得额（</w:t>
            </w:r>
            <w:r w:rsidRPr="00600C42">
              <w:rPr>
                <w:rFonts w:ascii="Times New Roman" w:hAnsi="Times New Roman" w:hint="eastAsia"/>
                <w:kern w:val="0"/>
                <w:szCs w:val="21"/>
                <w:lang w:val="zh-CN"/>
              </w:rPr>
              <w:t>5-6</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D039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933.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2CDE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6035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DF4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0CFD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5A63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959A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4E1E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E284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08B9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AF86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C5F7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AC9E581"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BF06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604A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03C0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EAF1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40ED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E66A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626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8CAB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A1B2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5754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5FD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2929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2FDD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4255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5269D77"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7657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F4DD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免税）</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D199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0962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1845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C6D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418F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19F7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4587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79E8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E5C1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4471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BE54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AB71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5287D59A"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73E0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6B37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利润（</w:t>
            </w:r>
            <w:r w:rsidRPr="00600C42">
              <w:rPr>
                <w:rFonts w:ascii="Times New Roman" w:hAnsi="Times New Roman" w:hint="eastAsia"/>
                <w:kern w:val="0"/>
                <w:szCs w:val="21"/>
                <w:lang w:val="zh-CN"/>
              </w:rPr>
              <w:t>5-8+9</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068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350.8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1C54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D78A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DE17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47.1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32BA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81.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27B7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92.7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64F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80.0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4203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56.3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897B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32.0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5206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0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D801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9.3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AB66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90.53</w:t>
            </w:r>
          </w:p>
        </w:tc>
      </w:tr>
      <w:tr w:rsidR="00600C42" w:rsidRPr="00600C42" w14:paraId="4C764C09"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1A49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6FF0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期初未分配的利润</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6FF41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F4AD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C0B8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6E61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9754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38.2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A420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19.6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70C6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12.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88D2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792.4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FEE7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48.7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F418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080.8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5600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982.03</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4F62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341.35</w:t>
            </w:r>
          </w:p>
        </w:tc>
      </w:tr>
      <w:tr w:rsidR="00600C42" w:rsidRPr="00600C42" w14:paraId="2BE30D14"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4FE0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6418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供分配的利润（</w:t>
            </w:r>
            <w:r w:rsidRPr="00600C42">
              <w:rPr>
                <w:rFonts w:ascii="Times New Roman" w:hAnsi="Times New Roman" w:hint="eastAsia"/>
                <w:kern w:val="0"/>
                <w:szCs w:val="21"/>
                <w:lang w:val="zh-CN"/>
              </w:rPr>
              <w:t>10+11</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19CCA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CC95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A0A9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A484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38.2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80D4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19.6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670A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12.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1166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792.4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93BD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48.7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D946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080.8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6C61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982.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D339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341.35</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45B2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31.88</w:t>
            </w:r>
          </w:p>
        </w:tc>
      </w:tr>
      <w:tr w:rsidR="00600C42" w:rsidRPr="00600C42" w14:paraId="5EDF936D"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987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4BD9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提取法定盈余公积金</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F60C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48.2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5261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6525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6EAC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D7E6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BDE6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4512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DC7B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8921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C52C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57D9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3C35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00FADC04"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27AC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18D1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供投资者分配的利润（</w:t>
            </w:r>
            <w:r w:rsidRPr="00600C42">
              <w:rPr>
                <w:rFonts w:ascii="Times New Roman" w:hAnsi="Times New Roman" w:hint="eastAsia"/>
                <w:kern w:val="0"/>
                <w:szCs w:val="21"/>
                <w:lang w:val="zh-CN"/>
              </w:rPr>
              <w:t>12-13</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3B345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53B8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C70C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4019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38.2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2EA7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19.6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CBB2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12.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957A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792.4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9862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48.7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04FB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080.8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30C8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982.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9AB4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341.35</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15F2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31.88</w:t>
            </w:r>
          </w:p>
        </w:tc>
      </w:tr>
      <w:tr w:rsidR="00600C42" w:rsidRPr="00600C42" w14:paraId="57F25521"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D72E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1A86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提取任意盈余公积金</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A1AE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B657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536A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1DAE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C0D4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B4F6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4FC0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8BDF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0EEB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61B0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BC5E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79FD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33B2E7E7"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B8AC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B413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付利润</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6574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549.4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27BA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1ED8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6BF7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1277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8F36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356A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3AF4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C44E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0AA5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726B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9CAD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4810BED"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7768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17</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E094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未分配利润（</w:t>
            </w:r>
            <w:r w:rsidRPr="00600C42">
              <w:rPr>
                <w:rFonts w:ascii="Times New Roman" w:hAnsi="Times New Roman" w:hint="eastAsia"/>
                <w:kern w:val="0"/>
                <w:szCs w:val="21"/>
                <w:lang w:val="zh-CN"/>
              </w:rPr>
              <w:t>14-15-16</w:t>
            </w:r>
            <w:r w:rsidRPr="00600C42">
              <w:rPr>
                <w:rFonts w:ascii="Times New Roman" w:hAnsi="Times New Roman" w:hint="eastAsia"/>
                <w:kern w:val="0"/>
                <w:szCs w:val="21"/>
                <w:lang w:val="zh-CN"/>
              </w:rPr>
              <w:t>）</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BFAF8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BCD7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A22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EDB9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38.2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E56F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19.6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FA1D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12.38</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4AE0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792.4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80C0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48.77</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6536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080.8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E3FF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982.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C251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341.35</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B0D2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31.88</w:t>
            </w:r>
          </w:p>
        </w:tc>
      </w:tr>
      <w:tr w:rsidR="00600C42" w:rsidRPr="00600C42" w14:paraId="50F53098"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B333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D71B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息税前利润（利润总额</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利息支出）</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549F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4181.5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18C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9E1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7EA3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5070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0362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D3FB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7275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69</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2530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0.5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B63E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5.12</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98BC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5.12</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8993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5.12</w:t>
            </w:r>
          </w:p>
        </w:tc>
      </w:tr>
      <w:tr w:rsidR="00600C42" w:rsidRPr="00600C42" w14:paraId="497A11E0" w14:textId="77777777">
        <w:trPr>
          <w:tblCellSpacing w:w="0" w:type="dxa"/>
        </w:trPr>
        <w:tc>
          <w:tcPr>
            <w:tcW w:w="1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5611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w:t>
            </w:r>
          </w:p>
        </w:tc>
        <w:tc>
          <w:tcPr>
            <w:tcW w:w="10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FBBC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息税折旧摊销前利润</w:t>
            </w:r>
          </w:p>
        </w:tc>
        <w:tc>
          <w:tcPr>
            <w:tcW w:w="35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7DFB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2187.95</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200B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5F5D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00.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8DE6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00.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DAE4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00.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7F4F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00.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21EC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00.03</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7826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03.94</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71BE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021.1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A883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CA13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456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r>
    </w:tbl>
    <w:p w14:paraId="6B0C93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5C946F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续）：利润和利润分配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09"/>
        <w:gridCol w:w="2861"/>
        <w:gridCol w:w="1003"/>
        <w:gridCol w:w="877"/>
        <w:gridCol w:w="877"/>
        <w:gridCol w:w="877"/>
        <w:gridCol w:w="877"/>
        <w:gridCol w:w="876"/>
        <w:gridCol w:w="876"/>
        <w:gridCol w:w="876"/>
        <w:gridCol w:w="876"/>
        <w:gridCol w:w="876"/>
        <w:gridCol w:w="895"/>
      </w:tblGrid>
      <w:tr w:rsidR="00600C42" w:rsidRPr="00600C42" w14:paraId="634FA42E" w14:textId="77777777">
        <w:trPr>
          <w:tblCellSpacing w:w="0" w:type="dxa"/>
        </w:trPr>
        <w:tc>
          <w:tcPr>
            <w:tcW w:w="193"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57417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108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11B130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8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55B12A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337"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08B6AE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183FBDD6" w14:textId="77777777">
        <w:trPr>
          <w:tblCellSpacing w:w="0" w:type="dxa"/>
        </w:trPr>
        <w:tc>
          <w:tcPr>
            <w:tcW w:w="193"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15A653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8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3E97CB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8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F61755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E00E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92F7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3A8E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863C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D739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C694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3191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A2BF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9D6B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3EB2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2E522428"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627CC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58D2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上网电量（</w:t>
            </w:r>
            <w:r w:rsidRPr="00600C42">
              <w:rPr>
                <w:rFonts w:ascii="Times New Roman" w:hAnsi="Times New Roman" w:hint="eastAsia"/>
                <w:kern w:val="0"/>
                <w:szCs w:val="21"/>
                <w:lang w:val="zh-CN"/>
              </w:rPr>
              <w:t>MWh</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A0AD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0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31EA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EC08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FBD2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CEE9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E78B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CF7A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985A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CB1B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D788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AF68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0000</w:t>
            </w:r>
          </w:p>
        </w:tc>
      </w:tr>
      <w:tr w:rsidR="00600C42" w:rsidRPr="00600C42" w14:paraId="2CEA3E5F"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41D1E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1F17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电价（不含增值税）（元</w:t>
            </w:r>
            <w:r w:rsidRPr="00600C42">
              <w:rPr>
                <w:rFonts w:ascii="Times New Roman" w:hAnsi="Times New Roman" w:hint="eastAsia"/>
                <w:kern w:val="0"/>
                <w:szCs w:val="21"/>
                <w:lang w:val="zh-CN"/>
              </w:rPr>
              <w:t>/kWh</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E2430E"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3379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D788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8C2A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54C1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E80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0C60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E616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FC1E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2BEB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02BB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292</w:t>
            </w:r>
          </w:p>
        </w:tc>
      </w:tr>
      <w:tr w:rsidR="00600C42" w:rsidRPr="00600C42" w14:paraId="024A7B79"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67992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6A5F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电价（含增值税）（元</w:t>
            </w:r>
            <w:r w:rsidRPr="00600C42">
              <w:rPr>
                <w:rFonts w:ascii="Times New Roman" w:hAnsi="Times New Roman" w:hint="eastAsia"/>
                <w:kern w:val="0"/>
                <w:szCs w:val="21"/>
                <w:lang w:val="zh-CN"/>
              </w:rPr>
              <w:t>/kWh</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EEF83E"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B620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14BD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A57A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4B3F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C066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2023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0F4A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AA50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DAED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C825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r>
      <w:tr w:rsidR="00600C42" w:rsidRPr="00600C42" w14:paraId="4DEF931B"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6F75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F981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F7D7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2539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173A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394C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4925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3DB2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E55E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5D34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A4E9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ACBF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364B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66051D40"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EB59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DF57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26AC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A71E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3E4F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83DF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2296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0229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FDDF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77C5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EE0A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20FC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8053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55B4B6AC"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4009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C89A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城市维护建设税</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E52A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47.7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AD10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66A9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76D5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F35C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2E94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F27C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95B9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E845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C1A7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4247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4.81</w:t>
            </w:r>
          </w:p>
        </w:tc>
      </w:tr>
      <w:tr w:rsidR="00600C42" w:rsidRPr="00600C42" w14:paraId="0A5BA58A"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D0BC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DA6B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教育费附加</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49EB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E6F6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7E0D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CEA1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1931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5CF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339E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546A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8458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30E7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3C10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w:t>
            </w:r>
          </w:p>
        </w:tc>
      </w:tr>
      <w:tr w:rsidR="00600C42" w:rsidRPr="00600C42" w14:paraId="7B462155"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EA68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B476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总成本费用</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3AF3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8173.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A0C3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79BE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875D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171D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DEEB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88.6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092F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78D0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D0A3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244A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5BB5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48.78</w:t>
            </w:r>
          </w:p>
        </w:tc>
      </w:tr>
      <w:tr w:rsidR="00600C42" w:rsidRPr="00600C42" w14:paraId="37A83518"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79B1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8B98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应税）</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7565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BE17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A0C8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38F4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1515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D64C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37FE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3036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99B9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78D1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181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5C7432C8"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09A7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B7B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润总额（</w:t>
            </w:r>
            <w:r w:rsidRPr="00600C42">
              <w:rPr>
                <w:rFonts w:ascii="Times New Roman" w:hAnsi="Times New Roman" w:hint="eastAsia"/>
                <w:kern w:val="0"/>
                <w:szCs w:val="21"/>
                <w:lang w:val="zh-CN"/>
              </w:rPr>
              <w:t>1-2-3+4</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6B82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8140.8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8404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B6FD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1620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E7F3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8114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051D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3D40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CF4A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7676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AD75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r>
      <w:tr w:rsidR="00600C42" w:rsidRPr="00600C42" w14:paraId="50E5896A"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CD05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63D5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弥补以前年度亏损</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0CDA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39.4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1AFA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39.4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1AB0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0203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48A2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905D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5087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6C6B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6450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68CB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4367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78E5567"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D576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1DF8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纳税所得额（</w:t>
            </w:r>
            <w:r w:rsidRPr="00600C42">
              <w:rPr>
                <w:rFonts w:ascii="Times New Roman" w:hAnsi="Times New Roman" w:hint="eastAsia"/>
                <w:kern w:val="0"/>
                <w:szCs w:val="21"/>
                <w:lang w:val="zh-CN"/>
              </w:rPr>
              <w:t>5-6</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D45B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933.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BDFB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17.9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6EAE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2E99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C4A2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9F41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57.3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99A9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18B9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8B53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0BD9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9C70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97.2</w:t>
            </w:r>
          </w:p>
        </w:tc>
      </w:tr>
      <w:tr w:rsidR="00600C42" w:rsidRPr="00600C42" w14:paraId="67822773"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6F39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F3DD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902E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6147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6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FE9E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0ED1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83E7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581B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218F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8AE5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A5CF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083C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02B2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r>
      <w:tr w:rsidR="00600C42" w:rsidRPr="00600C42" w14:paraId="53659960"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305C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562F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免税）</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5964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6C29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90BF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12C5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3230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8DD6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77BE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E1E6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442C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77ED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CFA1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62BFBC50"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B9D3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F9E7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利润（</w:t>
            </w:r>
            <w:r w:rsidRPr="00600C42">
              <w:rPr>
                <w:rFonts w:ascii="Times New Roman" w:hAnsi="Times New Roman" w:hint="eastAsia"/>
                <w:kern w:val="0"/>
                <w:szCs w:val="21"/>
                <w:lang w:val="zh-CN"/>
              </w:rPr>
              <w:t>5-8+9</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3E11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350.8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3A71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24.6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1F05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2A4A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8BB7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FD6A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E867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CE27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CA0E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8A0A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B05B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r>
      <w:tr w:rsidR="00600C42" w:rsidRPr="00600C42" w14:paraId="52045AAE"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A843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2991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期初未分配的利润</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C8302A"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EC79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31.8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FC18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29.6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43E9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23.3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540E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16.9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C4D6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5.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5A2F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CB0A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304.5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6BB8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041.6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8415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778.8</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33A9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515.95</w:t>
            </w:r>
          </w:p>
        </w:tc>
      </w:tr>
      <w:tr w:rsidR="00600C42" w:rsidRPr="00600C42" w14:paraId="2A42F39C"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17B1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11E6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供分配的利润（</w:t>
            </w:r>
            <w:r w:rsidRPr="00600C42">
              <w:rPr>
                <w:rFonts w:ascii="Times New Roman" w:hAnsi="Times New Roman" w:hint="eastAsia"/>
                <w:kern w:val="0"/>
                <w:szCs w:val="21"/>
                <w:lang w:val="zh-CN"/>
              </w:rPr>
              <w:t>10+11</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D0438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BB71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907.2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0F64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455.94</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879C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49.5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8D27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56.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29DE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998.9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5C48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679.9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63D5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17.13</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F6BE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54.2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FBC3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891.42</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8751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628.57</w:t>
            </w:r>
          </w:p>
        </w:tc>
      </w:tr>
      <w:tr w:rsidR="00600C42" w:rsidRPr="00600C42" w14:paraId="1B654024"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8878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73F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提取法定盈余公积金</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A1BA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48.2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85D3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2.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FDA2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58F5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CBCB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50D8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86ED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632C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BFCC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DD7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EA16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w:t>
            </w:r>
          </w:p>
        </w:tc>
      </w:tr>
      <w:tr w:rsidR="00600C42" w:rsidRPr="00600C42" w14:paraId="21A92D76"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5A6E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2CB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供投资者分配的利润（</w:t>
            </w:r>
            <w:r w:rsidRPr="00600C42">
              <w:rPr>
                <w:rFonts w:ascii="Times New Roman" w:hAnsi="Times New Roman" w:hint="eastAsia"/>
                <w:kern w:val="0"/>
                <w:szCs w:val="21"/>
                <w:lang w:val="zh-CN"/>
              </w:rPr>
              <w:t>12-13</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9474C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5070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29.6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0ADE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23.3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00A0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16.9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1264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89.4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ABCA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31.5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7288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668.7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F1FA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405.8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1CA2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143.0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8003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880.16</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12A7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617.3</w:t>
            </w:r>
          </w:p>
        </w:tc>
      </w:tr>
      <w:tr w:rsidR="00600C42" w:rsidRPr="00600C42" w14:paraId="45DA26F9"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41BE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2FEB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提取任意盈余公积金</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928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4CEC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0D24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2E1A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B068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AAA8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058F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5612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1CEA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5AB6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29C0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63DF54D1"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5FC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78C6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付利润</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661E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549.4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BABF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5657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783A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690F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8C1F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A999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75A4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30AA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0DD6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DA61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r>
      <w:tr w:rsidR="00600C42" w:rsidRPr="00600C42" w14:paraId="1BF61C5E"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C5CA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E896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未分配利润（</w:t>
            </w:r>
            <w:r w:rsidRPr="00600C42">
              <w:rPr>
                <w:rFonts w:ascii="Times New Roman" w:hAnsi="Times New Roman" w:hint="eastAsia"/>
                <w:kern w:val="0"/>
                <w:szCs w:val="21"/>
                <w:lang w:val="zh-CN"/>
              </w:rPr>
              <w:t>14-15-16</w:t>
            </w:r>
            <w:r w:rsidRPr="00600C42">
              <w:rPr>
                <w:rFonts w:ascii="Times New Roman" w:hAnsi="Times New Roman" w:hint="eastAsia"/>
                <w:kern w:val="0"/>
                <w:szCs w:val="21"/>
                <w:lang w:val="zh-CN"/>
              </w:rPr>
              <w:t>）</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DCDB4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D511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lastRenderedPageBreak/>
              <w:t>23129.6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18CB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w:t>
            </w:r>
            <w:r w:rsidRPr="00600C42">
              <w:rPr>
                <w:rFonts w:ascii="Times New Roman" w:hAnsi="Times New Roman" w:hint="eastAsia"/>
                <w:kern w:val="0"/>
                <w:szCs w:val="21"/>
                <w:lang w:val="zh-CN"/>
              </w:rPr>
              <w:lastRenderedPageBreak/>
              <w:t>13523.3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479C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3916.9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4CA8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5.2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F899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67.3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187B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304.51</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450E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041.66</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5852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778.8</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717C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515.95</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C4FB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4253.09</w:t>
            </w:r>
          </w:p>
        </w:tc>
      </w:tr>
      <w:tr w:rsidR="00600C42" w:rsidRPr="00600C42" w14:paraId="15AB030C"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AB03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B474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息税前利润（利润总额</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利息支出）</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EF77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4181.59</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BB4D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9990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58C0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DD5B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137E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44E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7CD7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5C01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B95B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ECE8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r>
      <w:tr w:rsidR="00600C42" w:rsidRPr="00600C42" w14:paraId="0D8D32DD" w14:textId="77777777">
        <w:trPr>
          <w:tblCellSpacing w:w="0" w:type="dxa"/>
        </w:trPr>
        <w:tc>
          <w:tcPr>
            <w:tcW w:w="19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A094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w:t>
            </w:r>
          </w:p>
        </w:tc>
        <w:tc>
          <w:tcPr>
            <w:tcW w:w="10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65A5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息税折旧摊销前利润</w:t>
            </w:r>
          </w:p>
        </w:tc>
        <w:tc>
          <w:tcPr>
            <w:tcW w:w="38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96E8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2187.95</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66B6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82F2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ABDE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7C1D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939F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5DAB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97E3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EC78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D3D5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B226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r>
    </w:tbl>
    <w:p w14:paraId="7CE502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借款还本付息计划表（人民币单位：万元）</w:t>
      </w:r>
    </w:p>
    <w:tbl>
      <w:tblPr>
        <w:tblW w:w="4998"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672"/>
        <w:gridCol w:w="1886"/>
        <w:gridCol w:w="953"/>
        <w:gridCol w:w="953"/>
        <w:gridCol w:w="953"/>
        <w:gridCol w:w="953"/>
        <w:gridCol w:w="848"/>
        <w:gridCol w:w="848"/>
        <w:gridCol w:w="848"/>
        <w:gridCol w:w="848"/>
        <w:gridCol w:w="848"/>
        <w:gridCol w:w="848"/>
        <w:gridCol w:w="848"/>
        <w:gridCol w:w="848"/>
      </w:tblGrid>
      <w:tr w:rsidR="00600C42" w:rsidRPr="00600C42" w14:paraId="0E6A1A35" w14:textId="77777777">
        <w:trPr>
          <w:tblCellSpacing w:w="0" w:type="dxa"/>
        </w:trPr>
        <w:tc>
          <w:tcPr>
            <w:tcW w:w="33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88CAE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792"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814E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6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61F8F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C7AC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191"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7E333A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76273E65" w14:textId="77777777">
        <w:trPr>
          <w:tblCellSpacing w:w="0" w:type="dxa"/>
        </w:trPr>
        <w:tc>
          <w:tcPr>
            <w:tcW w:w="33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77C1C2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92"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F4FCC4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6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35D3CD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F353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E4AC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CB25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663B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0A62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679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4EF8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806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4B96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CAA3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FFFA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75260EEB"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91AB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7945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长期借款</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7E1B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E47B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6CC4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B95D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3562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0E8B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0A90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52B6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517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E4C0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CC59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83A3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22408E1"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173E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B7AC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初借款余额</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6CA6AF"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4377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4FCA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2A9A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105.9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7A18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8261.3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0DD1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7934.3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340F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101.3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4A86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737.5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07E2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816.9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9390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1312.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17D4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194.72</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9A3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34.49</w:t>
            </w:r>
          </w:p>
        </w:tc>
      </w:tr>
      <w:tr w:rsidR="00600C42" w:rsidRPr="00600C42" w14:paraId="59856E5D"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758A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5DF6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当期还本付息</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CE92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7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DC4D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A87D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D291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1EE8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CC9E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FC8F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258C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8373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FAC0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879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0792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8</w:t>
            </w:r>
          </w:p>
        </w:tc>
      </w:tr>
      <w:tr w:rsidR="00600C42" w:rsidRPr="00600C42" w14:paraId="50BBBD1F"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E7DB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1</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D99E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还本</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AE97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E414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FFA8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384.7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E122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844.5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FA0F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26.9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3322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32.9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CF0F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363.8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86E7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20.6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5F86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04.7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B714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17.4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9730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760.23</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3614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34.49</w:t>
            </w:r>
          </w:p>
        </w:tc>
      </w:tr>
      <w:tr w:rsidR="00600C42" w:rsidRPr="00600C42" w14:paraId="60B2F268"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5328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3EDE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付息</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F378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927.0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7444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D08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57.0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A9F5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97.1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4753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814.8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5184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08.7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4D9E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77.9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B9B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21.1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DF36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37.0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3174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24.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5C47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81.54</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2C18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07.29</w:t>
            </w:r>
          </w:p>
        </w:tc>
      </w:tr>
      <w:tr w:rsidR="00600C42" w:rsidRPr="00600C42" w14:paraId="50372BC1"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0A58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F4BC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期末借款余额</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E6833F"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45D0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6AAB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105.9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3C08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8261.3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1F76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7934.3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1623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101.3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5DB8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737.5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7250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816.9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8FFB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1312.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BD1B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194.7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DF95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34.49</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800B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0E9AAD9F"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966B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9D2B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98B3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27E5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9144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FF99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AA2F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FFDC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AD4C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4DB1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A8FB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D674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2D96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E10C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E8F2E93"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0374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9DC9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累计</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4E205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3AF8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576E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2836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B864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F6EF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59B5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84AF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6029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2D43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75D1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EF83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0519020C"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FA82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613B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利息</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35D7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5.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9376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3DBD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9C60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3E19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5C2B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EAB5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3D39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CB60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3BB3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6739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10E4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r>
      <w:tr w:rsidR="00600C42" w:rsidRPr="00600C42" w14:paraId="28B85317"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7039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6A78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流动资金借款本金</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955D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3BDC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977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94EB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094E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1082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77E3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6228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C1A6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143C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6B2E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D63B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49361F7"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5867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7F0B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短期借款</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E524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189.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B6BB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3DB4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9.3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4FC4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4.6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258F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6.5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0487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95.7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D316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3.1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2294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63.6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AF8F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35.0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2A11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53.0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DC7C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72.01</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92F3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96.39</w:t>
            </w:r>
          </w:p>
        </w:tc>
      </w:tr>
      <w:tr w:rsidR="00600C42" w:rsidRPr="00600C42" w14:paraId="63D74649"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2227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64AD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短期借款本金</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68FD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189.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D8B8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2BF5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703D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9.3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E721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4.64</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0ED2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6.5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BEB1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95.7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BEA2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3.1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70E5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63.6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2268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35.0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0A05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53.09</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798B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72.01</w:t>
            </w:r>
          </w:p>
        </w:tc>
      </w:tr>
      <w:tr w:rsidR="00600C42" w:rsidRPr="00600C42" w14:paraId="6FBDEEE8" w14:textId="77777777">
        <w:trPr>
          <w:tblCellSpacing w:w="0" w:type="dxa"/>
        </w:trPr>
        <w:tc>
          <w:tcPr>
            <w:tcW w:w="33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B047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C4D8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短期借款利息</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A6C2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48.2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7B5F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0E52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820E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0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7B69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85B0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0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E28C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2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2A9C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0.2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C20D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7.2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9A1E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9927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4.63</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7CE0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00.09</w:t>
            </w:r>
          </w:p>
        </w:tc>
      </w:tr>
      <w:tr w:rsidR="00600C42" w:rsidRPr="00600C42" w14:paraId="2A58D7D7" w14:textId="77777777">
        <w:trPr>
          <w:tblCellSpacing w:w="0" w:type="dxa"/>
        </w:trPr>
        <w:tc>
          <w:tcPr>
            <w:tcW w:w="33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4833B02" w14:textId="77777777" w:rsidR="00F33C46" w:rsidRPr="00600C42" w:rsidRDefault="00F33C46">
            <w:pPr>
              <w:autoSpaceDE w:val="0"/>
              <w:autoSpaceDN w:val="0"/>
              <w:adjustRightInd w:val="0"/>
              <w:jc w:val="center"/>
              <w:rPr>
                <w:rFonts w:ascii="Times New Roman" w:hAnsi="Times New Roman"/>
                <w:kern w:val="0"/>
                <w:szCs w:val="21"/>
                <w:lang w:val="zh-CN"/>
              </w:rPr>
            </w:pPr>
          </w:p>
          <w:p w14:paraId="197B97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计算指标</w:t>
            </w: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81A9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息备付率</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454539"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7D75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21AC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F245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5778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B0CE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FBE6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B903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D246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0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E2B8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1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C728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24</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70D9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6</w:t>
            </w:r>
          </w:p>
        </w:tc>
      </w:tr>
      <w:tr w:rsidR="00600C42" w:rsidRPr="00600C42" w14:paraId="62340C08" w14:textId="77777777">
        <w:trPr>
          <w:tblCellSpacing w:w="0" w:type="dxa"/>
        </w:trPr>
        <w:tc>
          <w:tcPr>
            <w:tcW w:w="33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D5D265A"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951C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债备付率</w:t>
            </w:r>
          </w:p>
        </w:tc>
        <w:tc>
          <w:tcPr>
            <w:tcW w:w="36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851A8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569A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7155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85</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F549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8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08FE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8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101A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79</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C33A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77</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A4AD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73</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8DD7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7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9334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6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4E61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59</w:t>
            </w:r>
          </w:p>
        </w:tc>
        <w:tc>
          <w:tcPr>
            <w:tcW w:w="3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F035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54</w:t>
            </w:r>
          </w:p>
        </w:tc>
      </w:tr>
    </w:tbl>
    <w:p w14:paraId="01BE7A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0362FA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续）：借款还本付息计划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930"/>
        <w:gridCol w:w="2224"/>
        <w:gridCol w:w="1029"/>
        <w:gridCol w:w="895"/>
        <w:gridCol w:w="895"/>
        <w:gridCol w:w="895"/>
        <w:gridCol w:w="895"/>
        <w:gridCol w:w="895"/>
        <w:gridCol w:w="895"/>
        <w:gridCol w:w="895"/>
        <w:gridCol w:w="895"/>
        <w:gridCol w:w="895"/>
        <w:gridCol w:w="918"/>
      </w:tblGrid>
      <w:tr w:rsidR="00600C42" w:rsidRPr="00600C42" w14:paraId="55BF5718" w14:textId="77777777">
        <w:trPr>
          <w:tblCellSpacing w:w="0" w:type="dxa"/>
        </w:trPr>
        <w:tc>
          <w:tcPr>
            <w:tcW w:w="353"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07412E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845"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A9C95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9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1422CC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409"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161C46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11EAB59A" w14:textId="77777777">
        <w:trPr>
          <w:tblCellSpacing w:w="0" w:type="dxa"/>
        </w:trPr>
        <w:tc>
          <w:tcPr>
            <w:tcW w:w="353"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87D11C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845"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611EF16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9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B1EEF0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C4C2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7006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729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E573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95A8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7688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556D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5652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B0FF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578D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6AB46F82"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4585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250D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长期借款</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8B17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1C8E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836C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D735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350C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2660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608A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A208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1E0E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235A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6131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6A4A2EB"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26CC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6E27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初借款余额</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F89ABE"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552D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62C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DD7B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E48C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DD70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40AE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62E1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681F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9232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BAE3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342D2879"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0AD2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3113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当期还本付息</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C05A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1417.76</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63B0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68E9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E256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0FED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0733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D56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0443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A74C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3195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531A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6614A25"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7680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1</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3520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还本</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1CAE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6056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DA7E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27F1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6B4A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1E8F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73D1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3452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557C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2B6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6AEF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546CAAE"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663C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2899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付息</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98B2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927.09</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FB72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687B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68ED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61A7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724C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EC30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FB12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F035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395D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C143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F96683B"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DA5E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75FC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期末借款余额</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5B3DC0"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5CDD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A736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E863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4DA0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1F03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E00C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3F3C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0DC3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1497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091C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597FD771"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299F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DB22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BA90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4E35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67C0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52B2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9775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7914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23AB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856E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EF81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430B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194B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311138C8"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78E8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8D4C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累计</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C839DA"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6030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408C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634C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722D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36AC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7268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2970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C54E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6258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F391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505584B9"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C10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E2E7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利息</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E7A0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5.4</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652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73A2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2BC1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B241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81C6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BA4D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37CB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869C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33AF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F385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r>
      <w:tr w:rsidR="00600C42" w:rsidRPr="00600C42" w14:paraId="297DFF6F"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D185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F76B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流动资金借款本金</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F257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1B5A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66E1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E10B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7675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7419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F5F3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833C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C6BC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46D6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9EC8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2032D36F"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BD1C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FFA4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短期借款</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4FF6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189.6</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B300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280B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4BC4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ADAE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FCBA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8D28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5ABD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346F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955D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1DBE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2E5F17E"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E5FF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4B1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短期借款本金</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9EDD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189.6</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914A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96.39</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EB9E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3EB0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068D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75D1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F424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2071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ABBD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8681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3456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29C7ECD" w14:textId="77777777">
        <w:trPr>
          <w:tblCellSpacing w:w="0" w:type="dxa"/>
        </w:trPr>
        <w:tc>
          <w:tcPr>
            <w:tcW w:w="35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6E35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0A61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短期借款利息</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4D68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48.25</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BEBB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1F12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0818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9208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5702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13E6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7F37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8442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09F6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5157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630A7E9" w14:textId="77777777">
        <w:trPr>
          <w:tblCellSpacing w:w="0" w:type="dxa"/>
        </w:trPr>
        <w:tc>
          <w:tcPr>
            <w:tcW w:w="353"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28B97636" w14:textId="77777777" w:rsidR="00F33C46" w:rsidRPr="00600C42" w:rsidRDefault="00F33C46">
            <w:pPr>
              <w:autoSpaceDE w:val="0"/>
              <w:autoSpaceDN w:val="0"/>
              <w:adjustRightInd w:val="0"/>
              <w:jc w:val="center"/>
              <w:rPr>
                <w:rFonts w:ascii="Times New Roman" w:hAnsi="Times New Roman"/>
                <w:kern w:val="0"/>
                <w:szCs w:val="21"/>
                <w:lang w:val="zh-CN"/>
              </w:rPr>
            </w:pPr>
          </w:p>
          <w:p w14:paraId="6DF8CA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计算指标</w:t>
            </w: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6F76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利息备付率</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1C7293"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6452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BB4E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CA1C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A8F7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1945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929C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9032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F1C4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FC7C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3396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7DE0EB49" w14:textId="77777777">
        <w:trPr>
          <w:tblCellSpacing w:w="0" w:type="dxa"/>
        </w:trPr>
        <w:tc>
          <w:tcPr>
            <w:tcW w:w="353"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63A64B8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8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ABF7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债备付率</w:t>
            </w:r>
          </w:p>
        </w:tc>
        <w:tc>
          <w:tcPr>
            <w:tcW w:w="39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4E15B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A3E7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FF45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2131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78B1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3B32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1AE5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DDC0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2282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FBD1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B182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bl>
    <w:p w14:paraId="38AF40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364AB8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财务计划现金流量表（人民币单位：万元）</w:t>
      </w:r>
    </w:p>
    <w:tbl>
      <w:tblPr>
        <w:tblW w:w="4998"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14"/>
        <w:gridCol w:w="2335"/>
        <w:gridCol w:w="969"/>
        <w:gridCol w:w="848"/>
        <w:gridCol w:w="848"/>
        <w:gridCol w:w="848"/>
        <w:gridCol w:w="847"/>
        <w:gridCol w:w="847"/>
        <w:gridCol w:w="847"/>
        <w:gridCol w:w="847"/>
        <w:gridCol w:w="847"/>
        <w:gridCol w:w="847"/>
        <w:gridCol w:w="847"/>
        <w:gridCol w:w="863"/>
      </w:tblGrid>
      <w:tr w:rsidR="00600C42" w:rsidRPr="00600C42" w14:paraId="1549FF66" w14:textId="77777777">
        <w:trPr>
          <w:tblCellSpacing w:w="0" w:type="dxa"/>
        </w:trPr>
        <w:tc>
          <w:tcPr>
            <w:tcW w:w="195"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B86C25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序号</w:t>
            </w:r>
          </w:p>
        </w:tc>
        <w:tc>
          <w:tcPr>
            <w:tcW w:w="887"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2BD9B90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项目</w:t>
            </w:r>
          </w:p>
        </w:tc>
        <w:tc>
          <w:tcPr>
            <w:tcW w:w="36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5A9D0BE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合计</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DE712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建设期</w:t>
            </w:r>
          </w:p>
        </w:tc>
        <w:tc>
          <w:tcPr>
            <w:tcW w:w="3226"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51A72BD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运行期</w:t>
            </w:r>
          </w:p>
        </w:tc>
      </w:tr>
      <w:tr w:rsidR="00600C42" w:rsidRPr="00600C42" w14:paraId="4F45DAB4" w14:textId="77777777">
        <w:trPr>
          <w:tblCellSpacing w:w="0" w:type="dxa"/>
        </w:trPr>
        <w:tc>
          <w:tcPr>
            <w:tcW w:w="195"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52D79E2E" w14:textId="77777777" w:rsidR="00F33C46" w:rsidRPr="00600C42" w:rsidRDefault="00F33C46">
            <w:pPr>
              <w:autoSpaceDE w:val="0"/>
              <w:autoSpaceDN w:val="0"/>
              <w:adjustRightInd w:val="0"/>
              <w:jc w:val="center"/>
              <w:rPr>
                <w:rFonts w:ascii="Times New Roman" w:hAnsi="Times New Roman"/>
                <w:kern w:val="0"/>
                <w:sz w:val="18"/>
                <w:szCs w:val="18"/>
                <w:lang w:val="zh-CN"/>
              </w:rPr>
            </w:pPr>
          </w:p>
        </w:tc>
        <w:tc>
          <w:tcPr>
            <w:tcW w:w="887"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34DC3868" w14:textId="77777777" w:rsidR="00F33C46" w:rsidRPr="00600C42" w:rsidRDefault="00F33C46">
            <w:pPr>
              <w:autoSpaceDE w:val="0"/>
              <w:autoSpaceDN w:val="0"/>
              <w:adjustRightInd w:val="0"/>
              <w:jc w:val="center"/>
              <w:rPr>
                <w:rFonts w:ascii="Times New Roman" w:hAnsi="Times New Roman"/>
                <w:kern w:val="0"/>
                <w:sz w:val="18"/>
                <w:szCs w:val="18"/>
                <w:lang w:val="zh-CN"/>
              </w:rPr>
            </w:pPr>
          </w:p>
        </w:tc>
        <w:tc>
          <w:tcPr>
            <w:tcW w:w="36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F6CC49F" w14:textId="77777777" w:rsidR="00F33C46" w:rsidRPr="00600C42" w:rsidRDefault="00F33C46">
            <w:pPr>
              <w:autoSpaceDE w:val="0"/>
              <w:autoSpaceDN w:val="0"/>
              <w:adjustRightInd w:val="0"/>
              <w:jc w:val="center"/>
              <w:rPr>
                <w:rFonts w:ascii="Times New Roman" w:hAnsi="Times New Roman"/>
                <w:kern w:val="0"/>
                <w:sz w:val="18"/>
                <w:szCs w:val="18"/>
                <w:lang w:val="zh-CN"/>
              </w:rPr>
            </w:pP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BFF59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1</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E203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2</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67915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3</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3F6D8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4</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59BED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5</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FA2B9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6</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68488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7</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B4489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8</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520DB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9</w:t>
            </w:r>
            <w:r w:rsidRPr="00600C42">
              <w:rPr>
                <w:rFonts w:ascii="Times New Roman" w:hAnsi="Times New Roman" w:hint="eastAsia"/>
                <w:kern w:val="0"/>
                <w:sz w:val="18"/>
                <w:szCs w:val="18"/>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E41FA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10</w:t>
            </w:r>
            <w:r w:rsidRPr="00600C42">
              <w:rPr>
                <w:rFonts w:ascii="Times New Roman" w:hAnsi="Times New Roman" w:hint="eastAsia"/>
                <w:kern w:val="0"/>
                <w:sz w:val="18"/>
                <w:szCs w:val="18"/>
                <w:lang w:val="zh-CN"/>
              </w:rPr>
              <w:t>年</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F607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第</w:t>
            </w:r>
            <w:r w:rsidRPr="00600C42">
              <w:rPr>
                <w:rFonts w:ascii="Times New Roman" w:hAnsi="Times New Roman" w:hint="eastAsia"/>
                <w:kern w:val="0"/>
                <w:sz w:val="18"/>
                <w:szCs w:val="18"/>
                <w:lang w:val="zh-CN"/>
              </w:rPr>
              <w:t>11</w:t>
            </w:r>
            <w:r w:rsidRPr="00600C42">
              <w:rPr>
                <w:rFonts w:ascii="Times New Roman" w:hAnsi="Times New Roman" w:hint="eastAsia"/>
                <w:kern w:val="0"/>
                <w:sz w:val="18"/>
                <w:szCs w:val="18"/>
                <w:lang w:val="zh-CN"/>
              </w:rPr>
              <w:t>年</w:t>
            </w:r>
          </w:p>
        </w:tc>
      </w:tr>
      <w:tr w:rsidR="00600C42" w:rsidRPr="00600C42" w14:paraId="397AC470"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E3FAE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1CCBF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经营活动净现金流量</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C9224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47517.7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3531C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C337F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460F8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CEE5B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4E98D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4AF66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DCB0E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29.78</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7A763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585.9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14F01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4BAEB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79C4A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r>
      <w:tr w:rsidR="00600C42" w:rsidRPr="00600C42" w14:paraId="41E1AC34"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CEE15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A6B81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F1382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3480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03016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5AE90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AB6D8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9539F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DDB0D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D6087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0F87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CD7A1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D26AB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5614C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67E5A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40</w:t>
            </w:r>
          </w:p>
        </w:tc>
      </w:tr>
      <w:tr w:rsidR="00600C42" w:rsidRPr="00600C42" w14:paraId="479CEA96"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9828C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6009C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营业收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6390F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96283.1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BE7CF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CC48D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138D4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1F3AD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218C3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0E189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D137A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5219A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AEF6C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3E2BB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1F521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14.16</w:t>
            </w:r>
          </w:p>
        </w:tc>
      </w:tr>
      <w:tr w:rsidR="00600C42" w:rsidRPr="00600C42" w14:paraId="6BAE6BD6"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E0591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C727C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增值税销项税额</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4D649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8516.8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17EAC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961DB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FFF93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094C4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BF7B8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F2FE6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1681C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7D3FE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0A4D6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47337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8E430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25.84</w:t>
            </w:r>
          </w:p>
        </w:tc>
      </w:tr>
      <w:tr w:rsidR="00600C42" w:rsidRPr="00600C42" w14:paraId="28A6366B"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6BDA1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9A8D2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补贴收入（不含增值税优惠）</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26FBF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9D464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9D6B2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23B55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EFC6A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A4F9E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13780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F029A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7A398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FE4F7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3BEE3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2D6C7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5DD60365"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827B0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4</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B6219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其他流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48A1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A21FB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A8AD3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0AE89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8A6E4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B5902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690E4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54896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286B0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9E6B8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908D5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8AEDE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19BEDECD"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4D2E4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F54BE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6DF5B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87282.2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77958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AFB95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6687C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741EE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D291E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34532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66481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E8AD8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54.0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5570E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504.2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D920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504.24</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C03BB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504.24</w:t>
            </w:r>
          </w:p>
        </w:tc>
      </w:tr>
      <w:tr w:rsidR="00600C42" w:rsidRPr="00600C42" w14:paraId="4760F774"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62EB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EB374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经营成本</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B4E1A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54126.1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42BB3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4C8C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67630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4F744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2D05D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44D42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4.1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8BC2F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C3860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F97D8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518CD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95FEE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0.22</w:t>
            </w:r>
          </w:p>
        </w:tc>
      </w:tr>
      <w:tr w:rsidR="00600C42" w:rsidRPr="00600C42" w14:paraId="3490660D"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01E99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6A440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增值税进项税额</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BFBC9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B2F21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FDC17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F3775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35927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413EA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0DF29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21A92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62626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66F11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3B3AF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5135F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104A7D96"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A7DD5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E2F33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营业税金附加</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98C5E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67.6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EC97E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8CCEE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EAB7D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9C260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6B896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81EF8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CE1A9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DE7D2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3.3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731AE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DBE77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1</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A6D2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31.1</w:t>
            </w:r>
          </w:p>
        </w:tc>
      </w:tr>
      <w:tr w:rsidR="00600C42" w:rsidRPr="00600C42" w14:paraId="2D82EE31"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C0A61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4</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B11FA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增值税</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17BB8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198.5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81376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3747B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C6A3B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82E5A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B18A3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10498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E2A3C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B2D9C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80.5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5A374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62.9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07ACA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62.92</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7696C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62.92</w:t>
            </w:r>
          </w:p>
        </w:tc>
      </w:tr>
      <w:tr w:rsidR="00600C42" w:rsidRPr="00600C42" w14:paraId="3AE7FBDD"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F893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5</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3ED30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所得税</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32FC0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89.9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FC5B4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45D95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AF4A0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B6BDB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98D58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451AF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27CAD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9EAAB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09442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88025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CF186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7E371E02"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B61BF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2.6</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5B7B9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其他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A0435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530E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712FB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410CC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93DAE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40A02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4C339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64B9C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387D9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36991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9AF63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E4A26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21FA0B84"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8735B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24015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投资活动净现金流量</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548DB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7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CCC1C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31C5A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0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788EE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0E273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02CB1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35D29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DE107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2AF5A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1FFA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D964E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01B7E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4FB1C11A"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98899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E2458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91712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AED8B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BC753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E89FC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45AFD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77A75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5BA58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E9D54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A6F4B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06924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26956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3F0BB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0E4321F1"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49D6D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C2D7A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D7354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7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22921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4B853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0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43BC9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A7E77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67B9E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541F3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3F9A8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18744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31A0F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F8B6B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85560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569D4DF0"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9DFA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2.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8535D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建设投资</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6EAFA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56596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B0073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11207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1684F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F8B40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E58F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47C3F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35921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32D23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B6D7F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8774E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47240F4D"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C3D69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2.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0D2A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流动资金</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23D52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0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B5078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EF393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0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71AA2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9A3B9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EDE9E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32092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96ABC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4A015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2211B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0D77C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B9349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2D518C9D"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6BD38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2.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9E40E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其他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2D930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6D24B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275A4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BF13B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62FBC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143D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4DE2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7A935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7289E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20557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7B2AE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2A42C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256EB07C"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8C2A3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3C6F4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筹资活动净现金流量</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84B9F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5752.0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DF697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DEA6B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2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ADBCA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2C13A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FB19E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E89A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825.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932BA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29.78</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FF502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585.9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B3E7B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CD9D7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1DCDD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3235.76</w:t>
            </w:r>
          </w:p>
        </w:tc>
      </w:tr>
      <w:tr w:rsidR="00600C42" w:rsidRPr="00600C42" w14:paraId="658375A7"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7556C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F8A1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B1F7E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84938.4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80982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4148.8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593F2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49.3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D9474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714.6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8FABB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096.5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BC0F5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95.7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A5070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3.1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0B2E2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763.6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F7224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4535.0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EAE4E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753.0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5BFCA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072.01</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F7ABB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496.39</w:t>
            </w:r>
          </w:p>
        </w:tc>
      </w:tr>
      <w:tr w:rsidR="00600C42" w:rsidRPr="00600C42" w14:paraId="54645DDA"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45704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F0D06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项目资本金投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78927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9552.6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984AF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9372.6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805D6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8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8C7F2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F5E3B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2E9FD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B65DA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33E77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43E6F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FFB18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4A32D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CBE1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78A88E48"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715F9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6C22A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建设投资借款</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7B415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4776.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87194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4776.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E25F4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6D617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41AB3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52164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2E601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29343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C4DDF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856C6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9DAE4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33860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32F7223E"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6749A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81824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流动资金借款</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6FCC5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42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FDEFD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E67EE6"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42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EE53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CB660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1564E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CDECE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06501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3AFA4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9FC4D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503B0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F59F8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r>
      <w:tr w:rsidR="00600C42" w:rsidRPr="00600C42" w14:paraId="104DD6E6"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E9709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4</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909F4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债券</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3A510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42B61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5117B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08265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B2D2E8"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51F44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1469F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32B28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F6BD0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BF92E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4B44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35501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77CC118A"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3A01E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5</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67FEA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短期借款</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A0BFD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40189.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ED0C2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F7F49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49.3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6FC03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714.6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2ECD8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096.5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8EDCE7"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495.7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BD5A3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13.1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3BCB92"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763.6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FD921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4535.0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DA002C"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6753.0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5A24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9072.01</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7049C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1496.39</w:t>
            </w:r>
          </w:p>
        </w:tc>
      </w:tr>
      <w:tr w:rsidR="00600C42" w:rsidRPr="00600C42" w14:paraId="2E2B8D5C"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C9D3B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3.1.6</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CB112E"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其他流入</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5EF07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3D095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9CE45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F1AAB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2FDE5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70921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A1F6F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8D384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B5CD7F"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99592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FEFD9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39FF1"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kern w:val="0"/>
                <w:sz w:val="18"/>
                <w:szCs w:val="18"/>
                <w:lang w:val="zh-CN"/>
              </w:rPr>
              <w:t>0</w:t>
            </w:r>
          </w:p>
        </w:tc>
      </w:tr>
      <w:tr w:rsidR="00600C42" w:rsidRPr="00600C42" w14:paraId="32EAF08C"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DACDB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lastRenderedPageBreak/>
              <w:t>3.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13211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现金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E9B5B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10690.4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EC199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9DEE99"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5175.2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D74763"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5540.5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DA78B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5922.38</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558620"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321.6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0779A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6739.0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D3CC05"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7193.4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46C46B"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8120.9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EA063A"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19988.8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FDB23D"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2307.77</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ABBFD4" w14:textId="77777777" w:rsidR="00F33C46" w:rsidRPr="00600C42" w:rsidRDefault="00596EFB">
            <w:pPr>
              <w:autoSpaceDE w:val="0"/>
              <w:autoSpaceDN w:val="0"/>
              <w:adjustRightInd w:val="0"/>
              <w:jc w:val="center"/>
              <w:rPr>
                <w:rFonts w:ascii="Times New Roman" w:hAnsi="Times New Roman"/>
                <w:kern w:val="0"/>
                <w:sz w:val="18"/>
                <w:szCs w:val="18"/>
                <w:lang w:val="zh-CN"/>
              </w:rPr>
            </w:pPr>
            <w:r w:rsidRPr="00600C42">
              <w:rPr>
                <w:rFonts w:ascii="Times New Roman" w:hAnsi="Times New Roman" w:hint="eastAsia"/>
                <w:kern w:val="0"/>
                <w:sz w:val="18"/>
                <w:szCs w:val="18"/>
                <w:lang w:val="zh-CN"/>
              </w:rPr>
              <w:t>24732.15</w:t>
            </w:r>
          </w:p>
        </w:tc>
      </w:tr>
    </w:tbl>
    <w:p w14:paraId="7A1AFE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财务计划现金流量表（人民币单位：万元）</w:t>
      </w:r>
    </w:p>
    <w:tbl>
      <w:tblPr>
        <w:tblW w:w="4998"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12"/>
        <w:gridCol w:w="2334"/>
        <w:gridCol w:w="968"/>
        <w:gridCol w:w="847"/>
        <w:gridCol w:w="847"/>
        <w:gridCol w:w="848"/>
        <w:gridCol w:w="848"/>
        <w:gridCol w:w="847"/>
        <w:gridCol w:w="848"/>
        <w:gridCol w:w="848"/>
        <w:gridCol w:w="848"/>
        <w:gridCol w:w="848"/>
        <w:gridCol w:w="848"/>
        <w:gridCol w:w="863"/>
      </w:tblGrid>
      <w:tr w:rsidR="00600C42" w:rsidRPr="00600C42" w14:paraId="62B89EE4" w14:textId="77777777">
        <w:trPr>
          <w:tblCellSpacing w:w="0" w:type="dxa"/>
        </w:trPr>
        <w:tc>
          <w:tcPr>
            <w:tcW w:w="195"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89324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887"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FDBFE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6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5B359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6CD5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226"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7634CD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3B79BC9B" w14:textId="77777777">
        <w:trPr>
          <w:tblCellSpacing w:w="0" w:type="dxa"/>
        </w:trPr>
        <w:tc>
          <w:tcPr>
            <w:tcW w:w="195"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5FB46CC3"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887"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7BD702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6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29852113"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52AE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01BF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219A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3B47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2506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6A94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D026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6F5B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04E4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AFA6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8968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236534BF"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4547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1</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C92E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各种利息支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0B5B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B378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2EF1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90.5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00D8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46.5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7858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880.7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E8DB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92.12</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2B61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79.4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4DDC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59.6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2105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52.57</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D824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36.3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F150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4.44</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A483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5.65</w:t>
            </w:r>
          </w:p>
        </w:tc>
      </w:tr>
      <w:tr w:rsidR="00600C42" w:rsidRPr="00600C42" w14:paraId="59AA1719"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A558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2</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4413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债务本金</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B6EC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8100.2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8FF1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2678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384.7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D811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93.9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2009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041.61</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1AAF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29.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C3F1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859.56</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0E84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833.7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04B4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268.38</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80AE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652.53</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C114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513.33</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3F1F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506.49</w:t>
            </w:r>
          </w:p>
        </w:tc>
      </w:tr>
      <w:tr w:rsidR="00600C42" w:rsidRPr="00600C42" w14:paraId="5ADE3B56"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4500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3</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3A00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付利润（股利分配）</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2A08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549.49</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96D1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F9AC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5617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D7CC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BCDF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D803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13CD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C1E2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26DC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E2B7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AE75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4CDBE6C"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9746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8805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出</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34BF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98A8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88EC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F6C0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551D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5D18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8591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2245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C2C6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4BA8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9E03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006F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6EEA1CC5"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0F22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B8FB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现金流量</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929C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16.85</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B14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6E5B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BDDC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D019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7D9A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A342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27D6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B4C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8915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184D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7134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4464DDF" w14:textId="77777777">
        <w:trPr>
          <w:tblCellSpacing w:w="0" w:type="dxa"/>
        </w:trPr>
        <w:tc>
          <w:tcPr>
            <w:tcW w:w="19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5EAD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88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3896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资金</w:t>
            </w:r>
          </w:p>
        </w:tc>
        <w:tc>
          <w:tcPr>
            <w:tcW w:w="36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017DA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3E14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A3AD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4263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F02B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BAD2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2511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0A17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2D9B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ACA6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8702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2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6A4E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bl>
    <w:p w14:paraId="582633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续）：财务计划现金流量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51"/>
        <w:gridCol w:w="2495"/>
        <w:gridCol w:w="1038"/>
        <w:gridCol w:w="906"/>
        <w:gridCol w:w="905"/>
        <w:gridCol w:w="905"/>
        <w:gridCol w:w="905"/>
        <w:gridCol w:w="905"/>
        <w:gridCol w:w="905"/>
        <w:gridCol w:w="905"/>
        <w:gridCol w:w="905"/>
        <w:gridCol w:w="905"/>
        <w:gridCol w:w="926"/>
      </w:tblGrid>
      <w:tr w:rsidR="00600C42" w:rsidRPr="00600C42" w14:paraId="1DA0D041" w14:textId="77777777">
        <w:trPr>
          <w:tblCellSpacing w:w="0" w:type="dxa"/>
        </w:trPr>
        <w:tc>
          <w:tcPr>
            <w:tcW w:w="209"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CA436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94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52DC75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9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E9366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448"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27C076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640EC6AB" w14:textId="77777777">
        <w:trPr>
          <w:tblCellSpacing w:w="0" w:type="dxa"/>
        </w:trPr>
        <w:tc>
          <w:tcPr>
            <w:tcW w:w="209"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3D61FE0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94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35AC65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9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C776D69"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AD60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64F5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2804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2E77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9FBB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E4B9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A6A8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A3BF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062D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08A7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6C49CD9D"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E880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A64E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活动净现金流量</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3088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7517.75</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F5C6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42.9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DD4E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18C3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0F6C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C5DE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EC58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FACE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E048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3C5D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E946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r>
      <w:tr w:rsidR="00600C42" w:rsidRPr="00600C42" w14:paraId="483A2239"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61ED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E715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4310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480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E69C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0AB8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4900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93BA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7240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2671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EA7A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64DD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9E25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16DD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r>
      <w:tr w:rsidR="00600C42" w:rsidRPr="00600C42" w14:paraId="62503B1A"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3FCD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B419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3201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69EC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9558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73F9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3319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6E6E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97C9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0A82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2BE8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3E7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6225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03EA608A"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F83F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A0FA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增值税销项税额</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C3AE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516.8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0549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D070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67BE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FE40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FAD5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EE3C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9476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83E8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7049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CE93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84</w:t>
            </w:r>
          </w:p>
        </w:tc>
      </w:tr>
      <w:tr w:rsidR="00600C42" w:rsidRPr="00600C42" w14:paraId="64E002F7"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8633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6228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不含增值税优惠）</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B5FD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CD9C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F26D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5E8E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9092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51A8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AB82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C409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B1D4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3703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8845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13961DAA"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DE9D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3E44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C8F4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557C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8598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2AF3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C490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E30D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77F6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394E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72D9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0B18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A8E6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72570DCE"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FCB2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4F94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FA01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7282.25</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231B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497.0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E54F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47.9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1F73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47.9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A075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47.9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B6B6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47.9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8183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9.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B75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9.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C656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9.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EEB2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9.11</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323C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609.11</w:t>
            </w:r>
          </w:p>
        </w:tc>
      </w:tr>
      <w:tr w:rsidR="00600C42" w:rsidRPr="00600C42" w14:paraId="3AC8B9F0"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B998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1329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1B4C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44C8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C09B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1585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B7C7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6D43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C19D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CB86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F429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DAB3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17A2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r>
      <w:tr w:rsidR="00600C42" w:rsidRPr="00600C42" w14:paraId="6D1FC780"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9206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FE0C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增值税进项税额</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2773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81D1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580B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BAAD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A12E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8D3E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B1C7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3025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1515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E6D7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EE90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6FC8F6A5"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356F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0F51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AB45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992B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17C4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C878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C910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90D8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C0D8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3DED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BDF9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15C1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9B16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585B9918"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B1A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4</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2051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增值税</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DC1B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186C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FF75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4209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7AA5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23E7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749D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DB35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A84B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71CD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DAC8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3C6C2DA8"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0D1B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2C7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DF27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FC00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6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A600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6BCC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851E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FEAE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8A7B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9E21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658B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96D0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CE2B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r>
      <w:tr w:rsidR="00600C42" w:rsidRPr="00600C42" w14:paraId="3CE071ED"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2057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D4E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807A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EDFB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D695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3E93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A1D3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3457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2071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9D1D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8F9E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D186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2E2F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00F208BD"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7F6E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C604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投资活动净现金流量</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A361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748.8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ED7C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CE1C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39B0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3151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14A0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62AA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299B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4570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F5AF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6A09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3AE6D296"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45F3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96BD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EA5D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04F4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2BFB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5759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1FFB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10C8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EBBD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E1A6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B4DD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A998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46C4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7EA7F94A"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2998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DCFD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03D6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748.8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482C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E632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2D24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DB83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4DC2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B6E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089A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09C2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693F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BCF2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B7F4297"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1388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59A0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759B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E261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B290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5EA2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7C54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B308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589E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CD92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6A84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757D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5B4B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85A2F75"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2A63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0C0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4FA0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BFA3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FAE3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FC80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D1A1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2F40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CEAF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238A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7F3D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7536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C075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0975A22F"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DB65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CD3E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D78C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2C8B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E251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6EA3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7F95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8D11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E5AB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026F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8431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7903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773D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57E69409"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DBA8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CB30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筹资活动净现金流量</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020B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752.0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9143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514.6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E3C8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8AD2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C331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42F5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DC7A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54C0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6B5C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D6E9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B74B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02.48</w:t>
            </w:r>
          </w:p>
        </w:tc>
      </w:tr>
      <w:tr w:rsidR="00600C42" w:rsidRPr="00600C42" w14:paraId="203DA515"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CA0E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AB79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68E5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4938.4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489D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DE1E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5464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8EC6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5941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3EFF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E3DA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3214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50CB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AC26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B187F24"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F2EB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5385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资本金投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2321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D4A1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542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0DA6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AAA9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32ED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D4E4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486C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7AC3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A286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12E6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6B4C5885"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D26A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39B8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借款</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5A79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776.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F1FC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82F8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8840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2BDB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9B6E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EC40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6BD5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ECDE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1B62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A1F5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27310521"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ECE6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3.1.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516E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0012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C807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DA37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84C6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B338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8237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9C2A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1447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040F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E341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4731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0328291"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9E9B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4</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B405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债券</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519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F907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9921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AD15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1815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FF9A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D686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E735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0533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9B7D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17B2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19D58857"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C7BB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5</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6A90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短期借款</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3F4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0189.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ECF0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C079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0CCD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36FA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2E8A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8D31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BC67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E343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97C6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A4AE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5EBC35E8"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DC37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4D68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入</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A956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62BF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49D3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5643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67DD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9D5E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4F27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9EBF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373F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9274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85F2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0CD0E217"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6CFB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FFA8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F637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0690.4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C10C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514.6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05C1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D796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ADE4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2435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284D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2E2B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5256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CE15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2.48</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1683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02.48</w:t>
            </w:r>
          </w:p>
        </w:tc>
      </w:tr>
    </w:tbl>
    <w:p w14:paraId="447E33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续）：财务计划现金流量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51"/>
        <w:gridCol w:w="2495"/>
        <w:gridCol w:w="1038"/>
        <w:gridCol w:w="906"/>
        <w:gridCol w:w="905"/>
        <w:gridCol w:w="905"/>
        <w:gridCol w:w="905"/>
        <w:gridCol w:w="905"/>
        <w:gridCol w:w="905"/>
        <w:gridCol w:w="905"/>
        <w:gridCol w:w="905"/>
        <w:gridCol w:w="905"/>
        <w:gridCol w:w="926"/>
      </w:tblGrid>
      <w:tr w:rsidR="00600C42" w:rsidRPr="00600C42" w14:paraId="13609C8B" w14:textId="77777777">
        <w:trPr>
          <w:tblCellSpacing w:w="0" w:type="dxa"/>
        </w:trPr>
        <w:tc>
          <w:tcPr>
            <w:tcW w:w="209"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88C35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94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5E416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9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A2E81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448"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752B26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44A4DB3C" w14:textId="77777777">
        <w:trPr>
          <w:tblCellSpacing w:w="0" w:type="dxa"/>
        </w:trPr>
        <w:tc>
          <w:tcPr>
            <w:tcW w:w="209"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C623AD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94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5F791D3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9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4633E7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6059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6425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079A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B828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F6F2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C4A1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7D62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45BF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C213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721B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5B8AB1BE"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7B6B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1</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E0C4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各种利息支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CF9A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63E2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F7E3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ED73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7968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AC3E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E433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9461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7F1B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3C63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D2AE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r>
      <w:tr w:rsidR="00600C42" w:rsidRPr="00600C42" w14:paraId="6329BAA3"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D1A9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2</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72C1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偿还债务本金</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7611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8100.2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922E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96.3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0499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8C22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251B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8F18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3AF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D89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7636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143D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8A77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39F28CF4"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E9F2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3</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1B53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应付利润（股利分配）</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4C6D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549.4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FFCF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B91A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4106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A2A0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EADC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12EF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6EBD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5B94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61A9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C191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64.21</w:t>
            </w:r>
          </w:p>
        </w:tc>
      </w:tr>
      <w:tr w:rsidR="00600C42" w:rsidRPr="00600C42" w14:paraId="52789374"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1643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4</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1F13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流出</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4BE9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3C3B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BB29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2A57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665F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7728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4935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9625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32FD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3BE3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84D1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E0087D7"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BD99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C958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现金流量</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5030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16.85</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56A9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2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C13A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DF6F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B27E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09.5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BD78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09.5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B2D4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48.4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9C72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48.4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CF77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48.4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2DCD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48.41</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31C2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28.41</w:t>
            </w:r>
          </w:p>
        </w:tc>
      </w:tr>
      <w:tr w:rsidR="00600C42" w:rsidRPr="00600C42" w14:paraId="1F6B8B66" w14:textId="77777777">
        <w:trPr>
          <w:tblCellSpacing w:w="0" w:type="dxa"/>
        </w:trPr>
        <w:tc>
          <w:tcPr>
            <w:tcW w:w="20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6811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94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84B4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资金</w:t>
            </w:r>
          </w:p>
        </w:tc>
        <w:tc>
          <w:tcPr>
            <w:tcW w:w="39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1122F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76CE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28.27</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DDA3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02.01</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C6ED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075.76</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988F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385.29</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B53F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94.82</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C0B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443.2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3FBF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91.63</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A658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940.04</w:t>
            </w:r>
          </w:p>
        </w:tc>
        <w:tc>
          <w:tcPr>
            <w:tcW w:w="34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FB4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9688.45</w:t>
            </w:r>
          </w:p>
        </w:tc>
        <w:tc>
          <w:tcPr>
            <w:tcW w:w="34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F9E8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16.85</w:t>
            </w:r>
          </w:p>
        </w:tc>
      </w:tr>
    </w:tbl>
    <w:p w14:paraId="7BCF93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656BF7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项目投资现金流量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323"/>
        <w:gridCol w:w="2237"/>
        <w:gridCol w:w="953"/>
        <w:gridCol w:w="953"/>
        <w:gridCol w:w="848"/>
        <w:gridCol w:w="953"/>
        <w:gridCol w:w="953"/>
        <w:gridCol w:w="848"/>
        <w:gridCol w:w="848"/>
        <w:gridCol w:w="848"/>
        <w:gridCol w:w="848"/>
        <w:gridCol w:w="848"/>
        <w:gridCol w:w="848"/>
        <w:gridCol w:w="848"/>
      </w:tblGrid>
      <w:tr w:rsidR="00600C42" w:rsidRPr="00600C42" w14:paraId="31A31CE7" w14:textId="77777777">
        <w:trPr>
          <w:tblCellSpacing w:w="0" w:type="dxa"/>
        </w:trPr>
        <w:tc>
          <w:tcPr>
            <w:tcW w:w="192"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7A12CB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957"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E0307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62"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153E23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D825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171"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7E161E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346A4BCF" w14:textId="77777777">
        <w:trPr>
          <w:tblCellSpacing w:w="0" w:type="dxa"/>
        </w:trPr>
        <w:tc>
          <w:tcPr>
            <w:tcW w:w="192"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599885C9"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957"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B514EE1"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62"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94BE5EF"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C0AD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C48A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017D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2668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8049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8062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47FC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A768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6FFF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9FD6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F4B2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521598E2"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EB11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066D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969D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8938.6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1C8F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B617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AC41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5114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8BD5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7C25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A5A0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FD3E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059.4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5B26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E6B5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C9F7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r>
      <w:tr w:rsidR="00600C42" w:rsidRPr="00600C42" w14:paraId="3051D4AA"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9706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EC7A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2F06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22C1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58C0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F0C9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7235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8A40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E1CB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4512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D8EC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F3C6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059F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D27E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17ABA4A1"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584B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B0F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A209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41C8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A791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8E4A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BD0C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9FFF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1D20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7EE2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B23D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0.5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E398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5513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C849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70BE5EC5"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D77C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C45D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固定资产余值</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4337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ACD2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07B5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DD29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8A89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B94E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14EC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568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7C43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4202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6EE7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C305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204B5B1"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4694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CE9D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流动资金</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81FC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C6AA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951D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91DE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0352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83F9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0BF3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997E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8410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66EB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58FE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1552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9C65846"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BAF1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DD65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8625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2042.6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4B51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82BE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E5FD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2D83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2555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061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AE1D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52D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73.55</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1C0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41.3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885E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41.3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9CDC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41.32</w:t>
            </w:r>
          </w:p>
        </w:tc>
      </w:tr>
      <w:tr w:rsidR="00600C42" w:rsidRPr="00600C42" w14:paraId="3BB56BC5"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357F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58D4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EA2D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D6AE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EC15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1308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3384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7A00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6064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FBD5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3EEF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8290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F8B4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3A11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55057E63"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F427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8A15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7346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69F4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D09E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5C90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1F70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20A4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4092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4BC3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8571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6ACC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3E3D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BC61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7705F16C"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CE8C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E2CA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9165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DDD5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4311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15EE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6E6B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1254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4BD9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E2B5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6342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F9D1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F962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B4E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r>
      <w:tr w:rsidR="00600C42" w:rsidRPr="00600C42" w14:paraId="59CF4F67"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0BA5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EA8D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38F9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C7D7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8FE3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12EB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F124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04FC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59AE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7E9E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67C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3.3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160C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F3A1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7A1D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7ADCA8F2"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25F8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C707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前净现金流量（</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7B4F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896.05</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AE5B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E857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2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7CDE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75EF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72F6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6721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F20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29.78</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FB6A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85.91</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3399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878F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ABAB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r>
      <w:tr w:rsidR="00600C42" w:rsidRPr="00600C42" w14:paraId="43E05E27"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4A54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8A7E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所得税前净现金流量</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32788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4761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7593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92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BA6A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5097.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9C84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271.2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A2B7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5445.39</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7419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0619.5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093E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189.7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B7AF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603.8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D669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68.0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8E8D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132.3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C865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96.55</w:t>
            </w:r>
          </w:p>
        </w:tc>
      </w:tr>
      <w:tr w:rsidR="00600C42" w:rsidRPr="00600C42" w14:paraId="6297B9EE"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88D03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A8A3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A29B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406E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DDF7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7E38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4DB0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7A03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DDD1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CC58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7899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937D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41AC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895B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5E85546"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C4D9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E518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后净现金流量（</w:t>
            </w:r>
            <w:r w:rsidRPr="00600C42">
              <w:rPr>
                <w:rFonts w:ascii="Times New Roman" w:hAnsi="Times New Roman" w:hint="eastAsia"/>
                <w:kern w:val="0"/>
                <w:szCs w:val="21"/>
                <w:lang w:val="zh-CN"/>
              </w:rPr>
              <w:t>3-5</w:t>
            </w:r>
            <w:r w:rsidRPr="00600C42">
              <w:rPr>
                <w:rFonts w:ascii="Times New Roman" w:hAnsi="Times New Roman" w:hint="eastAsia"/>
                <w:kern w:val="0"/>
                <w:szCs w:val="21"/>
                <w:lang w:val="zh-CN"/>
              </w:rPr>
              <w:t>）</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EA67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0106.0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9FFA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4AAF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2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437A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C673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554C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5EDA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25.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E22D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29.78</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FC47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85.91</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3FDE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B2D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43E6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35.76</w:t>
            </w:r>
          </w:p>
        </w:tc>
      </w:tr>
      <w:tr w:rsidR="00600C42" w:rsidRPr="00600C42" w14:paraId="1DA87CD3" w14:textId="77777777">
        <w:trPr>
          <w:tblCellSpacing w:w="0" w:type="dxa"/>
        </w:trPr>
        <w:tc>
          <w:tcPr>
            <w:tcW w:w="19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1C24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95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B942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所得税后净现金流量</w:t>
            </w:r>
          </w:p>
        </w:tc>
        <w:tc>
          <w:tcPr>
            <w:tcW w:w="36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38B696"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C178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266E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992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7282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5097.13</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FDAE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0271.26</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22C9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5445.39</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8B16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0619.52</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EE4E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189.7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3E1F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603.84</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4C9C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68.07</w:t>
            </w:r>
          </w:p>
        </w:tc>
        <w:tc>
          <w:tcPr>
            <w:tcW w:w="31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1D54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132.31</w:t>
            </w:r>
          </w:p>
        </w:tc>
        <w:tc>
          <w:tcPr>
            <w:tcW w:w="31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384B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96.55</w:t>
            </w:r>
          </w:p>
        </w:tc>
      </w:tr>
    </w:tbl>
    <w:p w14:paraId="63C97A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435D19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续）：项目投资现金流量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35"/>
        <w:gridCol w:w="2685"/>
        <w:gridCol w:w="1012"/>
        <w:gridCol w:w="885"/>
        <w:gridCol w:w="885"/>
        <w:gridCol w:w="885"/>
        <w:gridCol w:w="886"/>
        <w:gridCol w:w="886"/>
        <w:gridCol w:w="886"/>
        <w:gridCol w:w="886"/>
        <w:gridCol w:w="886"/>
        <w:gridCol w:w="886"/>
        <w:gridCol w:w="953"/>
      </w:tblGrid>
      <w:tr w:rsidR="00600C42" w:rsidRPr="00600C42" w14:paraId="0F590316" w14:textId="77777777">
        <w:trPr>
          <w:tblCellSpacing w:w="0" w:type="dxa"/>
        </w:trPr>
        <w:tc>
          <w:tcPr>
            <w:tcW w:w="205"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5A51B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1021"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0A09B5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8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1933B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385"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7855D1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41D87898" w14:textId="77777777">
        <w:trPr>
          <w:tblCellSpacing w:w="0" w:type="dxa"/>
        </w:trPr>
        <w:tc>
          <w:tcPr>
            <w:tcW w:w="205"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64D8099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21"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EF4618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8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04DA3E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9589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B83B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C3EE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959F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10DE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33D7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E5A3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C999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1006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D15C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6F4C41BE"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9744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23F2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2378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8938.6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C90F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5D1E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5FFF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EA41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E938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3C5B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9837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A855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DB53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228B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4.26</w:t>
            </w:r>
          </w:p>
        </w:tc>
      </w:tr>
      <w:tr w:rsidR="00600C42" w:rsidRPr="00600C42" w14:paraId="2A14F8C1"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8312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5A67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4F12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82BF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FC84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80A0B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A275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7B0F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227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7DF3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D17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792C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A1C5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541ECE95"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97D5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E8B9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2CA1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4426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7741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23A3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49D2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28BE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20AE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C7F7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6358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4587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5EA6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098B4D98"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E818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038F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固定资产余值</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9982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3137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1FAE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7BA0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D755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08CA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515D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882B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F9F0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8268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EDA2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r>
      <w:tr w:rsidR="00600C42" w:rsidRPr="00600C42" w14:paraId="290AA8E8"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2C7F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30F0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流动资金</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82CF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6F4E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33AA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2C1F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C68D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3506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4922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C1E7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DF07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3C97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8ECA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6EF56E55"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FE8D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860F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0CC8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2042.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689F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1.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BB9E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1.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C087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1.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1A7E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1.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7223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01.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BF12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1.6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3311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1.6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2F77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1.6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0971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1.61</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5228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1.61</w:t>
            </w:r>
          </w:p>
        </w:tc>
      </w:tr>
      <w:tr w:rsidR="00600C42" w:rsidRPr="00600C42" w14:paraId="057085D7"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96B5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CB59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35F7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5DBA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C916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70D6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F45B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5737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EBBD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C01B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F462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6238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0C64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94D810C"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CB2E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C38A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965B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3DEC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A28D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2D54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10E5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4B23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8DD4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1038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4335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739C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3DB4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FAC47C3"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5C97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1EAA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8B3D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CFF9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A4B8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4664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83F1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CD5B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30F5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4A8C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0D4F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B338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8AC4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r>
      <w:tr w:rsidR="00600C42" w:rsidRPr="00600C42" w14:paraId="135EB082"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9B7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04B0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EE74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FF77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A2E0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7BA1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E33E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EEE7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3A66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8DB6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A0B7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A6F5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16A9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63BF39BD"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A62B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E31A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前净现金流量（</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88B1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896.05</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0A57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DE7F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BF85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7362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926D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75.6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6D38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25FE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96DB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FD9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5.47</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C626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252.65</w:t>
            </w:r>
          </w:p>
        </w:tc>
      </w:tr>
      <w:tr w:rsidR="00600C42" w:rsidRPr="00600C42" w14:paraId="11DBFCED"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16E7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BE92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所得税前净现金流量</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0E9B8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7103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79.0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A10D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254.6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82C3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830.2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9E44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405.9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A933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9981.5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823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896.9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A625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812.4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305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5727.9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3132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7643.4</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79B3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6896.05</w:t>
            </w:r>
          </w:p>
        </w:tc>
      </w:tr>
      <w:tr w:rsidR="00600C42" w:rsidRPr="00600C42" w14:paraId="3321ADB5"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2C4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B285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C33D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1B03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6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72B6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D5DB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504F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03C6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D425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A88C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1025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698A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00E3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r>
      <w:tr w:rsidR="00600C42" w:rsidRPr="00600C42" w14:paraId="780FBCDC"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11BB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5F0A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后净现金流量（</w:t>
            </w:r>
            <w:r w:rsidRPr="00600C42">
              <w:rPr>
                <w:rFonts w:ascii="Times New Roman" w:hAnsi="Times New Roman" w:hint="eastAsia"/>
                <w:kern w:val="0"/>
                <w:szCs w:val="21"/>
                <w:lang w:val="zh-CN"/>
              </w:rPr>
              <w:t>3-5</w:t>
            </w:r>
            <w:r w:rsidRPr="00600C42">
              <w:rPr>
                <w:rFonts w:ascii="Times New Roman" w:hAnsi="Times New Roman" w:hint="eastAsia"/>
                <w:kern w:val="0"/>
                <w:szCs w:val="21"/>
                <w:lang w:val="zh-CN"/>
              </w:rPr>
              <w:t>）</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175F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0106.0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B5DB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42.9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9F84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AA82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4C3A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66DA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92.0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DDD6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7658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2EEE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7660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30.89</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6D16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468.07</w:t>
            </w:r>
          </w:p>
        </w:tc>
      </w:tr>
      <w:tr w:rsidR="00600C42" w:rsidRPr="00600C42" w14:paraId="43456963" w14:textId="77777777">
        <w:trPr>
          <w:tblCellSpacing w:w="0" w:type="dxa"/>
        </w:trPr>
        <w:tc>
          <w:tcPr>
            <w:tcW w:w="20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CD4B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1021"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DDA4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所得税后净现金流量</w:t>
            </w:r>
          </w:p>
        </w:tc>
        <w:tc>
          <w:tcPr>
            <w:tcW w:w="38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F270F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E434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346.37</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CC84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38.39</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139F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730.4</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EA69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1422.4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D325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114.4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645D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2245.3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602F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2376.2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FBED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2507.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E0DC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2637.99</w:t>
            </w:r>
          </w:p>
        </w:tc>
        <w:tc>
          <w:tcPr>
            <w:tcW w:w="33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7BC5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0106.06</w:t>
            </w:r>
          </w:p>
        </w:tc>
      </w:tr>
    </w:tbl>
    <w:p w14:paraId="58E8C6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75220C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项目资本金现金流量表（人民币单位：万元）</w:t>
      </w:r>
    </w:p>
    <w:tbl>
      <w:tblPr>
        <w:tblW w:w="4998"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464"/>
        <w:gridCol w:w="1879"/>
        <w:gridCol w:w="1072"/>
        <w:gridCol w:w="885"/>
        <w:gridCol w:w="885"/>
        <w:gridCol w:w="884"/>
        <w:gridCol w:w="884"/>
        <w:gridCol w:w="884"/>
        <w:gridCol w:w="884"/>
        <w:gridCol w:w="884"/>
        <w:gridCol w:w="884"/>
        <w:gridCol w:w="884"/>
        <w:gridCol w:w="884"/>
        <w:gridCol w:w="897"/>
      </w:tblGrid>
      <w:tr w:rsidR="00600C42" w:rsidRPr="00600C42" w14:paraId="60F267F9" w14:textId="77777777">
        <w:trPr>
          <w:tblCellSpacing w:w="0" w:type="dxa"/>
        </w:trPr>
        <w:tc>
          <w:tcPr>
            <w:tcW w:w="17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648C8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71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21520D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407"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3EF52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2E0D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365"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54B5E3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32BD17AB" w14:textId="77777777">
        <w:trPr>
          <w:tblCellSpacing w:w="0" w:type="dxa"/>
        </w:trPr>
        <w:tc>
          <w:tcPr>
            <w:tcW w:w="17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E8BB67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1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60E4BCFD"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07"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2331F1C"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3D4F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2F76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D6C3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26E1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961D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F971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8A31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95B0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A9C2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646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F8B8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73E79140"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41C5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4F0D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B8D2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8938.6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614B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9834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35F9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B715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B01D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59EF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5808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4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54EA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059.4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B4D2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0B5C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FACF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r>
      <w:tr w:rsidR="00600C42" w:rsidRPr="00600C42" w14:paraId="1422C2B0"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BC33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1704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2228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716E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A87A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77A4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EEB8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2396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613B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2C6D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6396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9A54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AAB6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2889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72046F8A"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9396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0C3D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8D8B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2AF8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7F51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5737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EE6B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979B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2ADE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ABA9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8B78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0.5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A115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CA95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D8F3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03A65C41"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3802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D74F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固定资产余值</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0410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07C0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75D2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0EF0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3DCF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5F6F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5597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B483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35EB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A0DC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422C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BBFB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3610A82B"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2DD1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D2A0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流动资金</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6B3F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71E6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9A2F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18CD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9138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1EBD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47A6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CAF2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C745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C39B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3D95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9235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5F1366AB"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1059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35D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A8CE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7587.8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043B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7B2D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269.3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8738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105.2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8B7A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121.8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D6D6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139.2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E78E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157.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6117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590.4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DC85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30.8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FE07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95.1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60D6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96</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217F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01.46</w:t>
            </w:r>
          </w:p>
        </w:tc>
      </w:tr>
      <w:tr w:rsidR="00600C42" w:rsidRPr="00600C42" w14:paraId="2C67B6AD"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5685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433E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资本金</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C906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1CCC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CEFF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2313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A129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C9ED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A665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8B50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99C6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6514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BF3E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D026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A4C0B83"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D7D4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0BA1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借款本金偿还</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2D5A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910.6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EBC8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6958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384.7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62ED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844.5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448C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26.9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DDE3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32.99</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E0C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363.8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F0E9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20.6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4D1E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504.75</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9D7F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17.4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2A75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760.23</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F46E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34.49</w:t>
            </w:r>
          </w:p>
        </w:tc>
      </w:tr>
      <w:tr w:rsidR="00600C42" w:rsidRPr="00600C42" w14:paraId="2ADCA246"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6274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13EA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借款利息支付</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0DF8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F7DF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3A68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90.5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BBF0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46.55</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FD8A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880.7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B3EE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92.1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CA12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79.4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32F0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59.6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3FD6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52.5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15D5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36.3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BDD4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94.44</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8CEF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5.65</w:t>
            </w:r>
          </w:p>
        </w:tc>
      </w:tr>
      <w:tr w:rsidR="00600C42" w:rsidRPr="00600C42" w14:paraId="0E898A0A"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4A2F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FD99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F62E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5AE3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E74F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D6F9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39FA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5A2F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D1B0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4.1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79DE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59CF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89D7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16F9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62F6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0.22</w:t>
            </w:r>
          </w:p>
        </w:tc>
      </w:tr>
      <w:tr w:rsidR="00600C42" w:rsidRPr="00600C42" w14:paraId="796BD0B1"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8155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BF03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06F1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5BF6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0EF2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6C24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BE18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CD3A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563D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9219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ED93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3.33</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4230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5846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9399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343CDF86"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3214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42C8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1036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F732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4C8F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2874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106C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226D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C69B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3AEB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6F40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00EE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CE86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182B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A84EFEC" w14:textId="77777777">
        <w:trPr>
          <w:tblCellSpacing w:w="0" w:type="dxa"/>
        </w:trPr>
        <w:tc>
          <w:tcPr>
            <w:tcW w:w="17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57D5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71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A35D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现金流量（</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w:t>
            </w:r>
          </w:p>
        </w:tc>
        <w:tc>
          <w:tcPr>
            <w:tcW w:w="40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4642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350.8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6A5F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D183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9.3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BE37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5.26</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5934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1.87</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3B9A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9.2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90ACC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17.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4104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50.48</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580F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71.41</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55AF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18.04</w:t>
            </w:r>
          </w:p>
        </w:tc>
        <w:tc>
          <w:tcPr>
            <w:tcW w:w="3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3AC3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8.92</w:t>
            </w:r>
          </w:p>
        </w:tc>
        <w:tc>
          <w:tcPr>
            <w:tcW w:w="33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7C24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24.38</w:t>
            </w:r>
          </w:p>
        </w:tc>
      </w:tr>
    </w:tbl>
    <w:p w14:paraId="68F50A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1B951B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续）：项目资本金现金流量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498"/>
        <w:gridCol w:w="2014"/>
        <w:gridCol w:w="1148"/>
        <w:gridCol w:w="948"/>
        <w:gridCol w:w="948"/>
        <w:gridCol w:w="948"/>
        <w:gridCol w:w="948"/>
        <w:gridCol w:w="948"/>
        <w:gridCol w:w="947"/>
        <w:gridCol w:w="947"/>
        <w:gridCol w:w="947"/>
        <w:gridCol w:w="947"/>
        <w:gridCol w:w="968"/>
      </w:tblGrid>
      <w:tr w:rsidR="00600C42" w:rsidRPr="00600C42" w14:paraId="3F4FBFD4" w14:textId="77777777">
        <w:trPr>
          <w:tblCellSpacing w:w="0" w:type="dxa"/>
        </w:trPr>
        <w:tc>
          <w:tcPr>
            <w:tcW w:w="189"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42554F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765"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5DE4B7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436"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2A5EE0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合计</w:t>
            </w:r>
          </w:p>
        </w:tc>
        <w:tc>
          <w:tcPr>
            <w:tcW w:w="3608"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14E5649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6EE59FF8" w14:textId="77777777">
        <w:trPr>
          <w:tblCellSpacing w:w="0" w:type="dxa"/>
        </w:trPr>
        <w:tc>
          <w:tcPr>
            <w:tcW w:w="189"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717F07D9"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765"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315CF5E3"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36"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5651C83A"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7B2C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7410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B509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40E1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2090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427F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2860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1622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4541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FAE9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7EB5B5F7"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36E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A237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入</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3DB5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8938.6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669D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B8BF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96EE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3A72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42DF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93C9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A528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017F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93F1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77.08</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AA1A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4.26</w:t>
            </w:r>
          </w:p>
        </w:tc>
      </w:tr>
      <w:tr w:rsidR="00600C42" w:rsidRPr="00600C42" w14:paraId="6FDE04A0"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12B7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1FED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收入</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E0B2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6283.19</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3212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FB7E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20A2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F79B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0DF3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50B6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888B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5429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CF36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761A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814.16</w:t>
            </w:r>
          </w:p>
        </w:tc>
      </w:tr>
      <w:tr w:rsidR="00600C42" w:rsidRPr="00600C42" w14:paraId="055FCF29"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6459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D2E1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2B70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198.5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96DB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6ED2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99E9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9FA3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6264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B42C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296C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45AA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AEA7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52D2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2.92</w:t>
            </w:r>
          </w:p>
        </w:tc>
      </w:tr>
      <w:tr w:rsidR="00600C42" w:rsidRPr="00600C42" w14:paraId="75E602D9"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9AFB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AEA8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固定资产余值</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86EC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3141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A976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21D7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6313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F883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D080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D01C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EF86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1257E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C25F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r>
      <w:tr w:rsidR="00600C42" w:rsidRPr="00600C42" w14:paraId="7D11D33F"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0828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FA6C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回收流动资金</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1FDF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CC57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3C4B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1733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1B7A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279A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5A1C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0193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8C68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87AB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D2CD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5141035A"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E222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4FAA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现金流出</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4366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7587.8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C851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552.4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FBA3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03.3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C00E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03.3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02EA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03.3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F617C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103.3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FB29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64.4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7A99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64.4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5BF0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64.4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195C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64.46</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07A4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84.46</w:t>
            </w:r>
          </w:p>
        </w:tc>
      </w:tr>
      <w:tr w:rsidR="00600C42" w:rsidRPr="00600C42" w14:paraId="05A8B1DA"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2A6D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AD72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资本金</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200A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4E26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267D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98ED3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D1158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32F9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8B26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550D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0072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2550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FFC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19CE075D"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BB98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DB98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借款本金偿还</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6342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910.6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0262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87FA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9DD1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67E4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C1C4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8ADA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FE66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BEA8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5F78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A361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11E0DC13"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FD28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0CFB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借款利息支付</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2150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040.7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20FB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6AAF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DA36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7651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25AB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2D978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1B4C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4123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0384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0BD4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27</w:t>
            </w:r>
          </w:p>
        </w:tc>
      </w:tr>
      <w:tr w:rsidR="00600C42" w:rsidRPr="00600C42" w14:paraId="0DAD8B7B"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6778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79534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经营成本</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7D70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26.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4F4C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4360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DB94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D080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EB0F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70.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CCA3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99BB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C805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772E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3EB4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630.51</w:t>
            </w:r>
          </w:p>
        </w:tc>
      </w:tr>
      <w:tr w:rsidR="00600C42" w:rsidRPr="00600C42" w14:paraId="4A09891F"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CCB7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ADCC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营业税金附加</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9572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67.6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4D66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57C2D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DBAB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6123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9A1B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2152D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73B3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BC4A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7AF4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0EBA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1</w:t>
            </w:r>
          </w:p>
        </w:tc>
      </w:tr>
      <w:tr w:rsidR="00600C42" w:rsidRPr="00600C42" w14:paraId="3143E1BD"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DE58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6</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ECA8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027B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789.99</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5A06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69</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BBF5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D721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19DF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AF98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83.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6C03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CD4E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4300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855D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6985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84.58</w:t>
            </w:r>
          </w:p>
        </w:tc>
      </w:tr>
      <w:tr w:rsidR="00600C42" w:rsidRPr="00600C42" w14:paraId="4E3FE422" w14:textId="77777777">
        <w:trPr>
          <w:tblCellSpacing w:w="0" w:type="dxa"/>
        </w:trPr>
        <w:tc>
          <w:tcPr>
            <w:tcW w:w="18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37E7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76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AF69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净现金流量（</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w:t>
            </w:r>
          </w:p>
        </w:tc>
        <w:tc>
          <w:tcPr>
            <w:tcW w:w="436"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5DF9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350.8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3F65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24.66</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1333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9D49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1530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04FB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673.74</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2200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7119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DEC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6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B61B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2.62</w:t>
            </w:r>
          </w:p>
        </w:tc>
        <w:tc>
          <w:tcPr>
            <w:tcW w:w="3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11F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029.8</w:t>
            </w:r>
          </w:p>
        </w:tc>
      </w:tr>
    </w:tbl>
    <w:p w14:paraId="041FC2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51735D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资产负债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37"/>
        <w:gridCol w:w="2526"/>
        <w:gridCol w:w="1043"/>
        <w:gridCol w:w="953"/>
        <w:gridCol w:w="953"/>
        <w:gridCol w:w="891"/>
        <w:gridCol w:w="891"/>
        <w:gridCol w:w="891"/>
        <w:gridCol w:w="891"/>
        <w:gridCol w:w="891"/>
        <w:gridCol w:w="891"/>
        <w:gridCol w:w="891"/>
        <w:gridCol w:w="907"/>
      </w:tblGrid>
      <w:tr w:rsidR="00600C42" w:rsidRPr="00600C42" w14:paraId="5D5CAB4E" w14:textId="77777777">
        <w:trPr>
          <w:tblCellSpacing w:w="0" w:type="dxa"/>
        </w:trPr>
        <w:tc>
          <w:tcPr>
            <w:tcW w:w="208"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51E7A7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963"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3F1DB8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38C3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期</w:t>
            </w:r>
          </w:p>
        </w:tc>
        <w:tc>
          <w:tcPr>
            <w:tcW w:w="3426"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06A75B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3411EE0A" w14:textId="77777777">
        <w:trPr>
          <w:tblCellSpacing w:w="0" w:type="dxa"/>
        </w:trPr>
        <w:tc>
          <w:tcPr>
            <w:tcW w:w="208"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4724C84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963"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6923DF59"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3C42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DCB5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30A9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E615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4</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E09DB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5</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1044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6</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14A7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7</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7721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8</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D6E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年</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C834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年</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9116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1</w:t>
            </w:r>
            <w:r w:rsidRPr="00600C42">
              <w:rPr>
                <w:rFonts w:ascii="Times New Roman" w:hAnsi="Times New Roman" w:hint="eastAsia"/>
                <w:kern w:val="0"/>
                <w:szCs w:val="21"/>
                <w:lang w:val="zh-CN"/>
              </w:rPr>
              <w:t>年</w:t>
            </w:r>
          </w:p>
        </w:tc>
      </w:tr>
      <w:tr w:rsidR="00600C42" w:rsidRPr="00600C42" w14:paraId="7035FA96"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E5D8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A407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产</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C2F8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B650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736.8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3CF2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010.3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1E21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283.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FEE4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8557.4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A24F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830.9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C4C9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9104.4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7967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739.0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903D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938.4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8109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137.8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6217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37.18</w:t>
            </w:r>
          </w:p>
        </w:tc>
      </w:tr>
      <w:tr w:rsidR="00600C42" w:rsidRPr="00600C42" w14:paraId="1273913C"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DB448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E0C8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产总额</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7BD8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2578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9677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67DF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FEDA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1545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1FB2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06335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ED69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E9B1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46A6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3FBA53A8"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9772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0AD2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资金</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381A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6479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84BA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F44F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8CF5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A810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8B10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02C0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8CB1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71B6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7A4B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A70BAB5"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2834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774A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产</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606E2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86D8B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8231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C3B6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2B40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668C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338F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19C5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ADC6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A532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8C9D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6D83221B"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B78F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FD11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在建工程</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9C39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68BF4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7FCF8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485C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0A117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4C3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179F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B3C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549EC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5B0A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B2DA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4E4EE4DB"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AC04D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5BFD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固定资产净值</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2368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68F8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1942.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07CD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142.2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70AC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341.6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8B7E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540.9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3F6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0740.3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BE1C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939.7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52A4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139.0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6E59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338.4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6C7E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537.8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3C2B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r>
      <w:tr w:rsidR="00600C42" w:rsidRPr="00600C42" w14:paraId="02E781B3"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AE7F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713C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无形及其他资产净值</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3231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91EA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D315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FCE5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045A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1441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33D5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9687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DC24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A7A36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90B1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07A5A03"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6773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C841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抵扣增值税形成资产</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9385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7F1C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93.9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8096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268.1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0FF9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342.2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F3BE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416.4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D6B6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90.5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26317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4.7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4562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DCC2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24DB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181F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521CEB01"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DBEE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5A3E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负债及所有者权益（</w:t>
            </w:r>
            <w:r w:rsidRPr="00600C42">
              <w:rPr>
                <w:rFonts w:ascii="Times New Roman" w:hAnsi="Times New Roman" w:hint="eastAsia"/>
                <w:kern w:val="0"/>
                <w:szCs w:val="21"/>
                <w:lang w:val="zh-CN"/>
              </w:rPr>
              <w:t>2.4+2.5</w:t>
            </w:r>
            <w:r w:rsidRPr="00600C42">
              <w:rPr>
                <w:rFonts w:ascii="Times New Roman" w:hAnsi="Times New Roman" w:hint="eastAsia"/>
                <w:kern w:val="0"/>
                <w:szCs w:val="21"/>
                <w:lang w:val="zh-CN"/>
              </w:rPr>
              <w:t>）</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AD5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8489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736.8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A901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010.3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AE69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3283.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2556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8557.4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7ACD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830.9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2085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9104.4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A713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739.0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B5FC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2938.4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B765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137.8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B725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337.18</w:t>
            </w:r>
          </w:p>
        </w:tc>
      </w:tr>
      <w:tr w:rsidR="00600C42" w:rsidRPr="00600C42" w14:paraId="0AE3BC99"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706EA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5144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负债总额</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6CDE62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0441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9.3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4D42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4.64</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F5DE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6.5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6A07E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95.7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BECF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3.1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211D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63.6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6AC0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35.0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73D2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53.0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687B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72.0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916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96.39</w:t>
            </w:r>
          </w:p>
        </w:tc>
      </w:tr>
      <w:tr w:rsidR="00600C42" w:rsidRPr="00600C42" w14:paraId="31896CB3"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C6F8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3EB6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短期借款</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DBDD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D524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9.3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DF47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14.64</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B8F2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6.5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37B6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95.7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66F3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913.1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A0A5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63.6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FACA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35.0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3EA6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53.0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973FB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072.0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7368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96.39</w:t>
            </w:r>
          </w:p>
        </w:tc>
      </w:tr>
      <w:tr w:rsidR="00600C42" w:rsidRPr="00600C42" w14:paraId="354EFD5D"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1BE7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7F41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F8C5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C511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6434B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B8FA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7609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4FC7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9B10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DD97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153A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6140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EB63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0D46325"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5A9C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93EFB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借款</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408E5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A08D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105.9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69B2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8261.3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02C5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7934.3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5A0C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101.3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AEA3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737.5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D2E3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816.94</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7D1E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1312.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0641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194.7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1255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34.49</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5981C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2738E178"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EC50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DC9C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59A2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BA69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695FE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917E4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A573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4657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8659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122A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E4EE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90FA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D695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r>
      <w:tr w:rsidR="00600C42" w:rsidRPr="00600C42" w14:paraId="2EA73E93"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2E87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0B11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负债小计（</w:t>
            </w:r>
            <w:r w:rsidRPr="00600C42">
              <w:rPr>
                <w:rFonts w:ascii="Times New Roman" w:hAnsi="Times New Roman" w:hint="eastAsia"/>
                <w:kern w:val="0"/>
                <w:szCs w:val="21"/>
                <w:lang w:val="zh-CN"/>
              </w:rPr>
              <w:t>2.1+2.2+2.3</w:t>
            </w:r>
            <w:r w:rsidRPr="00600C42">
              <w:rPr>
                <w:rFonts w:ascii="Times New Roman" w:hAnsi="Times New Roman" w:hint="eastAsia"/>
                <w:kern w:val="0"/>
                <w:szCs w:val="21"/>
                <w:lang w:val="zh-CN"/>
              </w:rPr>
              <w:t>）</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9D41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7490.6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DB71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8875.3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7A801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9395.9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565B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9450.8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056E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9017.14</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6278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070.7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C78A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000.5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006F06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267.2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4192A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5367.8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A41E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926.49</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3EB4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916.39</w:t>
            </w:r>
          </w:p>
        </w:tc>
      </w:tr>
      <w:tr w:rsidR="00600C42" w:rsidRPr="00600C42" w14:paraId="79CC74C9"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118576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DF02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有者权益</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6F1B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8395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861.5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FEC7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614.3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2F9F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833.0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1227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540.2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6F3F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760.2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E9F8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03.89</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E5C8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8.1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573B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29.36</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83EB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88.68</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F631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79.21</w:t>
            </w:r>
          </w:p>
        </w:tc>
      </w:tr>
      <w:tr w:rsidR="00600C42" w:rsidRPr="00600C42" w14:paraId="4D2AE6DA"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A92B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1</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BFB3C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3E1E1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37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1463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4CDD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E66C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EC82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5580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F289E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4292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08DD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25B6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5DE53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r>
      <w:tr w:rsidR="00600C42" w:rsidRPr="00600C42" w14:paraId="537CBCF4"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E727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2</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EE4E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公积</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37B7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8D81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BEF9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7891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804D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1CE6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B537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19A74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3232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CAC9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96AD2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040BAE36"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69C1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3</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228B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公积金</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615E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8360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253C8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8F55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D360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1E059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C8C7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8FA1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4616F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EADF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9054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3B64549A"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26FB8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4</w:t>
            </w: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8D10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未分配利润</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D084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D83D2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691.1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1E99F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938.2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0641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719.6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00F8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12.3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13AF9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792.4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E8F019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7448.77</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F3C29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080.8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1BF0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1982.0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F811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341.35</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C8A4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4131.88</w:t>
            </w:r>
          </w:p>
        </w:tc>
      </w:tr>
      <w:tr w:rsidR="00600C42" w:rsidRPr="00600C42" w14:paraId="77989CFE" w14:textId="77777777">
        <w:trPr>
          <w:tblCellSpacing w:w="0" w:type="dxa"/>
        </w:trPr>
        <w:tc>
          <w:tcPr>
            <w:tcW w:w="208"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0E7A6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963"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7A8ED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产负债平衡</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C5DA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4D83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C7D23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D8F6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6EC6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CA17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04A7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99DE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30C90C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1B59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33D5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7C501C28" w14:textId="77777777">
        <w:trPr>
          <w:tblCellSpacing w:w="0" w:type="dxa"/>
        </w:trPr>
        <w:tc>
          <w:tcPr>
            <w:tcW w:w="1172" w:type="pct"/>
            <w:gridSpan w:val="2"/>
            <w:tcBorders>
              <w:top w:val="inset" w:sz="6" w:space="0" w:color="auto"/>
              <w:left w:val="inset" w:sz="6" w:space="0" w:color="auto"/>
              <w:bottom w:val="inset" w:sz="6" w:space="0" w:color="auto"/>
              <w:right w:val="inset" w:sz="6" w:space="0" w:color="auto"/>
              <w:tl2br w:val="nil"/>
              <w:tr2bl w:val="nil"/>
            </w:tcBorders>
            <w:shd w:val="clear" w:color="auto" w:fill="FFFFFF"/>
          </w:tcPr>
          <w:p w14:paraId="34CBAB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计算指标：资产负债率（</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 xml:space="preserve">   </w:t>
            </w:r>
          </w:p>
        </w:tc>
        <w:tc>
          <w:tcPr>
            <w:tcW w:w="400"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92028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777A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2.0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A6B7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4.2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D17F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6.61</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1141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9.23</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151AF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2.2</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B8BE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6.44</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7846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1.15</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24FC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7.38</w:t>
            </w:r>
          </w:p>
        </w:tc>
        <w:tc>
          <w:tcPr>
            <w:tcW w:w="342"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E849E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8.81</w:t>
            </w:r>
          </w:p>
        </w:tc>
        <w:tc>
          <w:tcPr>
            <w:tcW w:w="345"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6943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62.41</w:t>
            </w:r>
          </w:p>
        </w:tc>
      </w:tr>
    </w:tbl>
    <w:p w14:paraId="285518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6394FF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br w:type="page"/>
      </w: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9</w:t>
      </w:r>
      <w:r w:rsidRPr="00600C42">
        <w:rPr>
          <w:rFonts w:ascii="Times New Roman" w:hAnsi="Times New Roman" w:hint="eastAsia"/>
          <w:kern w:val="0"/>
          <w:szCs w:val="21"/>
          <w:lang w:val="zh-CN"/>
        </w:rPr>
        <w:t>（续）：资产负债表（人民币单位：万元）</w:t>
      </w:r>
    </w:p>
    <w:tbl>
      <w:tblPr>
        <w:tblW w:w="4999" w:type="pct"/>
        <w:tblCellSpacing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89"/>
        <w:gridCol w:w="2723"/>
        <w:gridCol w:w="1129"/>
        <w:gridCol w:w="966"/>
        <w:gridCol w:w="966"/>
        <w:gridCol w:w="966"/>
        <w:gridCol w:w="966"/>
        <w:gridCol w:w="966"/>
        <w:gridCol w:w="966"/>
        <w:gridCol w:w="966"/>
        <w:gridCol w:w="966"/>
        <w:gridCol w:w="987"/>
      </w:tblGrid>
      <w:tr w:rsidR="00600C42" w:rsidRPr="00600C42" w14:paraId="4AC23BB6" w14:textId="77777777">
        <w:trPr>
          <w:tblCellSpacing w:w="0" w:type="dxa"/>
        </w:trPr>
        <w:tc>
          <w:tcPr>
            <w:tcW w:w="22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6264F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1034" w:type="pct"/>
            <w:vMerge w:val="restart"/>
            <w:tcBorders>
              <w:top w:val="inset" w:sz="6" w:space="0" w:color="auto"/>
              <w:left w:val="inset" w:sz="6" w:space="0" w:color="auto"/>
              <w:bottom w:val="inset" w:sz="6" w:space="0" w:color="auto"/>
              <w:right w:val="inset" w:sz="6" w:space="0" w:color="auto"/>
              <w:tl2br w:val="nil"/>
              <w:tr2bl w:val="nil"/>
            </w:tcBorders>
            <w:shd w:val="clear" w:color="auto" w:fill="FFFFFF"/>
          </w:tcPr>
          <w:p w14:paraId="66B203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3740" w:type="pct"/>
            <w:gridSpan w:val="10"/>
            <w:tcBorders>
              <w:top w:val="inset" w:sz="6" w:space="0" w:color="auto"/>
              <w:left w:val="inset" w:sz="6" w:space="0" w:color="auto"/>
              <w:bottom w:val="inset" w:sz="6" w:space="0" w:color="auto"/>
              <w:right w:val="inset" w:sz="6" w:space="0" w:color="auto"/>
              <w:tl2br w:val="nil"/>
              <w:tr2bl w:val="nil"/>
            </w:tcBorders>
            <w:shd w:val="clear" w:color="auto" w:fill="FFFFFF"/>
          </w:tcPr>
          <w:p w14:paraId="563859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运行期</w:t>
            </w:r>
          </w:p>
        </w:tc>
      </w:tr>
      <w:tr w:rsidR="00600C42" w:rsidRPr="00600C42" w14:paraId="3858A3F0" w14:textId="77777777">
        <w:trPr>
          <w:tblCellSpacing w:w="0" w:type="dxa"/>
        </w:trPr>
        <w:tc>
          <w:tcPr>
            <w:tcW w:w="22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1879949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34" w:type="pct"/>
            <w:vMerge/>
            <w:tcBorders>
              <w:top w:val="inset" w:sz="6" w:space="0" w:color="auto"/>
              <w:left w:val="inset" w:sz="6" w:space="0" w:color="auto"/>
              <w:bottom w:val="inset" w:sz="6" w:space="0" w:color="auto"/>
              <w:right w:val="inset" w:sz="6" w:space="0" w:color="auto"/>
              <w:tl2br w:val="nil"/>
              <w:tr2bl w:val="nil"/>
            </w:tcBorders>
            <w:shd w:val="clear" w:color="auto" w:fill="FFFFFF"/>
          </w:tcPr>
          <w:p w14:paraId="0B45B4F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3CB2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2</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86ED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3</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55B0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4</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05CD3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5</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3659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6</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1E2B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7</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80B75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8</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0681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19</w:t>
            </w:r>
            <w:r w:rsidRPr="00600C42">
              <w:rPr>
                <w:rFonts w:ascii="Times New Roman" w:hAnsi="Times New Roman" w:hint="eastAsia"/>
                <w:kern w:val="0"/>
                <w:szCs w:val="21"/>
                <w:lang w:val="zh-CN"/>
              </w:rPr>
              <w:t>年</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9B48F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0</w:t>
            </w:r>
            <w:r w:rsidRPr="00600C42">
              <w:rPr>
                <w:rFonts w:ascii="Times New Roman" w:hAnsi="Times New Roman" w:hint="eastAsia"/>
                <w:kern w:val="0"/>
                <w:szCs w:val="21"/>
                <w:lang w:val="zh-CN"/>
              </w:rPr>
              <w:t>年</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FCEE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第</w:t>
            </w:r>
            <w:r w:rsidRPr="00600C42">
              <w:rPr>
                <w:rFonts w:ascii="Times New Roman" w:hAnsi="Times New Roman" w:hint="eastAsia"/>
                <w:kern w:val="0"/>
                <w:szCs w:val="21"/>
                <w:lang w:val="zh-CN"/>
              </w:rPr>
              <w:t>21</w:t>
            </w:r>
            <w:r w:rsidRPr="00600C42">
              <w:rPr>
                <w:rFonts w:ascii="Times New Roman" w:hAnsi="Times New Roman" w:hint="eastAsia"/>
                <w:kern w:val="0"/>
                <w:szCs w:val="21"/>
                <w:lang w:val="zh-CN"/>
              </w:rPr>
              <w:t>年</w:t>
            </w:r>
          </w:p>
        </w:tc>
      </w:tr>
      <w:tr w:rsidR="00600C42" w:rsidRPr="00600C42" w14:paraId="27D0D971"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960C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70FE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产</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D4AA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65.45</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A1484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739.1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5FD6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412.9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CBB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722.4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ABEA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03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4B4A1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780.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B66B0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528.8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90A4C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9277.2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0F75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25.62</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2A537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4354.03</w:t>
            </w:r>
          </w:p>
        </w:tc>
      </w:tr>
      <w:tr w:rsidR="00600C42" w:rsidRPr="00600C42" w14:paraId="01BE3F8A"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329C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A688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产总额</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BF93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28.2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D7A2C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002.0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1D1E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675.76</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2656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985.2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E2B0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294.8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96FA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7043.2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1D5C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791.6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77B3D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2540.0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EED5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0288.45</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E7ECE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616.85</w:t>
            </w:r>
          </w:p>
        </w:tc>
      </w:tr>
      <w:tr w:rsidR="00600C42" w:rsidRPr="00600C42" w14:paraId="64A331B4"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984E7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00855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资金</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BC480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28.2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2325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402.0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6589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075.76</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949078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385.2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B2AD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8694.8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B79B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443.2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CB37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191.6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19EF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940.0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18C1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9688.45</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B9EC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16.85</w:t>
            </w:r>
          </w:p>
        </w:tc>
      </w:tr>
      <w:tr w:rsidR="00600C42" w:rsidRPr="00600C42" w14:paraId="1AB73B8D"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B6B03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920D8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产</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81F04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90C30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9DCD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D61E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5C1F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52A16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B20A5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B441B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CCB5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6D1B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0</w:t>
            </w:r>
          </w:p>
        </w:tc>
      </w:tr>
      <w:tr w:rsidR="00600C42" w:rsidRPr="00600C42" w14:paraId="1A708C7C"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27453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ABE0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在建工程</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DBE4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E0A74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7E0D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E76E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58E631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7CBE6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A052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7F3D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F62A8E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F75B2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3EAD00C0"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CA36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A889C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固定资产净值</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D8F28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DBF1A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6D2E67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DF55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D31D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1E966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7CD9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ACA15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B6D3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8D281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737.18</w:t>
            </w:r>
          </w:p>
        </w:tc>
      </w:tr>
      <w:tr w:rsidR="00600C42" w:rsidRPr="00600C42" w14:paraId="726E192A"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028E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21D30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无形及其他资产净值</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A9065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65E3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CE89D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8B01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B72AC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FF0DB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1AE07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022CD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22AF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A9A6B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6F7F72A1"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C85A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37EB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抵扣增值税形成资产</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51889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F166C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002E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CFACD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A989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1483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0D44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0E2C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BBDF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6A20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5AAE21C"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D6E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688A7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负债及所有者权益（</w:t>
            </w:r>
            <w:r w:rsidRPr="00600C42">
              <w:rPr>
                <w:rFonts w:ascii="Times New Roman" w:hAnsi="Times New Roman" w:hint="eastAsia"/>
                <w:kern w:val="0"/>
                <w:szCs w:val="21"/>
                <w:lang w:val="zh-CN"/>
              </w:rPr>
              <w:t>2.4+2.5</w:t>
            </w:r>
            <w:r w:rsidRPr="00600C42">
              <w:rPr>
                <w:rFonts w:ascii="Times New Roman" w:hAnsi="Times New Roman" w:hint="eastAsia"/>
                <w:kern w:val="0"/>
                <w:szCs w:val="21"/>
                <w:lang w:val="zh-CN"/>
              </w:rPr>
              <w:t>）</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9501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065.45</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74BD0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739.1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8444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412.9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5154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722.4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34E9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603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F2DEC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780.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58B7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528.8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869ED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9277.2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87CF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7025.62</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24F3D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4354.03</w:t>
            </w:r>
          </w:p>
        </w:tc>
      </w:tr>
      <w:tr w:rsidR="00600C42" w:rsidRPr="00600C42" w14:paraId="010F4C54"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7B11A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05A06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负债总额</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B026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CB03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46432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8BB6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BEC779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B5E8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922E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1490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8FE94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A66F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0517226F"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EFDE3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2C20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本年短期借款</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2E3AE2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9C60B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360F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20F29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C7857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5729E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F035E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50995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1852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21B87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5E7F8C60"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390B3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1.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41F6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AA6327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4EB2C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D1889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5210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448A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91D5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B1B2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13574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07DD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ECCB6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3AD8DAB5"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E3926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18F7DF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建设投资借款</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E0691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2D45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C06F1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7319E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6B67F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235DDE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8EFD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A3BB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B4EFE6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82F4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47B9F3D5"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C4B18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7FD041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借款</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9225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A5DB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E424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5788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29DF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7D5AB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B0D815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2780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686350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5AD62F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36122CDC"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3CC07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3A1A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负债小计（</w:t>
            </w:r>
            <w:r w:rsidRPr="00600C42">
              <w:rPr>
                <w:rFonts w:ascii="Times New Roman" w:hAnsi="Times New Roman" w:hint="eastAsia"/>
                <w:kern w:val="0"/>
                <w:szCs w:val="21"/>
                <w:lang w:val="zh-CN"/>
              </w:rPr>
              <w:t>2.1+2.2+2.3</w:t>
            </w:r>
            <w:r w:rsidRPr="00600C42">
              <w:rPr>
                <w:rFonts w:ascii="Times New Roman" w:hAnsi="Times New Roman" w:hint="eastAsia"/>
                <w:kern w:val="0"/>
                <w:szCs w:val="21"/>
                <w:lang w:val="zh-CN"/>
              </w:rPr>
              <w:t>）</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235C4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497EAE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31B9B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229F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C42AF3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54887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A78A9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073BB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A89D1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2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32A5D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r w:rsidR="00600C42" w:rsidRPr="00600C42" w14:paraId="0B2016F0"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24FCD6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A8724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有者权益</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83009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45.45</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BAE75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8319.1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E49D4D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8992.9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76121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302.4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A0F7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561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F33F5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3360.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74D3A2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1108.8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BC03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8857.22</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E29E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6605.62</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3E7B53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4354.03</w:t>
            </w:r>
          </w:p>
        </w:tc>
      </w:tr>
      <w:tr w:rsidR="00600C42" w:rsidRPr="00600C42" w14:paraId="51F653A6"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1CB6B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1</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D9BBB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A663FC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AA3D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0F490D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16614C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438BD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FD976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4B3095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379C92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22613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9CA53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9552.67</w:t>
            </w:r>
          </w:p>
        </w:tc>
      </w:tr>
      <w:tr w:rsidR="00600C42" w:rsidRPr="00600C42" w14:paraId="434CA6FE"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1F3E8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2</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51F4D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公积</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CFE85A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59FC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4159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2D21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969A3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AD8F4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15ED59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E33BA5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7FC0C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D13FF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59FA00E7"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AF3D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3</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E8B8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盈余公积金</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1EC48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22.4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0976B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89.8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C1668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57.2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2A696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424.5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EAAA9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491.96</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9F370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503.2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0DD4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514.49</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912E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525.75</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8C2ABA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537.01</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F4089F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48.27</w:t>
            </w:r>
          </w:p>
        </w:tc>
      </w:tr>
      <w:tr w:rsidR="00600C42" w:rsidRPr="00600C42" w14:paraId="78389D80"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0189E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4</w:t>
            </w: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13BF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累计未分配利润</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DB3E7B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3129.6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9CDF3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523.3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D01B96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916.95</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6318A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325.2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5ACFF9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567.37</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8D555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7304.5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B46008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4041.66</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78E497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778.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8A4B2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7515.95</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16FC72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4253.09</w:t>
            </w:r>
          </w:p>
        </w:tc>
      </w:tr>
      <w:tr w:rsidR="00600C42" w:rsidRPr="00600C42" w14:paraId="637B0BA8" w14:textId="77777777">
        <w:trPr>
          <w:tblCellSpacing w:w="0" w:type="dxa"/>
        </w:trPr>
        <w:tc>
          <w:tcPr>
            <w:tcW w:w="22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EFF326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034"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F3CAF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产负债平衡</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61BCEF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3DFB3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7FE797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886284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DC46D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53B755A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3B5CF0F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795B1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4D3503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9B9AEF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kern w:val="0"/>
                <w:szCs w:val="21"/>
                <w:lang w:val="zh-CN"/>
              </w:rPr>
              <w:t>0</w:t>
            </w:r>
          </w:p>
        </w:tc>
      </w:tr>
      <w:tr w:rsidR="00600C42" w:rsidRPr="00600C42" w14:paraId="7538E93B" w14:textId="77777777">
        <w:trPr>
          <w:tblCellSpacing w:w="0" w:type="dxa"/>
        </w:trPr>
        <w:tc>
          <w:tcPr>
            <w:tcW w:w="1259" w:type="pct"/>
            <w:gridSpan w:val="2"/>
            <w:tcBorders>
              <w:top w:val="inset" w:sz="6" w:space="0" w:color="auto"/>
              <w:left w:val="inset" w:sz="6" w:space="0" w:color="auto"/>
              <w:bottom w:val="inset" w:sz="6" w:space="0" w:color="auto"/>
              <w:right w:val="inset" w:sz="6" w:space="0" w:color="auto"/>
              <w:tl2br w:val="nil"/>
              <w:tr2bl w:val="nil"/>
            </w:tcBorders>
            <w:shd w:val="clear" w:color="auto" w:fill="FFFFFF"/>
          </w:tcPr>
          <w:p w14:paraId="027B0DA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计算指标：资产负债率（</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w:t>
            </w:r>
            <w:r w:rsidRPr="00600C42">
              <w:rPr>
                <w:rFonts w:ascii="Times New Roman" w:hAnsi="Times New Roman" w:hint="eastAsia"/>
                <w:kern w:val="0"/>
                <w:szCs w:val="21"/>
                <w:lang w:val="zh-CN"/>
              </w:rPr>
              <w:t xml:space="preserve">   </w:t>
            </w:r>
          </w:p>
        </w:tc>
        <w:tc>
          <w:tcPr>
            <w:tcW w:w="42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5C8003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2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4BDD09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4</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20F83D0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3</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E4AC9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461E53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9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46909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7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1C9ADF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68</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7C8A9EC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61</w:t>
            </w:r>
          </w:p>
        </w:tc>
        <w:tc>
          <w:tcPr>
            <w:tcW w:w="367"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6CFB6BA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55</w:t>
            </w:r>
          </w:p>
        </w:tc>
        <w:tc>
          <w:tcPr>
            <w:tcW w:w="369" w:type="pct"/>
            <w:tcBorders>
              <w:top w:val="inset" w:sz="6" w:space="0" w:color="auto"/>
              <w:left w:val="inset" w:sz="6" w:space="0" w:color="auto"/>
              <w:bottom w:val="inset" w:sz="6" w:space="0" w:color="auto"/>
              <w:right w:val="inset" w:sz="6" w:space="0" w:color="auto"/>
              <w:tl2br w:val="nil"/>
              <w:tr2bl w:val="nil"/>
            </w:tcBorders>
            <w:shd w:val="clear" w:color="auto" w:fill="FFFFFF"/>
          </w:tcPr>
          <w:p w14:paraId="045CBFD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w:t>
            </w:r>
          </w:p>
        </w:tc>
      </w:tr>
    </w:tbl>
    <w:p w14:paraId="235870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 xml:space="preserve">  </w:t>
      </w:r>
    </w:p>
    <w:p w14:paraId="12EEFF58" w14:textId="77777777" w:rsidR="00F33C46" w:rsidRPr="00600C42" w:rsidRDefault="00F33C46">
      <w:pPr>
        <w:autoSpaceDE w:val="0"/>
        <w:autoSpaceDN w:val="0"/>
        <w:adjustRightInd w:val="0"/>
        <w:jc w:val="center"/>
        <w:rPr>
          <w:rFonts w:ascii="Times New Roman" w:hAnsi="Times New Roman"/>
          <w:kern w:val="0"/>
          <w:szCs w:val="21"/>
          <w:lang w:val="zh-CN"/>
        </w:rPr>
        <w:sectPr w:rsidR="00F33C46" w:rsidRPr="00600C42">
          <w:footerReference w:type="default" r:id="rId77"/>
          <w:pgSz w:w="15840" w:h="12240" w:orient="landscape"/>
          <w:pgMar w:top="1417" w:right="1247" w:bottom="1417" w:left="1418" w:header="720" w:footer="720" w:gutter="0"/>
          <w:cols w:space="720"/>
          <w:docGrid w:linePitch="286"/>
        </w:sectPr>
      </w:pPr>
    </w:p>
    <w:p w14:paraId="75C68E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lastRenderedPageBreak/>
        <w:t xml:space="preserve">   </w:t>
      </w:r>
      <w:r w:rsidRPr="00600C42">
        <w:rPr>
          <w:rFonts w:ascii="Times New Roman" w:hAnsi="Times New Roman" w:hint="eastAsia"/>
          <w:kern w:val="0"/>
          <w:szCs w:val="21"/>
          <w:lang w:val="zh-CN"/>
        </w:rPr>
        <w:t>附表</w:t>
      </w:r>
      <w:r w:rsidRPr="00600C42">
        <w:rPr>
          <w:rFonts w:ascii="Times New Roman" w:hAnsi="Times New Roman" w:hint="eastAsia"/>
          <w:kern w:val="0"/>
          <w:szCs w:val="21"/>
          <w:lang w:val="zh-CN"/>
        </w:rPr>
        <w:t>10</w:t>
      </w:r>
      <w:r w:rsidRPr="00600C42">
        <w:rPr>
          <w:rFonts w:ascii="Times New Roman" w:hAnsi="Times New Roman" w:hint="eastAsia"/>
          <w:kern w:val="0"/>
          <w:szCs w:val="21"/>
          <w:lang w:val="zh-CN"/>
        </w:rPr>
        <w:t>：参数汇总表（人民币单位：万元）</w:t>
      </w:r>
    </w:p>
    <w:tbl>
      <w:tblPr>
        <w:tblW w:w="0" w:type="auto"/>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570"/>
        <w:gridCol w:w="2610"/>
        <w:gridCol w:w="1335"/>
        <w:gridCol w:w="1710"/>
      </w:tblGrid>
      <w:tr w:rsidR="00600C42" w:rsidRPr="00600C42" w14:paraId="6C01775C"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D5FA6B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序号</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98C305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226923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单位</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CC3BB9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数值</w:t>
            </w:r>
          </w:p>
        </w:tc>
      </w:tr>
      <w:tr w:rsidR="00600C42" w:rsidRPr="00600C42" w14:paraId="094B7348"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F4CF1E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一</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5E8A03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工程概况</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856C5B5"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EB69EC" w14:textId="77777777" w:rsidR="00F33C46" w:rsidRPr="00600C42" w:rsidRDefault="00F33C46">
            <w:pPr>
              <w:autoSpaceDE w:val="0"/>
              <w:autoSpaceDN w:val="0"/>
              <w:adjustRightInd w:val="0"/>
              <w:jc w:val="center"/>
              <w:rPr>
                <w:rFonts w:ascii="Times New Roman" w:hAnsi="Times New Roman"/>
                <w:kern w:val="0"/>
                <w:szCs w:val="21"/>
                <w:lang w:val="zh-CN"/>
              </w:rPr>
            </w:pPr>
          </w:p>
        </w:tc>
      </w:tr>
      <w:tr w:rsidR="00600C42" w:rsidRPr="00600C42" w14:paraId="400FCDE5"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E923D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B5D182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装机容量</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D74CFE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MW</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558F08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0</w:t>
            </w:r>
          </w:p>
        </w:tc>
      </w:tr>
      <w:tr w:rsidR="00600C42" w:rsidRPr="00600C42" w14:paraId="3846AACE"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95AB1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74AA1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工期</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533A2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月</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8DB83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w:t>
            </w:r>
          </w:p>
        </w:tc>
      </w:tr>
      <w:tr w:rsidR="00600C42" w:rsidRPr="00600C42" w14:paraId="5E5DF3C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A136D0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64AE80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项目运行期</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2B54F9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BBC41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w:t>
            </w:r>
          </w:p>
        </w:tc>
      </w:tr>
      <w:tr w:rsidR="00600C42" w:rsidRPr="00600C42" w14:paraId="7863949F"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55E023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二</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286F70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投资类参数</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EBFB09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AE68404" w14:textId="77777777" w:rsidR="00F33C46" w:rsidRPr="00600C42" w:rsidRDefault="00F33C46">
            <w:pPr>
              <w:autoSpaceDE w:val="0"/>
              <w:autoSpaceDN w:val="0"/>
              <w:adjustRightInd w:val="0"/>
              <w:jc w:val="center"/>
              <w:rPr>
                <w:rFonts w:ascii="Times New Roman" w:hAnsi="Times New Roman"/>
                <w:kern w:val="0"/>
                <w:szCs w:val="21"/>
                <w:lang w:val="zh-CN"/>
              </w:rPr>
            </w:pPr>
          </w:p>
        </w:tc>
      </w:tr>
      <w:tr w:rsidR="00600C42" w:rsidRPr="00600C42" w14:paraId="2E30180A"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F498B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38045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静态投资</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AFE429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74E341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4148.87</w:t>
            </w:r>
          </w:p>
        </w:tc>
      </w:tr>
      <w:tr w:rsidR="00600C42" w:rsidRPr="00600C42" w14:paraId="46B3181D"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617036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BE9B8F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动态投资</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068D67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0F734D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46863.33</w:t>
            </w:r>
          </w:p>
        </w:tc>
      </w:tr>
      <w:tr w:rsidR="00600C42" w:rsidRPr="00600C42" w14:paraId="504A8B74"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FB0DB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EE5F0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资本金比例</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635F5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F23178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w:t>
            </w:r>
          </w:p>
        </w:tc>
      </w:tr>
      <w:tr w:rsidR="00600C42" w:rsidRPr="00600C42" w14:paraId="5D0BAECD"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6D4D3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DB6771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可抵扣税金</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C0345A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932BF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2119.8</w:t>
            </w:r>
          </w:p>
        </w:tc>
      </w:tr>
      <w:tr w:rsidR="00600C42" w:rsidRPr="00600C42" w14:paraId="496186AA"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3DCE2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21AAC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单位千瓦指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45E272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B11150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w:t>
            </w:r>
          </w:p>
        </w:tc>
      </w:tr>
      <w:tr w:rsidR="00600C42" w:rsidRPr="00600C42" w14:paraId="1EB5B0FA"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D77F3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三</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DCB744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成本类参数</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139D357"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26D85DF" w14:textId="77777777" w:rsidR="00F33C46" w:rsidRPr="00600C42" w:rsidRDefault="00F33C46">
            <w:pPr>
              <w:autoSpaceDE w:val="0"/>
              <w:autoSpaceDN w:val="0"/>
              <w:adjustRightInd w:val="0"/>
              <w:jc w:val="center"/>
              <w:rPr>
                <w:rFonts w:ascii="Times New Roman" w:hAnsi="Times New Roman"/>
                <w:kern w:val="0"/>
                <w:szCs w:val="21"/>
                <w:lang w:val="zh-CN"/>
              </w:rPr>
            </w:pPr>
          </w:p>
        </w:tc>
      </w:tr>
      <w:tr w:rsidR="00600C42" w:rsidRPr="00600C42" w14:paraId="3A4A6F75"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B532F0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140E3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还款期限</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162E2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98EE74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r>
      <w:tr w:rsidR="00600C42" w:rsidRPr="00600C42" w14:paraId="766854EE"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4A2BE8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27552B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还款方式</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9F3C784"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83A0F4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等额还本付息</w:t>
            </w:r>
          </w:p>
        </w:tc>
      </w:tr>
      <w:tr w:rsidR="00600C42" w:rsidRPr="00600C42" w14:paraId="0F429B6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B8F154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B2F8D4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长期贷款利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A4B796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C7DC02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9</w:t>
            </w:r>
          </w:p>
        </w:tc>
      </w:tr>
      <w:tr w:rsidR="00600C42" w:rsidRPr="00600C42" w14:paraId="057E2878"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95067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C90427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流动资金贷款利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5537A6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E8C3FF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35</w:t>
            </w:r>
          </w:p>
        </w:tc>
      </w:tr>
      <w:tr w:rsidR="00600C42" w:rsidRPr="00600C42" w14:paraId="6374E818"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E3393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F17DB7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折旧年限</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14B12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81E74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r>
      <w:tr w:rsidR="00600C42" w:rsidRPr="00600C42" w14:paraId="49EF1240"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6F8BCF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F75CD7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残值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558D6A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C2F9EE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r>
      <w:tr w:rsidR="00600C42" w:rsidRPr="00600C42" w14:paraId="39628F04"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39C0C78"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497550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维修费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CA5A3B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8689D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8</w:t>
            </w:r>
          </w:p>
        </w:tc>
      </w:tr>
      <w:tr w:rsidR="00600C42" w:rsidRPr="00600C42" w14:paraId="255B7C1A"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5154F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DA3C3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人工成本</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E982590"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DE5D64F" w14:textId="77777777" w:rsidR="00F33C46" w:rsidRPr="00600C42" w:rsidRDefault="00F33C46">
            <w:pPr>
              <w:autoSpaceDE w:val="0"/>
              <w:autoSpaceDN w:val="0"/>
              <w:adjustRightInd w:val="0"/>
              <w:jc w:val="center"/>
              <w:rPr>
                <w:rFonts w:ascii="Times New Roman" w:hAnsi="Times New Roman"/>
                <w:kern w:val="0"/>
                <w:szCs w:val="21"/>
                <w:lang w:val="zh-CN"/>
              </w:rPr>
            </w:pPr>
          </w:p>
        </w:tc>
      </w:tr>
      <w:tr w:rsidR="00600C42" w:rsidRPr="00600C42" w14:paraId="7447F0D3"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1B4BE6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DF9176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定员标准</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804E8F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人</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F6B592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w:t>
            </w:r>
          </w:p>
        </w:tc>
      </w:tr>
      <w:tr w:rsidR="00600C42" w:rsidRPr="00600C42" w14:paraId="7EE72E0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6EECFA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2</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2A217F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人均年工资</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F7DF25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DC7A3E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r>
      <w:tr w:rsidR="00600C42" w:rsidRPr="00600C42" w14:paraId="29C63558"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5DDB85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3</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5F55D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综合福利费</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0FEF90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0A4B52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0</w:t>
            </w:r>
          </w:p>
        </w:tc>
      </w:tr>
      <w:tr w:rsidR="00600C42" w:rsidRPr="00600C42" w14:paraId="3327ADCD"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3F92F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ACE76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保险费</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3733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5C9A0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25</w:t>
            </w:r>
          </w:p>
        </w:tc>
      </w:tr>
      <w:tr w:rsidR="00600C42" w:rsidRPr="00600C42" w14:paraId="52D0FB6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4436E1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0</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9E308F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材料费</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5DB2CA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44C6BD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0</w:t>
            </w:r>
          </w:p>
        </w:tc>
      </w:tr>
      <w:tr w:rsidR="00600C42" w:rsidRPr="00600C42" w14:paraId="281F48A4"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6498D6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EC1E92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其他费用</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01B57D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4067E1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0</w:t>
            </w:r>
          </w:p>
        </w:tc>
      </w:tr>
      <w:tr w:rsidR="00600C42" w:rsidRPr="00600C42" w14:paraId="5DDA7AF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3275B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四</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1DB123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收益类参数</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C57E522"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2FE38EC" w14:textId="77777777" w:rsidR="00F33C46" w:rsidRPr="00600C42" w:rsidRDefault="00F33C46">
            <w:pPr>
              <w:autoSpaceDE w:val="0"/>
              <w:autoSpaceDN w:val="0"/>
              <w:adjustRightInd w:val="0"/>
              <w:jc w:val="center"/>
              <w:rPr>
                <w:rFonts w:ascii="Times New Roman" w:hAnsi="Times New Roman"/>
                <w:kern w:val="0"/>
                <w:szCs w:val="21"/>
                <w:lang w:val="zh-CN"/>
              </w:rPr>
            </w:pPr>
          </w:p>
        </w:tc>
      </w:tr>
      <w:tr w:rsidR="00600C42" w:rsidRPr="00600C42" w14:paraId="6532F4D2"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1AC4FA4"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A780E5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上网电价（含增值税）</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ACBB9B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元</w:t>
            </w:r>
            <w:r w:rsidRPr="00600C42">
              <w:rPr>
                <w:rFonts w:ascii="Times New Roman" w:hAnsi="Times New Roman" w:hint="eastAsia"/>
                <w:kern w:val="0"/>
                <w:szCs w:val="21"/>
                <w:lang w:val="zh-CN"/>
              </w:rPr>
              <w:t>/kWh</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4A0503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0.372</w:t>
            </w:r>
          </w:p>
        </w:tc>
      </w:tr>
      <w:tr w:rsidR="00600C42" w:rsidRPr="00600C42" w14:paraId="77F68454"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EE7131F"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1D58F9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年有效利用小时</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8F33D8B"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h</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68CF09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250</w:t>
            </w:r>
          </w:p>
        </w:tc>
      </w:tr>
      <w:tr w:rsidR="00600C42" w:rsidRPr="00600C42" w14:paraId="0321841B"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73F828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A8034C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增值税税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74F90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49815EE0"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3</w:t>
            </w:r>
          </w:p>
        </w:tc>
      </w:tr>
      <w:tr w:rsidR="00600C42" w:rsidRPr="00600C42" w14:paraId="54FF08BA"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7D5B34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4</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C4BC9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税率</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2724D32"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6083C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15</w:t>
            </w:r>
          </w:p>
        </w:tc>
      </w:tr>
      <w:tr w:rsidR="00600C42" w:rsidRPr="00600C42" w14:paraId="439996B7"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6FEB9D6"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52C20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城市维护建设税</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08EDA5AD"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FF98CC1"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r>
      <w:tr w:rsidR="00600C42" w:rsidRPr="00600C42" w14:paraId="4FB949D2"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637B2B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6</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1CFCDDA"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教育费附加</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C19070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72F616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5</w:t>
            </w:r>
          </w:p>
        </w:tc>
      </w:tr>
      <w:tr w:rsidR="00600C42" w:rsidRPr="00600C42" w14:paraId="533AD9FE"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251D21C"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7</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7F6475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增值税即征即退</w:t>
            </w:r>
            <w:r w:rsidRPr="00600C42">
              <w:rPr>
                <w:rFonts w:ascii="Times New Roman" w:hAnsi="Times New Roman" w:hint="eastAsia"/>
                <w:kern w:val="0"/>
                <w:szCs w:val="21"/>
                <w:lang w:val="zh-CN"/>
              </w:rPr>
              <w:t>50%</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E1B1C1B"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11239A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是</w:t>
            </w:r>
          </w:p>
        </w:tc>
      </w:tr>
      <w:tr w:rsidR="00600C42" w:rsidRPr="00600C42" w14:paraId="0DDAB6D9"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3C9B7B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8</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3C98FA03"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所得税</w:t>
            </w:r>
            <w:r w:rsidRPr="00600C42">
              <w:rPr>
                <w:rFonts w:ascii="Times New Roman" w:hAnsi="Times New Roman" w:hint="eastAsia"/>
                <w:kern w:val="0"/>
                <w:szCs w:val="21"/>
                <w:lang w:val="zh-CN"/>
              </w:rPr>
              <w:t>N</w:t>
            </w:r>
            <w:r w:rsidRPr="00600C42">
              <w:rPr>
                <w:rFonts w:ascii="Times New Roman" w:hAnsi="Times New Roman" w:hint="eastAsia"/>
                <w:kern w:val="0"/>
                <w:szCs w:val="21"/>
                <w:lang w:val="zh-CN"/>
              </w:rPr>
              <w:t>免</w:t>
            </w:r>
            <w:r w:rsidRPr="00600C42">
              <w:rPr>
                <w:rFonts w:ascii="Times New Roman" w:hAnsi="Times New Roman" w:hint="eastAsia"/>
                <w:kern w:val="0"/>
                <w:szCs w:val="21"/>
                <w:lang w:val="zh-CN"/>
              </w:rPr>
              <w:t>N</w:t>
            </w:r>
            <w:r w:rsidRPr="00600C42">
              <w:rPr>
                <w:rFonts w:ascii="Times New Roman" w:hAnsi="Times New Roman" w:hint="eastAsia"/>
                <w:kern w:val="0"/>
                <w:szCs w:val="21"/>
                <w:lang w:val="zh-CN"/>
              </w:rPr>
              <w:t>减半</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3BC1078" w14:textId="77777777" w:rsidR="00F33C46" w:rsidRPr="00600C42" w:rsidRDefault="00F33C46">
            <w:pPr>
              <w:autoSpaceDE w:val="0"/>
              <w:autoSpaceDN w:val="0"/>
              <w:adjustRightInd w:val="0"/>
              <w:jc w:val="center"/>
              <w:rPr>
                <w:rFonts w:ascii="Times New Roman" w:hAnsi="Times New Roman"/>
                <w:kern w:val="0"/>
                <w:szCs w:val="21"/>
                <w:lang w:val="zh-CN"/>
              </w:rPr>
            </w:pP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70D09B17"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免</w:t>
            </w:r>
            <w:r w:rsidRPr="00600C42">
              <w:rPr>
                <w:rFonts w:ascii="Times New Roman" w:hAnsi="Times New Roman" w:hint="eastAsia"/>
                <w:kern w:val="0"/>
                <w:szCs w:val="21"/>
                <w:lang w:val="zh-CN"/>
              </w:rPr>
              <w:t>3</w:t>
            </w:r>
            <w:r w:rsidRPr="00600C42">
              <w:rPr>
                <w:rFonts w:ascii="Times New Roman" w:hAnsi="Times New Roman" w:hint="eastAsia"/>
                <w:kern w:val="0"/>
                <w:szCs w:val="21"/>
                <w:lang w:val="zh-CN"/>
              </w:rPr>
              <w:t>减半</w:t>
            </w:r>
          </w:p>
        </w:tc>
      </w:tr>
      <w:tr w:rsidR="00600C42" w:rsidRPr="00600C42" w14:paraId="4418CAC5" w14:textId="77777777">
        <w:trPr>
          <w:tblCellSpacing w:w="0" w:type="dxa"/>
          <w:jc w:val="center"/>
        </w:trPr>
        <w:tc>
          <w:tcPr>
            <w:tcW w:w="57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1AA54F1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9</w:t>
            </w:r>
          </w:p>
        </w:tc>
        <w:tc>
          <w:tcPr>
            <w:tcW w:w="26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52D8F2C9"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补贴收入</w:t>
            </w:r>
          </w:p>
        </w:tc>
        <w:tc>
          <w:tcPr>
            <w:tcW w:w="1335"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67E6EE65"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万元</w:t>
            </w:r>
          </w:p>
        </w:tc>
        <w:tc>
          <w:tcPr>
            <w:tcW w:w="1710" w:type="dxa"/>
            <w:tcBorders>
              <w:top w:val="inset" w:sz="6" w:space="0" w:color="auto"/>
              <w:left w:val="inset" w:sz="6" w:space="0" w:color="auto"/>
              <w:bottom w:val="inset" w:sz="6" w:space="0" w:color="auto"/>
              <w:right w:val="inset" w:sz="6" w:space="0" w:color="auto"/>
              <w:tl2br w:val="nil"/>
              <w:tr2bl w:val="nil"/>
            </w:tcBorders>
            <w:shd w:val="clear" w:color="auto" w:fill="FFFFFF"/>
          </w:tcPr>
          <w:p w14:paraId="21548FAE" w14:textId="77777777" w:rsidR="00F33C46" w:rsidRPr="00600C42" w:rsidRDefault="00596EFB">
            <w:pPr>
              <w:autoSpaceDE w:val="0"/>
              <w:autoSpaceDN w:val="0"/>
              <w:adjustRightInd w:val="0"/>
              <w:jc w:val="center"/>
              <w:rPr>
                <w:rFonts w:ascii="Times New Roman" w:hAnsi="Times New Roman"/>
                <w:kern w:val="0"/>
                <w:szCs w:val="21"/>
                <w:lang w:val="zh-CN"/>
              </w:rPr>
            </w:pPr>
            <w:r w:rsidRPr="00600C42">
              <w:rPr>
                <w:rFonts w:ascii="Times New Roman" w:hAnsi="Times New Roman" w:hint="eastAsia"/>
                <w:kern w:val="0"/>
                <w:szCs w:val="21"/>
                <w:lang w:val="zh-CN"/>
              </w:rPr>
              <w:t>25318.31</w:t>
            </w:r>
          </w:p>
        </w:tc>
      </w:tr>
    </w:tbl>
    <w:p w14:paraId="0627C920" w14:textId="77777777" w:rsidR="00F33C46" w:rsidRPr="00600C42" w:rsidRDefault="00F33C46">
      <w:pPr>
        <w:autoSpaceDE w:val="0"/>
        <w:autoSpaceDN w:val="0"/>
        <w:adjustRightInd w:val="0"/>
        <w:ind w:left="750"/>
        <w:jc w:val="left"/>
        <w:rPr>
          <w:rFonts w:ascii="宋体"/>
          <w:kern w:val="0"/>
          <w:sz w:val="24"/>
        </w:rPr>
      </w:pPr>
    </w:p>
    <w:p w14:paraId="3F5B9722" w14:textId="77777777" w:rsidR="00F33C46" w:rsidRPr="00600C42" w:rsidRDefault="00F33C46">
      <w:pPr>
        <w:autoSpaceDE w:val="0"/>
        <w:autoSpaceDN w:val="0"/>
        <w:adjustRightInd w:val="0"/>
        <w:spacing w:line="360" w:lineRule="auto"/>
        <w:ind w:firstLine="450"/>
      </w:pPr>
    </w:p>
    <w:p w14:paraId="37C1CA45" w14:textId="77777777" w:rsidR="00F33C46" w:rsidRPr="00600C42" w:rsidRDefault="00F33C46">
      <w:pPr>
        <w:pStyle w:val="afff0"/>
        <w:ind w:firstLine="480"/>
        <w:sectPr w:rsidR="00F33C46" w:rsidRPr="00600C42">
          <w:footerReference w:type="default" r:id="rId78"/>
          <w:pgSz w:w="11906" w:h="16838"/>
          <w:pgMar w:top="1418" w:right="1134" w:bottom="1134" w:left="1418" w:header="851" w:footer="992" w:gutter="454"/>
          <w:cols w:space="425"/>
          <w:docGrid w:linePitch="312"/>
        </w:sectPr>
      </w:pPr>
    </w:p>
    <w:p w14:paraId="20798785" w14:textId="77777777" w:rsidR="00F33C46" w:rsidRPr="00600C42" w:rsidRDefault="00596EFB">
      <w:pPr>
        <w:pStyle w:val="1"/>
      </w:pPr>
      <w:bookmarkStart w:id="674" w:name="_Toc405568959"/>
      <w:bookmarkStart w:id="675" w:name="_Toc77997683"/>
      <w:bookmarkEnd w:id="646"/>
      <w:bookmarkEnd w:id="647"/>
      <w:bookmarkEnd w:id="648"/>
      <w:r w:rsidRPr="00600C42">
        <w:lastRenderedPageBreak/>
        <w:t>风电场工程招标计划</w:t>
      </w:r>
      <w:bookmarkEnd w:id="674"/>
      <w:bookmarkEnd w:id="675"/>
    </w:p>
    <w:p w14:paraId="7150B39C" w14:textId="77777777" w:rsidR="00F33C46" w:rsidRPr="00600C42" w:rsidRDefault="00F33C46">
      <w:pPr>
        <w:pStyle w:val="afff0"/>
        <w:ind w:firstLine="480"/>
        <w:rPr>
          <w:rFonts w:cs="Times New Roman"/>
          <w:szCs w:val="24"/>
        </w:rPr>
      </w:pPr>
    </w:p>
    <w:p w14:paraId="40074DA6" w14:textId="77777777" w:rsidR="00F33C46" w:rsidRPr="00600C42" w:rsidRDefault="00596EFB">
      <w:pPr>
        <w:pStyle w:val="afff0"/>
        <w:ind w:firstLine="480"/>
        <w:rPr>
          <w:rFonts w:cs="Times New Roman"/>
        </w:rPr>
      </w:pPr>
      <w:r w:rsidRPr="00600C42">
        <w:rPr>
          <w:rFonts w:cs="Times New Roman"/>
          <w:szCs w:val="24"/>
        </w:rPr>
        <w:t>张家口市</w:t>
      </w:r>
      <w:r w:rsidRPr="00600C42">
        <w:rPr>
          <w:rFonts w:cs="Times New Roman" w:hint="eastAsia"/>
          <w:szCs w:val="24"/>
        </w:rPr>
        <w:t>怀来县风电项目</w:t>
      </w:r>
      <w:r w:rsidRPr="00600C42">
        <w:rPr>
          <w:rFonts w:cs="Times New Roman"/>
          <w:kern w:val="0"/>
          <w:szCs w:val="24"/>
        </w:rPr>
        <w:t>位于张家口市</w:t>
      </w:r>
      <w:r w:rsidRPr="00600C42">
        <w:rPr>
          <w:rFonts w:hint="eastAsia"/>
          <w:kern w:val="0"/>
          <w:szCs w:val="24"/>
        </w:rPr>
        <w:t>怀来县</w:t>
      </w:r>
      <w:r w:rsidRPr="00600C42">
        <w:rPr>
          <w:rFonts w:cs="Times New Roman"/>
          <w:kern w:val="0"/>
          <w:szCs w:val="24"/>
        </w:rPr>
        <w:t>，</w:t>
      </w:r>
      <w:r w:rsidRPr="00600C42">
        <w:rPr>
          <w:rFonts w:cs="Times New Roman"/>
        </w:rPr>
        <w:t>本期风电场拟建设</w:t>
      </w:r>
      <w:r w:rsidRPr="00600C42">
        <w:rPr>
          <w:rFonts w:cs="Times New Roman"/>
        </w:rPr>
        <w:t>50</w:t>
      </w:r>
      <w:r w:rsidRPr="00600C42">
        <w:rPr>
          <w:rFonts w:cs="Times New Roman"/>
        </w:rPr>
        <w:t>台单机容量</w:t>
      </w:r>
      <w:r w:rsidRPr="00600C42">
        <w:rPr>
          <w:rFonts w:cs="Times New Roman"/>
        </w:rPr>
        <w:t>4.0MW</w:t>
      </w:r>
      <w:r w:rsidRPr="00600C42">
        <w:rPr>
          <w:rFonts w:cs="Times New Roman"/>
        </w:rPr>
        <w:t>的风电机组，装机容量为</w:t>
      </w:r>
      <w:r w:rsidRPr="00600C42">
        <w:rPr>
          <w:rFonts w:cs="Times New Roman"/>
        </w:rPr>
        <w:t>200MW</w:t>
      </w:r>
      <w:r w:rsidRPr="00600C42">
        <w:rPr>
          <w:rFonts w:cs="Times New Roman"/>
        </w:rPr>
        <w:t>。</w:t>
      </w:r>
      <w:r w:rsidRPr="00600C42">
        <w:rPr>
          <w:rFonts w:cs="Times New Roman"/>
          <w:spacing w:val="5"/>
        </w:rPr>
        <w:t>工程概算总投资（含流动资金）为</w:t>
      </w:r>
      <w:r w:rsidRPr="00600C42">
        <w:rPr>
          <w:rFonts w:cs="Times New Roman" w:hint="eastAsia"/>
        </w:rPr>
        <w:t>147463.33</w:t>
      </w:r>
      <w:r w:rsidRPr="00600C42">
        <w:rPr>
          <w:rFonts w:cs="Times New Roman"/>
          <w:spacing w:val="5"/>
        </w:rPr>
        <w:t>万元</w:t>
      </w:r>
      <w:r w:rsidRPr="00600C42">
        <w:rPr>
          <w:rFonts w:cs="Times New Roman"/>
        </w:rPr>
        <w:t>。依据《中华人民共和国招投标法》的有关规定，对风电场工程建设所需的风电机组主机设备、相关电气设备等采购方式应采用公开招标形式，对风电场工程内配套的土建施工及设备安装等子项目也需采用公开或邀请招标等形式。</w:t>
      </w:r>
    </w:p>
    <w:p w14:paraId="733ABB62" w14:textId="77777777" w:rsidR="00F33C46" w:rsidRPr="00600C42" w:rsidRDefault="00596EFB">
      <w:pPr>
        <w:pStyle w:val="afff0"/>
        <w:ind w:firstLine="480"/>
        <w:rPr>
          <w:rFonts w:cs="Times New Roman"/>
        </w:rPr>
      </w:pPr>
      <w:r w:rsidRPr="00600C42">
        <w:rPr>
          <w:rFonts w:cs="Times New Roman"/>
        </w:rPr>
        <w:t>具体招标方式和标段的划分，根据风电场工程实施程序可在项目核准后，完成初步设计的基础上合理安排相应的采购招标、设计服务招标、施工服务和监理服务招标，并形成较为详细的招标计划。本阶段仅就风电场工程建设内容对招标范围、标段划分等进行初步拟定。</w:t>
      </w:r>
    </w:p>
    <w:p w14:paraId="2F3395E4" w14:textId="77777777" w:rsidR="00F33C46" w:rsidRPr="00600C42" w:rsidRDefault="00F33C46">
      <w:pPr>
        <w:pStyle w:val="afff0"/>
        <w:ind w:firstLine="480"/>
        <w:rPr>
          <w:rFonts w:cs="Times New Roman"/>
        </w:rPr>
      </w:pPr>
    </w:p>
    <w:p w14:paraId="690A05E5" w14:textId="77777777" w:rsidR="00F33C46" w:rsidRPr="00600C42" w:rsidRDefault="00596EFB">
      <w:pPr>
        <w:pStyle w:val="2"/>
      </w:pPr>
      <w:bookmarkStart w:id="676" w:name="_Toc249971226"/>
      <w:bookmarkStart w:id="677" w:name="_Toc233890624"/>
      <w:bookmarkStart w:id="678" w:name="_Toc181898627"/>
      <w:bookmarkStart w:id="679" w:name="_Toc405568960"/>
      <w:bookmarkStart w:id="680" w:name="_Toc223430211"/>
      <w:bookmarkStart w:id="681" w:name="_Toc165281705"/>
      <w:bookmarkStart w:id="682" w:name="_Toc142226021"/>
      <w:bookmarkStart w:id="683" w:name="_Toc141439617"/>
      <w:bookmarkStart w:id="684" w:name="_Toc77997684"/>
      <w:r w:rsidRPr="00600C42">
        <w:t>招标范围</w:t>
      </w:r>
      <w:bookmarkEnd w:id="676"/>
      <w:bookmarkEnd w:id="677"/>
      <w:bookmarkEnd w:id="678"/>
      <w:bookmarkEnd w:id="679"/>
      <w:bookmarkEnd w:id="680"/>
      <w:bookmarkEnd w:id="681"/>
      <w:bookmarkEnd w:id="682"/>
      <w:bookmarkEnd w:id="683"/>
      <w:bookmarkEnd w:id="684"/>
    </w:p>
    <w:p w14:paraId="409119A1" w14:textId="77777777" w:rsidR="00F33C46" w:rsidRPr="00600C42" w:rsidRDefault="00596EFB">
      <w:pPr>
        <w:pStyle w:val="afff0"/>
        <w:ind w:firstLine="480"/>
        <w:rPr>
          <w:rFonts w:cs="Times New Roman"/>
        </w:rPr>
      </w:pPr>
      <w:r w:rsidRPr="00600C42">
        <w:rPr>
          <w:rFonts w:cs="Times New Roman"/>
        </w:rPr>
        <w:t>本工程招标范围主要是风电场场内部分，包括风力发电机组设备采购、塔架及附件采购、箱式变压器采购、设备安装及土建工程。</w:t>
      </w:r>
      <w:r w:rsidRPr="00600C42">
        <w:rPr>
          <w:rFonts w:cs="Times New Roman" w:hint="eastAsia"/>
        </w:rPr>
        <w:t>110kV</w:t>
      </w:r>
      <w:r w:rsidRPr="00600C42">
        <w:rPr>
          <w:rFonts w:cs="Times New Roman"/>
        </w:rPr>
        <w:t>升压站部分，包括变电站电气设备、变电站土建、变电站电气安装，还有集电线路土建和电气设备安装、敷设施工等。</w:t>
      </w:r>
    </w:p>
    <w:p w14:paraId="1990FD7F" w14:textId="77777777" w:rsidR="00F33C46" w:rsidRPr="00600C42" w:rsidRDefault="00F33C46">
      <w:pPr>
        <w:pStyle w:val="afff0"/>
        <w:ind w:firstLine="480"/>
        <w:rPr>
          <w:rFonts w:cs="Times New Roman"/>
        </w:rPr>
      </w:pPr>
    </w:p>
    <w:p w14:paraId="6A59B9F7" w14:textId="77777777" w:rsidR="00F33C46" w:rsidRPr="00600C42" w:rsidRDefault="00596EFB">
      <w:pPr>
        <w:pStyle w:val="2"/>
      </w:pPr>
      <w:bookmarkStart w:id="685" w:name="_Toc141439618"/>
      <w:bookmarkStart w:id="686" w:name="_Toc233890625"/>
      <w:bookmarkStart w:id="687" w:name="_Toc405568961"/>
      <w:bookmarkStart w:id="688" w:name="_Toc223430212"/>
      <w:bookmarkStart w:id="689" w:name="_Toc142226022"/>
      <w:bookmarkStart w:id="690" w:name="_Toc181898628"/>
      <w:bookmarkStart w:id="691" w:name="_Toc165281706"/>
      <w:bookmarkStart w:id="692" w:name="_Toc249971227"/>
      <w:bookmarkStart w:id="693" w:name="_Toc77997685"/>
      <w:r w:rsidRPr="00600C42">
        <w:t>标段划分及招标顺序</w:t>
      </w:r>
      <w:bookmarkEnd w:id="685"/>
      <w:bookmarkEnd w:id="686"/>
      <w:bookmarkEnd w:id="687"/>
      <w:bookmarkEnd w:id="688"/>
      <w:bookmarkEnd w:id="689"/>
      <w:bookmarkEnd w:id="690"/>
      <w:bookmarkEnd w:id="691"/>
      <w:bookmarkEnd w:id="692"/>
      <w:bookmarkEnd w:id="693"/>
    </w:p>
    <w:p w14:paraId="0F4027DA" w14:textId="77777777" w:rsidR="00F33C46" w:rsidRPr="00600C42" w:rsidRDefault="00596EFB">
      <w:pPr>
        <w:pStyle w:val="afff0"/>
        <w:ind w:firstLine="480"/>
        <w:rPr>
          <w:rFonts w:cs="Times New Roman"/>
        </w:rPr>
      </w:pPr>
      <w:r w:rsidRPr="00600C42">
        <w:rPr>
          <w:rFonts w:cs="Times New Roman"/>
        </w:rPr>
        <w:t>本工程按风电场场内招标顺序依次为风力发电机组设备、塔架及附件、箱式变压器、场内集电线路导线及金具和杆塔、设备安装、土建及运输工程、变电站设备、安装工程、变电站及控制中心土建等。</w:t>
      </w:r>
    </w:p>
    <w:p w14:paraId="2B4597FC" w14:textId="77777777" w:rsidR="00F33C46" w:rsidRPr="00600C42" w:rsidRDefault="00F33C46">
      <w:pPr>
        <w:pStyle w:val="afff0"/>
        <w:ind w:firstLine="480"/>
        <w:rPr>
          <w:rFonts w:cs="Times New Roman"/>
        </w:rPr>
      </w:pPr>
    </w:p>
    <w:p w14:paraId="27E46475" w14:textId="77777777" w:rsidR="00F33C46" w:rsidRPr="00600C42" w:rsidRDefault="00596EFB">
      <w:pPr>
        <w:pStyle w:val="2"/>
      </w:pPr>
      <w:bookmarkStart w:id="694" w:name="_Toc165281707"/>
      <w:bookmarkStart w:id="695" w:name="_Toc223430213"/>
      <w:bookmarkStart w:id="696" w:name="_Toc141439619"/>
      <w:bookmarkStart w:id="697" w:name="_Toc233890626"/>
      <w:bookmarkStart w:id="698" w:name="_Toc142226023"/>
      <w:bookmarkStart w:id="699" w:name="_Toc405568962"/>
      <w:bookmarkStart w:id="700" w:name="_Toc181898629"/>
      <w:bookmarkStart w:id="701" w:name="_Toc249971228"/>
      <w:bookmarkStart w:id="702" w:name="_Toc77997686"/>
      <w:r w:rsidRPr="00600C42">
        <w:t>招标组织形式和招标方式</w:t>
      </w:r>
      <w:bookmarkEnd w:id="694"/>
      <w:bookmarkEnd w:id="695"/>
      <w:bookmarkEnd w:id="696"/>
      <w:bookmarkEnd w:id="697"/>
      <w:bookmarkEnd w:id="698"/>
      <w:bookmarkEnd w:id="699"/>
      <w:bookmarkEnd w:id="700"/>
      <w:bookmarkEnd w:id="701"/>
      <w:bookmarkEnd w:id="702"/>
    </w:p>
    <w:p w14:paraId="7FEEA209" w14:textId="77777777" w:rsidR="00F33C46" w:rsidRPr="00600C42" w:rsidRDefault="00596EFB">
      <w:pPr>
        <w:pStyle w:val="afff0"/>
        <w:ind w:firstLine="480"/>
        <w:rPr>
          <w:rFonts w:cs="Times New Roman"/>
        </w:rPr>
      </w:pPr>
      <w:r w:rsidRPr="00600C42">
        <w:rPr>
          <w:rFonts w:cs="Times New Roman"/>
        </w:rPr>
        <w:t>风电场各类设备采购，应由</w:t>
      </w:r>
      <w:r w:rsidRPr="00600C42">
        <w:rPr>
          <w:rFonts w:cs="Times New Roman" w:hint="eastAsia"/>
        </w:rPr>
        <w:t>项目公司</w:t>
      </w:r>
      <w:r w:rsidRPr="00600C42">
        <w:rPr>
          <w:rFonts w:cs="Times New Roman"/>
        </w:rPr>
        <w:t>委托有相应资质的公司或招标代理机构组织招标，或由</w:t>
      </w:r>
      <w:r w:rsidRPr="00600C42">
        <w:rPr>
          <w:rFonts w:cs="Times New Roman" w:hint="eastAsia"/>
        </w:rPr>
        <w:t>项目公司</w:t>
      </w:r>
      <w:r w:rsidRPr="00600C42">
        <w:rPr>
          <w:rFonts w:cs="Times New Roman"/>
        </w:rPr>
        <w:t>组织招标委员会进行招标。招标方式可选择公开招标或邀请招标，视具体情况而定。</w:t>
      </w:r>
    </w:p>
    <w:p w14:paraId="00CB22B1" w14:textId="77777777" w:rsidR="00F33C46" w:rsidRPr="00600C42" w:rsidRDefault="00F33C46">
      <w:pPr>
        <w:pStyle w:val="afff0"/>
        <w:ind w:firstLine="480"/>
        <w:rPr>
          <w:rFonts w:cs="Times New Roman"/>
        </w:rPr>
        <w:sectPr w:rsidR="00F33C46" w:rsidRPr="00600C42">
          <w:pgSz w:w="11906" w:h="16838"/>
          <w:pgMar w:top="1418" w:right="1134" w:bottom="1134" w:left="1418" w:header="851" w:footer="992" w:gutter="454"/>
          <w:cols w:space="425"/>
          <w:docGrid w:linePitch="312"/>
        </w:sectPr>
      </w:pPr>
    </w:p>
    <w:p w14:paraId="0BFE97AD" w14:textId="77777777" w:rsidR="00F33C46" w:rsidRPr="00600C42" w:rsidRDefault="00596EFB">
      <w:pPr>
        <w:pStyle w:val="1"/>
      </w:pPr>
      <w:bookmarkStart w:id="703" w:name="_Toc77997687"/>
      <w:r w:rsidRPr="00600C42">
        <w:rPr>
          <w:rFonts w:hint="eastAsia"/>
        </w:rPr>
        <w:lastRenderedPageBreak/>
        <w:t>创新示范方案</w:t>
      </w:r>
      <w:bookmarkEnd w:id="703"/>
    </w:p>
    <w:p w14:paraId="410D843E" w14:textId="77777777" w:rsidR="00F33C46" w:rsidRPr="00600C42" w:rsidRDefault="00596EFB">
      <w:pPr>
        <w:pStyle w:val="2"/>
      </w:pPr>
      <w:bookmarkStart w:id="704" w:name="_Toc77997688"/>
      <w:r w:rsidRPr="00600C42">
        <w:t>产业带动</w:t>
      </w:r>
      <w:bookmarkEnd w:id="704"/>
    </w:p>
    <w:p w14:paraId="010BA3A3" w14:textId="77777777" w:rsidR="00600C42" w:rsidRPr="00600C42" w:rsidRDefault="00600C42" w:rsidP="00600C42">
      <w:pPr>
        <w:adjustRightInd w:val="0"/>
        <w:snapToGrid w:val="0"/>
        <w:spacing w:line="360" w:lineRule="auto"/>
        <w:ind w:firstLineChars="200" w:firstLine="480"/>
        <w:rPr>
          <w:rFonts w:ascii="Times New Roman" w:hAnsi="Times New Roman" w:hint="eastAsia"/>
          <w:sz w:val="24"/>
          <w:szCs w:val="28"/>
          <w:lang w:val="x-none" w:eastAsia="x-none"/>
        </w:rPr>
      </w:pPr>
      <w:r w:rsidRPr="00600C42">
        <w:rPr>
          <w:rFonts w:ascii="Times New Roman" w:hAnsi="Times New Roman" w:hint="eastAsia"/>
          <w:sz w:val="24"/>
          <w:szCs w:val="28"/>
          <w:lang w:val="x-none" w:eastAsia="x-none"/>
        </w:rPr>
        <w:t>怀来古城项目是由怀来盛世新能源科技有限公司的集团母公司投资开发的项目，怀来古城位于怀来县狼山乡，东至狼山东边界，南至</w:t>
      </w:r>
      <w:r w:rsidRPr="00600C42">
        <w:rPr>
          <w:rFonts w:ascii="Times New Roman" w:hAnsi="Times New Roman" w:hint="eastAsia"/>
          <w:sz w:val="24"/>
          <w:szCs w:val="28"/>
          <w:lang w:val="x-none" w:eastAsia="x-none"/>
        </w:rPr>
        <w:t>110</w:t>
      </w:r>
      <w:r w:rsidRPr="00600C42">
        <w:rPr>
          <w:rFonts w:ascii="Times New Roman" w:hAnsi="Times New Roman" w:hint="eastAsia"/>
          <w:sz w:val="24"/>
          <w:szCs w:val="28"/>
          <w:lang w:val="x-none" w:eastAsia="x-none"/>
        </w:rPr>
        <w:t>国道，西至</w:t>
      </w:r>
      <w:r w:rsidRPr="00600C42">
        <w:rPr>
          <w:rFonts w:ascii="Times New Roman" w:hAnsi="Times New Roman" w:hint="eastAsia"/>
          <w:sz w:val="24"/>
          <w:szCs w:val="28"/>
          <w:lang w:val="x-none" w:eastAsia="x-none"/>
        </w:rPr>
        <w:t>130</w:t>
      </w:r>
      <w:r w:rsidRPr="00600C42">
        <w:rPr>
          <w:rFonts w:ascii="Times New Roman" w:hAnsi="Times New Roman" w:hint="eastAsia"/>
          <w:sz w:val="24"/>
          <w:szCs w:val="28"/>
          <w:lang w:val="x-none" w:eastAsia="x-none"/>
        </w:rPr>
        <w:t>乡道南北向路，北至</w:t>
      </w:r>
      <w:r w:rsidRPr="00600C42">
        <w:rPr>
          <w:rFonts w:ascii="Times New Roman" w:hAnsi="Times New Roman" w:hint="eastAsia"/>
          <w:sz w:val="24"/>
          <w:szCs w:val="28"/>
          <w:lang w:val="x-none" w:eastAsia="x-none"/>
        </w:rPr>
        <w:t>G7</w:t>
      </w:r>
      <w:r w:rsidRPr="00600C42">
        <w:rPr>
          <w:rFonts w:ascii="Times New Roman" w:hAnsi="Times New Roman" w:hint="eastAsia"/>
          <w:sz w:val="24"/>
          <w:szCs w:val="28"/>
          <w:lang w:val="x-none" w:eastAsia="x-none"/>
        </w:rPr>
        <w:t>高速公路沿线。项目规划建设古城商业区和狼山自然风景区，共分怀来古城、丝路山水和绿水青山三期建设。</w:t>
      </w:r>
    </w:p>
    <w:p w14:paraId="36914A5B" w14:textId="77777777" w:rsidR="00600C42" w:rsidRPr="00600C42" w:rsidRDefault="00600C42" w:rsidP="00600C42">
      <w:pPr>
        <w:adjustRightInd w:val="0"/>
        <w:snapToGrid w:val="0"/>
        <w:spacing w:line="360" w:lineRule="auto"/>
        <w:ind w:firstLineChars="200" w:firstLine="480"/>
        <w:rPr>
          <w:rFonts w:ascii="Times New Roman" w:hAnsi="Times New Roman" w:hint="eastAsia"/>
          <w:sz w:val="24"/>
          <w:szCs w:val="28"/>
          <w:lang w:val="x-none" w:eastAsia="x-none"/>
        </w:rPr>
      </w:pPr>
      <w:r w:rsidRPr="00600C42">
        <w:rPr>
          <w:rFonts w:ascii="Times New Roman" w:hAnsi="Times New Roman" w:hint="eastAsia"/>
          <w:sz w:val="24"/>
          <w:szCs w:val="28"/>
          <w:lang w:val="x-none" w:eastAsia="x-none"/>
        </w:rPr>
        <w:t>项目一期结合燕赵文化底蕴，以老怀来城：城门、戏楼、庙宇、祠堂、县衙、乾隆茶馆、望湖楼等主建筑元素为依托，重点打造小吃街、作坊街、燕赵大街、民俗大街、民国街等，突出历史特色风貌。</w:t>
      </w:r>
    </w:p>
    <w:p w14:paraId="7EDE49FE" w14:textId="77777777" w:rsidR="00600C42" w:rsidRPr="00600C42" w:rsidRDefault="00600C42" w:rsidP="00600C42">
      <w:pPr>
        <w:adjustRightInd w:val="0"/>
        <w:snapToGrid w:val="0"/>
        <w:spacing w:line="360" w:lineRule="auto"/>
        <w:ind w:firstLineChars="200" w:firstLine="480"/>
        <w:rPr>
          <w:rFonts w:ascii="Times New Roman" w:hAnsi="Times New Roman" w:hint="eastAsia"/>
          <w:sz w:val="24"/>
          <w:szCs w:val="28"/>
          <w:lang w:val="x-none" w:eastAsia="x-none"/>
        </w:rPr>
      </w:pPr>
      <w:r w:rsidRPr="00600C42">
        <w:rPr>
          <w:rFonts w:ascii="Times New Roman" w:hAnsi="Times New Roman" w:hint="eastAsia"/>
          <w:sz w:val="24"/>
          <w:szCs w:val="28"/>
          <w:lang w:val="x-none" w:eastAsia="x-none"/>
        </w:rPr>
        <w:t>怀来古城</w:t>
      </w:r>
      <w:r w:rsidRPr="00600C42">
        <w:rPr>
          <w:rFonts w:ascii="Times New Roman" w:hAnsi="Times New Roman"/>
          <w:sz w:val="24"/>
          <w:szCs w:val="28"/>
          <w:lang w:val="x-none" w:eastAsia="x-none"/>
        </w:rPr>
        <w:t>以传统老建筑、老作坊、老物件等物质文化和非物质文化遗产所代表的民俗文化为内涵，以乡村生活、农家乐、</w:t>
      </w:r>
      <w:r w:rsidRPr="00600C42">
        <w:rPr>
          <w:rFonts w:ascii="Times New Roman" w:hAnsi="Times New Roman" w:hint="eastAsia"/>
          <w:sz w:val="24"/>
          <w:szCs w:val="28"/>
          <w:lang w:val="x-none" w:eastAsia="x-none"/>
        </w:rPr>
        <w:t>特色</w:t>
      </w:r>
      <w:r w:rsidRPr="00600C42">
        <w:rPr>
          <w:rFonts w:ascii="Times New Roman" w:hAnsi="Times New Roman"/>
          <w:sz w:val="24"/>
          <w:szCs w:val="28"/>
          <w:lang w:val="x-none" w:eastAsia="x-none"/>
        </w:rPr>
        <w:t>小吃和当地特产为特征，建设体验式旅游景区</w:t>
      </w:r>
      <w:r w:rsidRPr="00600C42">
        <w:rPr>
          <w:rFonts w:ascii="Times New Roman" w:hAnsi="Times New Roman" w:hint="eastAsia"/>
          <w:sz w:val="24"/>
          <w:szCs w:val="28"/>
          <w:lang w:val="x-none" w:eastAsia="x-none"/>
        </w:rPr>
        <w:t>，汇聚中国最美味小吃、精品酒店、特色民宿、儿童游乐、冰雪世界、斗拱老建筑博物馆、山地运动等内容，结合传统手工、文创、艺术、亲子教育等产业，打造特色文化旅游示范区，发展乡村旅游，促进一二三产有机融合，带动农民、商户（有手艺、文创、非遗）致富，推动区域经济发展，探索乡村振兴落地实施的张家口之路。</w:t>
      </w:r>
    </w:p>
    <w:p w14:paraId="66174975" w14:textId="4C0A3C88" w:rsidR="00600C42" w:rsidRPr="00600C42" w:rsidRDefault="00600C42" w:rsidP="00600C42">
      <w:pPr>
        <w:adjustRightInd w:val="0"/>
        <w:snapToGrid w:val="0"/>
        <w:spacing w:line="360" w:lineRule="auto"/>
        <w:ind w:firstLineChars="200" w:firstLine="480"/>
        <w:rPr>
          <w:rFonts w:ascii="Times New Roman" w:hAnsi="Times New Roman" w:hint="eastAsia"/>
          <w:sz w:val="24"/>
          <w:szCs w:val="28"/>
          <w:lang w:val="x-none" w:eastAsia="x-none"/>
        </w:rPr>
      </w:pPr>
      <w:r w:rsidRPr="00600C42">
        <w:rPr>
          <w:rFonts w:ascii="Times New Roman" w:hAnsi="Times New Roman" w:hint="eastAsia"/>
          <w:sz w:val="24"/>
          <w:szCs w:val="28"/>
          <w:lang w:val="x-none" w:eastAsia="x-none"/>
        </w:rPr>
        <w:t>怀来古城项目一期占地</w:t>
      </w:r>
      <w:r w:rsidRPr="00600C42">
        <w:rPr>
          <w:rFonts w:ascii="Times New Roman" w:hAnsi="Times New Roman" w:hint="eastAsia"/>
          <w:sz w:val="24"/>
          <w:szCs w:val="28"/>
          <w:lang w:val="x-none" w:eastAsia="x-none"/>
        </w:rPr>
        <w:t>300</w:t>
      </w:r>
      <w:r w:rsidRPr="00600C42">
        <w:rPr>
          <w:rFonts w:ascii="Times New Roman" w:hAnsi="Times New Roman" w:hint="eastAsia"/>
          <w:sz w:val="24"/>
          <w:szCs w:val="28"/>
          <w:lang w:val="x-none" w:eastAsia="x-none"/>
        </w:rPr>
        <w:t>亩，其中小吃街、东城门、茶楼、戏楼、七间房、非遗文化馆等建筑已完工，累计已完成投资约十亿多元。怀来古城</w:t>
      </w:r>
      <w:r w:rsidRPr="00600C42">
        <w:rPr>
          <w:rFonts w:ascii="Times New Roman" w:hAnsi="Times New Roman"/>
          <w:sz w:val="24"/>
          <w:szCs w:val="28"/>
          <w:lang w:val="x-none" w:eastAsia="x-none"/>
        </w:rPr>
        <w:t>旅游</w:t>
      </w:r>
      <w:r w:rsidRPr="00600C42">
        <w:rPr>
          <w:rFonts w:ascii="Times New Roman" w:hAnsi="Times New Roman" w:hint="eastAsia"/>
          <w:sz w:val="24"/>
          <w:szCs w:val="28"/>
          <w:lang w:val="x-none" w:eastAsia="x-none"/>
        </w:rPr>
        <w:t>项目</w:t>
      </w:r>
      <w:r w:rsidRPr="00600C42">
        <w:rPr>
          <w:rFonts w:ascii="Times New Roman" w:hAnsi="Times New Roman"/>
          <w:sz w:val="24"/>
          <w:szCs w:val="28"/>
          <w:lang w:val="x-none" w:eastAsia="x-none"/>
        </w:rPr>
        <w:t>于</w:t>
      </w:r>
      <w:r w:rsidRPr="00600C42">
        <w:rPr>
          <w:rFonts w:ascii="Times New Roman" w:hAnsi="Times New Roman" w:hint="eastAsia"/>
          <w:sz w:val="24"/>
          <w:szCs w:val="28"/>
          <w:lang w:val="x-none" w:eastAsia="x-none"/>
        </w:rPr>
        <w:t>2019</w:t>
      </w:r>
      <w:r w:rsidRPr="00600C42">
        <w:rPr>
          <w:rFonts w:ascii="Times New Roman" w:hAnsi="Times New Roman" w:hint="eastAsia"/>
          <w:sz w:val="24"/>
          <w:szCs w:val="28"/>
          <w:lang w:val="x-none" w:eastAsia="x-none"/>
        </w:rPr>
        <w:t>年、</w:t>
      </w:r>
      <w:r w:rsidRPr="00600C42">
        <w:rPr>
          <w:rFonts w:ascii="Times New Roman" w:hAnsi="Times New Roman" w:hint="eastAsia"/>
          <w:sz w:val="24"/>
          <w:szCs w:val="28"/>
          <w:lang w:val="x-none" w:eastAsia="x-none"/>
        </w:rPr>
        <w:t>2020</w:t>
      </w:r>
      <w:r w:rsidRPr="00600C42">
        <w:rPr>
          <w:rFonts w:ascii="Times New Roman" w:hAnsi="Times New Roman" w:hint="eastAsia"/>
          <w:sz w:val="24"/>
          <w:szCs w:val="28"/>
          <w:lang w:val="x-none" w:eastAsia="x-none"/>
        </w:rPr>
        <w:t>年、</w:t>
      </w:r>
      <w:r w:rsidRPr="00600C42">
        <w:rPr>
          <w:rFonts w:ascii="Times New Roman" w:hAnsi="Times New Roman" w:hint="eastAsia"/>
          <w:sz w:val="24"/>
          <w:szCs w:val="28"/>
          <w:lang w:val="x-none" w:eastAsia="x-none"/>
        </w:rPr>
        <w:t>2021</w:t>
      </w:r>
      <w:r w:rsidRPr="00600C42">
        <w:rPr>
          <w:rFonts w:ascii="Times New Roman" w:hAnsi="Times New Roman" w:hint="eastAsia"/>
          <w:sz w:val="24"/>
          <w:szCs w:val="28"/>
          <w:lang w:val="x-none" w:eastAsia="x-none"/>
        </w:rPr>
        <w:t>年</w:t>
      </w:r>
      <w:r w:rsidRPr="00600C42">
        <w:rPr>
          <w:rFonts w:ascii="Times New Roman" w:hAnsi="Times New Roman"/>
          <w:sz w:val="24"/>
          <w:szCs w:val="28"/>
          <w:lang w:val="x-none" w:eastAsia="x-none"/>
        </w:rPr>
        <w:t>被</w:t>
      </w:r>
      <w:r w:rsidRPr="00600C42">
        <w:rPr>
          <w:rFonts w:ascii="Times New Roman" w:hAnsi="Times New Roman" w:hint="eastAsia"/>
          <w:sz w:val="24"/>
          <w:szCs w:val="28"/>
          <w:lang w:val="x-none" w:eastAsia="x-none"/>
        </w:rPr>
        <w:t>张家口市</w:t>
      </w:r>
      <w:r w:rsidRPr="00600C42">
        <w:rPr>
          <w:rFonts w:ascii="Times New Roman" w:hAnsi="Times New Roman"/>
          <w:sz w:val="24"/>
          <w:szCs w:val="28"/>
          <w:lang w:val="x-none" w:eastAsia="x-none"/>
        </w:rPr>
        <w:t>评为</w:t>
      </w:r>
      <w:r w:rsidRPr="00600C42">
        <w:rPr>
          <w:rFonts w:ascii="Times New Roman" w:hAnsi="Times New Roman" w:hint="eastAsia"/>
          <w:sz w:val="24"/>
          <w:szCs w:val="28"/>
          <w:lang w:val="x-none" w:eastAsia="x-none"/>
        </w:rPr>
        <w:t>市重点项目</w:t>
      </w:r>
      <w:r w:rsidRPr="00600C42">
        <w:rPr>
          <w:rFonts w:ascii="Times New Roman" w:hAnsi="Times New Roman"/>
          <w:sz w:val="24"/>
          <w:szCs w:val="28"/>
          <w:lang w:val="x-none" w:eastAsia="x-none"/>
        </w:rPr>
        <w:t>，</w:t>
      </w:r>
      <w:r w:rsidRPr="00600C42">
        <w:rPr>
          <w:rFonts w:ascii="Times New Roman" w:hAnsi="Times New Roman" w:hint="eastAsia"/>
          <w:sz w:val="24"/>
          <w:szCs w:val="28"/>
          <w:lang w:val="x-none" w:eastAsia="x-none"/>
        </w:rPr>
        <w:t>目前正在申报“</w:t>
      </w:r>
      <w:r w:rsidRPr="00600C42">
        <w:rPr>
          <w:rFonts w:ascii="Times New Roman" w:hAnsi="Times New Roman" w:hint="eastAsia"/>
          <w:sz w:val="24"/>
          <w:szCs w:val="28"/>
          <w:lang w:val="x-none" w:eastAsia="x-none"/>
        </w:rPr>
        <w:t>4A</w:t>
      </w:r>
      <w:r w:rsidRPr="00600C42">
        <w:rPr>
          <w:rFonts w:ascii="Times New Roman" w:hAnsi="Times New Roman" w:hint="eastAsia"/>
          <w:sz w:val="24"/>
          <w:szCs w:val="28"/>
          <w:lang w:val="x-none" w:eastAsia="x-none"/>
        </w:rPr>
        <w:t>级景区”、评选“十四五省级重点项目”。</w:t>
      </w:r>
      <w:r w:rsidRPr="00600C42">
        <w:rPr>
          <w:rFonts w:ascii="Times New Roman" w:hAnsi="Times New Roman"/>
          <w:sz w:val="24"/>
          <w:szCs w:val="28"/>
          <w:lang w:val="x-none" w:eastAsia="x-none"/>
        </w:rPr>
        <w:t xml:space="preserve"> </w:t>
      </w:r>
      <w:r w:rsidRPr="00600C42">
        <w:rPr>
          <w:rFonts w:ascii="Times New Roman" w:hAnsi="Times New Roman"/>
          <w:sz w:val="24"/>
          <w:szCs w:val="28"/>
          <w:lang w:val="x-none" w:eastAsia="x-none"/>
        </w:rPr>
        <w:t>在旅游区</w:t>
      </w:r>
      <w:r w:rsidRPr="00600C42">
        <w:rPr>
          <w:rFonts w:ascii="Times New Roman" w:hAnsi="Times New Roman" w:hint="eastAsia"/>
          <w:sz w:val="24"/>
          <w:szCs w:val="28"/>
          <w:lang w:val="x-none" w:eastAsia="x-none"/>
        </w:rPr>
        <w:t>内，</w:t>
      </w:r>
      <w:r w:rsidRPr="00600C42">
        <w:rPr>
          <w:rFonts w:ascii="Times New Roman" w:hAnsi="Times New Roman"/>
          <w:sz w:val="24"/>
          <w:szCs w:val="28"/>
          <w:lang w:val="x-none" w:eastAsia="x-none"/>
        </w:rPr>
        <w:t xml:space="preserve"> </w:t>
      </w:r>
      <w:r w:rsidRPr="00600C42">
        <w:rPr>
          <w:rFonts w:ascii="Times New Roman" w:hAnsi="Times New Roman" w:hint="eastAsia"/>
          <w:sz w:val="24"/>
          <w:szCs w:val="28"/>
          <w:lang w:val="x-none" w:eastAsia="x-none"/>
        </w:rPr>
        <w:t>协助政府在</w:t>
      </w:r>
      <w:r w:rsidRPr="00600C42">
        <w:rPr>
          <w:rFonts w:ascii="Times New Roman" w:hAnsi="Times New Roman"/>
          <w:sz w:val="24"/>
          <w:szCs w:val="28"/>
          <w:lang w:val="x-none" w:eastAsia="x-none"/>
        </w:rPr>
        <w:t>景区圆满举办的</w:t>
      </w:r>
      <w:r w:rsidRPr="00600C42">
        <w:rPr>
          <w:rFonts w:ascii="Times New Roman" w:hAnsi="Times New Roman" w:hint="eastAsia"/>
          <w:sz w:val="24"/>
          <w:szCs w:val="28"/>
          <w:lang w:val="x-none" w:eastAsia="x-none"/>
        </w:rPr>
        <w:t>张家口市旅发大会观摩点、</w:t>
      </w:r>
      <w:r w:rsidRPr="00600C42">
        <w:rPr>
          <w:rFonts w:ascii="Times New Roman" w:hAnsi="Times New Roman" w:hint="eastAsia"/>
          <w:sz w:val="24"/>
          <w:szCs w:val="28"/>
          <w:lang w:val="x-none" w:eastAsia="x-none"/>
        </w:rPr>
        <w:t>2020</w:t>
      </w:r>
      <w:r w:rsidRPr="00600C42">
        <w:rPr>
          <w:rFonts w:ascii="Times New Roman" w:hAnsi="Times New Roman" w:hint="eastAsia"/>
          <w:sz w:val="24"/>
          <w:szCs w:val="28"/>
          <w:lang w:val="x-none" w:eastAsia="x-none"/>
        </w:rPr>
        <w:t>复工复产开幕等活动</w:t>
      </w:r>
      <w:r w:rsidRPr="00600C42">
        <w:rPr>
          <w:rFonts w:ascii="Times New Roman" w:hAnsi="Times New Roman"/>
          <w:sz w:val="24"/>
          <w:szCs w:val="28"/>
          <w:lang w:val="x-none" w:eastAsia="x-none"/>
        </w:rPr>
        <w:t>。</w:t>
      </w:r>
      <w:r w:rsidRPr="00600C42">
        <w:rPr>
          <w:rFonts w:ascii="Times New Roman" w:hAnsi="Times New Roman" w:hint="eastAsia"/>
          <w:sz w:val="24"/>
          <w:szCs w:val="28"/>
          <w:lang w:val="x-none" w:eastAsia="x-none"/>
        </w:rPr>
        <w:t>2018</w:t>
      </w:r>
      <w:r w:rsidRPr="00600C42">
        <w:rPr>
          <w:rFonts w:ascii="Times New Roman" w:hAnsi="Times New Roman" w:hint="eastAsia"/>
          <w:sz w:val="24"/>
          <w:szCs w:val="28"/>
          <w:lang w:val="x-none" w:eastAsia="x-none"/>
        </w:rPr>
        <w:t>、</w:t>
      </w:r>
      <w:r w:rsidRPr="00600C42">
        <w:rPr>
          <w:rFonts w:ascii="Times New Roman" w:hAnsi="Times New Roman" w:hint="eastAsia"/>
          <w:sz w:val="24"/>
          <w:szCs w:val="28"/>
          <w:lang w:val="x-none" w:eastAsia="x-none"/>
        </w:rPr>
        <w:t>2019</w:t>
      </w:r>
      <w:r w:rsidRPr="00600C42">
        <w:rPr>
          <w:rFonts w:ascii="Times New Roman" w:hAnsi="Times New Roman"/>
          <w:sz w:val="24"/>
          <w:szCs w:val="28"/>
          <w:lang w:val="x-none" w:eastAsia="x-none"/>
        </w:rPr>
        <w:t>、</w:t>
      </w:r>
      <w:r w:rsidRPr="00600C42">
        <w:rPr>
          <w:rFonts w:ascii="Times New Roman" w:hAnsi="Times New Roman" w:hint="eastAsia"/>
          <w:sz w:val="24"/>
          <w:szCs w:val="28"/>
          <w:lang w:val="x-none" w:eastAsia="x-none"/>
        </w:rPr>
        <w:t>2020</w:t>
      </w:r>
      <w:r w:rsidRPr="00600C42">
        <w:rPr>
          <w:rFonts w:ascii="Times New Roman" w:hAnsi="Times New Roman"/>
          <w:sz w:val="24"/>
          <w:szCs w:val="28"/>
          <w:lang w:val="x-none" w:eastAsia="x-none"/>
        </w:rPr>
        <w:t>年连续</w:t>
      </w:r>
      <w:r w:rsidRPr="00600C42">
        <w:rPr>
          <w:rFonts w:ascii="Times New Roman" w:hAnsi="Times New Roman" w:hint="eastAsia"/>
          <w:sz w:val="24"/>
          <w:szCs w:val="28"/>
          <w:lang w:val="x-none" w:eastAsia="x-none"/>
        </w:rPr>
        <w:t>三</w:t>
      </w:r>
      <w:r w:rsidRPr="00600C42">
        <w:rPr>
          <w:rFonts w:ascii="Times New Roman" w:hAnsi="Times New Roman"/>
          <w:sz w:val="24"/>
          <w:szCs w:val="28"/>
          <w:lang w:val="x-none" w:eastAsia="x-none"/>
        </w:rPr>
        <w:t>年</w:t>
      </w:r>
      <w:r w:rsidRPr="00600C42">
        <w:rPr>
          <w:rFonts w:ascii="Times New Roman" w:hAnsi="Times New Roman" w:hint="eastAsia"/>
          <w:sz w:val="24"/>
          <w:szCs w:val="28"/>
          <w:lang w:val="x-none" w:eastAsia="x-none"/>
        </w:rPr>
        <w:t>成功</w:t>
      </w:r>
      <w:r w:rsidRPr="00600C42">
        <w:rPr>
          <w:rFonts w:ascii="Times New Roman" w:hAnsi="Times New Roman"/>
          <w:sz w:val="24"/>
          <w:szCs w:val="28"/>
          <w:lang w:val="x-none" w:eastAsia="x-none"/>
        </w:rPr>
        <w:t>举办</w:t>
      </w:r>
      <w:r w:rsidRPr="00600C42">
        <w:rPr>
          <w:rFonts w:ascii="Times New Roman" w:hAnsi="Times New Roman" w:hint="eastAsia"/>
          <w:sz w:val="24"/>
          <w:szCs w:val="28"/>
          <w:lang w:val="x-none" w:eastAsia="x-none"/>
        </w:rPr>
        <w:t>了三届庙会，古城的运营开放</w:t>
      </w:r>
      <w:r w:rsidRPr="00600C42">
        <w:rPr>
          <w:rFonts w:ascii="Times New Roman" w:hAnsi="Times New Roman"/>
          <w:sz w:val="24"/>
          <w:szCs w:val="28"/>
          <w:lang w:val="x-none" w:eastAsia="x-none"/>
        </w:rPr>
        <w:t>，得到了社会各界的认可</w:t>
      </w:r>
      <w:r w:rsidRPr="00600C42">
        <w:rPr>
          <w:rFonts w:ascii="Times New Roman" w:hAnsi="Times New Roman" w:hint="eastAsia"/>
          <w:sz w:val="24"/>
          <w:szCs w:val="28"/>
          <w:lang w:val="x-none" w:eastAsia="x-none"/>
        </w:rPr>
        <w:t>，展现了怀来旅游的新风尚。成为京津晋蒙游客短期游的首选之地，有力推动全域旅游的发展。</w:t>
      </w:r>
      <w:r w:rsidRPr="00600C42">
        <w:rPr>
          <w:rFonts w:ascii="Times New Roman" w:hAnsi="Times New Roman"/>
          <w:sz w:val="24"/>
          <w:szCs w:val="28"/>
          <w:lang w:val="x-none" w:eastAsia="x-none"/>
        </w:rPr>
        <w:t>近年来，先后有</w:t>
      </w:r>
      <w:r w:rsidRPr="00600C42">
        <w:rPr>
          <w:rFonts w:ascii="Times New Roman" w:hAnsi="Times New Roman" w:hint="eastAsia"/>
          <w:sz w:val="24"/>
          <w:szCs w:val="28"/>
          <w:lang w:val="x-none" w:eastAsia="x-none"/>
        </w:rPr>
        <w:t>部、省、市</w:t>
      </w:r>
      <w:r w:rsidRPr="00600C42">
        <w:rPr>
          <w:rFonts w:ascii="Times New Roman" w:hAnsi="Times New Roman"/>
          <w:sz w:val="24"/>
          <w:szCs w:val="28"/>
          <w:lang w:val="x-none" w:eastAsia="x-none"/>
        </w:rPr>
        <w:t>等主要领导来调研指导。</w:t>
      </w:r>
    </w:p>
    <w:p w14:paraId="3E970CF0" w14:textId="14547C12"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项目建成后打造生态与科技体验现代旅游新模式的特色旅游。建设景观大道、旅游步道、徒步线路；未来将建成的风电场打造成风电观光旅游区，一是欣赏独居的山地风电场雄姿，再就是登顶俯瞰周围的青山绿水。白色的风力发电机组不仅可看，还能亲密接触。风电景区在北方大草原和南方沿海已不新鲜，未来山地风电场也将成为一道美丽的风景线。提升特色旅游品牌、在延长县打造</w:t>
      </w:r>
      <w:r w:rsidRPr="00600C42">
        <w:rPr>
          <w:rFonts w:ascii="Times New Roman" w:hAnsi="Times New Roman" w:hint="eastAsia"/>
          <w:sz w:val="24"/>
          <w:szCs w:val="28"/>
        </w:rPr>
        <w:t>1</w:t>
      </w:r>
      <w:r w:rsidRPr="00600C42">
        <w:rPr>
          <w:rFonts w:ascii="Times New Roman" w:hAnsi="Times New Roman" w:hint="eastAsia"/>
          <w:sz w:val="24"/>
          <w:szCs w:val="28"/>
        </w:rPr>
        <w:t>家新能源基地为依托的“户外运动乐园”之都的特色文化旅游龙头企业。</w:t>
      </w:r>
    </w:p>
    <w:p w14:paraId="43D81D3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在盈利模式方面，以门票</w:t>
      </w:r>
      <w:r w:rsidRPr="00600C42">
        <w:rPr>
          <w:rFonts w:ascii="Times New Roman" w:hAnsi="Times New Roman" w:hint="eastAsia"/>
          <w:sz w:val="24"/>
          <w:szCs w:val="28"/>
        </w:rPr>
        <w:t>+</w:t>
      </w:r>
      <w:r w:rsidRPr="00600C42">
        <w:rPr>
          <w:rFonts w:ascii="Times New Roman" w:hAnsi="Times New Roman" w:hint="eastAsia"/>
          <w:sz w:val="24"/>
          <w:szCs w:val="28"/>
        </w:rPr>
        <w:t>经营性项目体验项目收益为核心，重在经营性项目的复</w:t>
      </w:r>
      <w:r w:rsidRPr="00600C42">
        <w:rPr>
          <w:rFonts w:ascii="Times New Roman" w:hAnsi="Times New Roman" w:hint="eastAsia"/>
          <w:sz w:val="24"/>
          <w:szCs w:val="28"/>
        </w:rPr>
        <w:lastRenderedPageBreak/>
        <w:t>合收益。经营性项目包括：门票</w:t>
      </w:r>
      <w:r w:rsidRPr="00600C42">
        <w:rPr>
          <w:rFonts w:ascii="Times New Roman" w:hAnsi="Times New Roman" w:hint="eastAsia"/>
          <w:sz w:val="24"/>
          <w:szCs w:val="28"/>
        </w:rPr>
        <w:t>+</w:t>
      </w:r>
      <w:r w:rsidRPr="00600C42">
        <w:rPr>
          <w:rFonts w:ascii="Times New Roman" w:hAnsi="Times New Roman" w:hint="eastAsia"/>
          <w:sz w:val="24"/>
          <w:szCs w:val="28"/>
        </w:rPr>
        <w:t>车票（套票）；住宿、餐饮、购物常态经营；游乐体验项目；招商、广告、节庆项目增值。相应配套设施成型后，文化旅游及配套产业预计收入</w:t>
      </w:r>
      <w:r w:rsidRPr="00600C42">
        <w:rPr>
          <w:rFonts w:ascii="Times New Roman" w:hAnsi="Times New Roman" w:hint="eastAsia"/>
          <w:sz w:val="24"/>
          <w:szCs w:val="28"/>
        </w:rPr>
        <w:t>5</w:t>
      </w:r>
      <w:r w:rsidRPr="00600C42">
        <w:rPr>
          <w:rFonts w:ascii="Times New Roman" w:hAnsi="Times New Roman" w:hint="eastAsia"/>
          <w:sz w:val="24"/>
          <w:szCs w:val="28"/>
        </w:rPr>
        <w:t>亿元</w:t>
      </w:r>
      <w:r w:rsidRPr="00600C42">
        <w:rPr>
          <w:rFonts w:ascii="Times New Roman" w:hAnsi="Times New Roman" w:hint="eastAsia"/>
          <w:sz w:val="24"/>
          <w:szCs w:val="28"/>
        </w:rPr>
        <w:t>/</w:t>
      </w:r>
      <w:r w:rsidRPr="00600C42">
        <w:rPr>
          <w:rFonts w:ascii="Times New Roman" w:hAnsi="Times New Roman" w:hint="eastAsia"/>
          <w:sz w:val="24"/>
          <w:szCs w:val="28"/>
        </w:rPr>
        <w:t>年，可实现新增</w:t>
      </w:r>
      <w:r w:rsidRPr="00600C42">
        <w:rPr>
          <w:rFonts w:ascii="Times New Roman" w:hAnsi="Times New Roman" w:hint="eastAsia"/>
          <w:sz w:val="24"/>
          <w:szCs w:val="28"/>
        </w:rPr>
        <w:t>600+</w:t>
      </w:r>
      <w:r w:rsidRPr="00600C42">
        <w:rPr>
          <w:rFonts w:ascii="Times New Roman" w:hAnsi="Times New Roman" w:hint="eastAsia"/>
          <w:sz w:val="24"/>
          <w:szCs w:val="28"/>
        </w:rPr>
        <w:t>的就业岗位。</w:t>
      </w:r>
    </w:p>
    <w:p w14:paraId="457279F4" w14:textId="77777777" w:rsidR="00F33C46" w:rsidRPr="00600C42" w:rsidRDefault="00596EFB">
      <w:pPr>
        <w:pStyle w:val="2"/>
      </w:pPr>
      <w:bookmarkStart w:id="705" w:name="_Toc77997689"/>
      <w:r w:rsidRPr="00600C42">
        <w:t>高新技术</w:t>
      </w:r>
      <w:bookmarkEnd w:id="705"/>
    </w:p>
    <w:p w14:paraId="53BD5F8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eastAsiaTheme="minorEastAsia" w:hAnsi="Times New Roman"/>
          <w:kern w:val="0"/>
          <w:sz w:val="24"/>
          <w:szCs w:val="24"/>
        </w:rPr>
        <w:t>科普教育是国家教育</w:t>
      </w:r>
      <w:r w:rsidRPr="00600C42">
        <w:rPr>
          <w:rFonts w:ascii="Times New Roman" w:eastAsiaTheme="minorEastAsia" w:hAnsi="Times New Roman"/>
          <w:kern w:val="0"/>
          <w:sz w:val="24"/>
          <w:szCs w:val="24"/>
        </w:rPr>
        <w:t>“</w:t>
      </w:r>
      <w:r w:rsidRPr="00600C42">
        <w:rPr>
          <w:rFonts w:ascii="Times New Roman" w:eastAsiaTheme="minorEastAsia" w:hAnsi="Times New Roman"/>
          <w:kern w:val="0"/>
          <w:sz w:val="24"/>
          <w:szCs w:val="24"/>
        </w:rPr>
        <w:t>十四五</w:t>
      </w:r>
      <w:r w:rsidRPr="00600C42">
        <w:rPr>
          <w:rFonts w:ascii="Times New Roman" w:eastAsiaTheme="minorEastAsia" w:hAnsi="Times New Roman"/>
          <w:kern w:val="0"/>
          <w:sz w:val="24"/>
          <w:szCs w:val="24"/>
        </w:rPr>
        <w:t>”</w:t>
      </w:r>
      <w:r w:rsidRPr="00600C42">
        <w:rPr>
          <w:rFonts w:ascii="Times New Roman" w:eastAsiaTheme="minorEastAsia" w:hAnsi="Times New Roman"/>
          <w:kern w:val="0"/>
          <w:sz w:val="24"/>
          <w:szCs w:val="24"/>
        </w:rPr>
        <w:t>规划中非常重要的组成部分。研学旅行是由教育部门和学校有计划第组织安排，通过集体旅行、集中食宿方式开展的研究性学习和旅行体验相结合的校外教育活动。本</w:t>
      </w:r>
      <w:r w:rsidRPr="00600C42">
        <w:rPr>
          <w:rFonts w:ascii="Times New Roman" w:eastAsiaTheme="minorEastAsia" w:hAnsi="Times New Roman" w:hint="eastAsia"/>
          <w:kern w:val="0"/>
          <w:sz w:val="24"/>
          <w:szCs w:val="24"/>
        </w:rPr>
        <w:t>项目</w:t>
      </w:r>
      <w:r w:rsidRPr="00600C42">
        <w:rPr>
          <w:rFonts w:ascii="Times New Roman" w:eastAsiaTheme="minorEastAsia" w:hAnsi="Times New Roman"/>
          <w:kern w:val="0"/>
          <w:sz w:val="24"/>
          <w:szCs w:val="24"/>
        </w:rPr>
        <w:t>规划的科普研学，强化</w:t>
      </w:r>
      <w:r w:rsidRPr="00600C42">
        <w:rPr>
          <w:rFonts w:ascii="Times New Roman" w:eastAsiaTheme="minorEastAsia" w:hAnsi="Times New Roman"/>
          <w:kern w:val="0"/>
          <w:sz w:val="24"/>
          <w:szCs w:val="24"/>
        </w:rPr>
        <w:t>“</w:t>
      </w:r>
      <w:r w:rsidRPr="00600C42">
        <w:rPr>
          <w:rFonts w:ascii="Times New Roman" w:eastAsiaTheme="minorEastAsia" w:hAnsi="Times New Roman"/>
          <w:kern w:val="0"/>
          <w:sz w:val="24"/>
          <w:szCs w:val="24"/>
        </w:rPr>
        <w:t>生态治理、绿色发展、环境保护、能源科技</w:t>
      </w:r>
      <w:r w:rsidRPr="00600C42">
        <w:rPr>
          <w:rFonts w:ascii="Times New Roman" w:eastAsiaTheme="minorEastAsia" w:hAnsi="Times New Roman"/>
          <w:kern w:val="0"/>
          <w:sz w:val="24"/>
          <w:szCs w:val="24"/>
        </w:rPr>
        <w:t>”</w:t>
      </w:r>
      <w:r w:rsidRPr="00600C42">
        <w:rPr>
          <w:rFonts w:ascii="Times New Roman" w:eastAsiaTheme="minorEastAsia" w:hAnsi="Times New Roman"/>
          <w:kern w:val="0"/>
          <w:sz w:val="24"/>
          <w:szCs w:val="24"/>
        </w:rPr>
        <w:t>理念，把旅游乐与青少年科普研学结合起来，把科普研学作为景区建设的特色部分纳入规划，突出适合科普研学和素质拓展基础设施开发，整合国家专业机构资源和项目成果，开发兼顾青少年科普、观星、素质拓展训练等方面的体验项目，形成高附加值研学产品，构建完整的产业链条，吸引专业机构参与运营和项目开发，开创科普研学新体系。科普研学将开发特色差异化课程，吸引学生</w:t>
      </w:r>
      <w:r w:rsidRPr="00600C42">
        <w:rPr>
          <w:rFonts w:ascii="Times New Roman" w:eastAsiaTheme="minorEastAsia" w:hAnsi="Times New Roman"/>
          <w:kern w:val="0"/>
          <w:sz w:val="24"/>
          <w:szCs w:val="24"/>
        </w:rPr>
        <w:t>/</w:t>
      </w:r>
      <w:r w:rsidRPr="00600C42">
        <w:rPr>
          <w:rFonts w:ascii="Times New Roman" w:eastAsiaTheme="minorEastAsia" w:hAnsi="Times New Roman"/>
          <w:kern w:val="0"/>
          <w:sz w:val="24"/>
          <w:szCs w:val="24"/>
        </w:rPr>
        <w:t>学校深度参与，形成碳中和示范区基地上独特的科普教育和研究学习的园区，主要包括：研学培训、小科学家培训、</w:t>
      </w:r>
      <w:r w:rsidRPr="00600C42">
        <w:rPr>
          <w:rFonts w:ascii="Times New Roman" w:eastAsiaTheme="minorEastAsia" w:hAnsi="Times New Roman"/>
          <w:kern w:val="0"/>
          <w:sz w:val="24"/>
          <w:szCs w:val="24"/>
        </w:rPr>
        <w:t>DIY</w:t>
      </w:r>
      <w:r w:rsidRPr="00600C42">
        <w:rPr>
          <w:rFonts w:ascii="Times New Roman" w:eastAsiaTheme="minorEastAsia" w:hAnsi="Times New Roman"/>
          <w:kern w:val="0"/>
          <w:sz w:val="24"/>
          <w:szCs w:val="24"/>
        </w:rPr>
        <w:t>体验乐园、沉浸式科普体验场、户外观星营地（太空基地）、户外素质拓展训练营地等。</w:t>
      </w:r>
    </w:p>
    <w:p w14:paraId="2307A33A" w14:textId="77777777" w:rsidR="00F33C46" w:rsidRPr="00600C42" w:rsidRDefault="00596EFB">
      <w:pPr>
        <w:pStyle w:val="2"/>
      </w:pPr>
      <w:bookmarkStart w:id="706" w:name="_Toc77997690"/>
      <w:r w:rsidRPr="00600C42">
        <w:rPr>
          <w:rFonts w:hint="eastAsia"/>
        </w:rPr>
        <w:t>清洁供暖</w:t>
      </w:r>
      <w:bookmarkEnd w:id="706"/>
    </w:p>
    <w:p w14:paraId="770DBD56"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清洁供热，是指因地制宜使用清洁化能源（热源），直接或通过高效输配管网为用户提供安全、绿色、经济热能的供热方式，其实质是热能的生产、输配及使用的全过程实现节能清洁环保。清洁化能源主要指天然气、电、地热、生物质、太阳能、风能、空气能、工业余热、煤炭清洁利用及核能等能源。</w:t>
      </w:r>
    </w:p>
    <w:p w14:paraId="65258134"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煤改电”避免了运煤、破碎、倒渣过程中对居民生活环境的污染，改善当地空气质量，提高居民家庭用能电气化水平，提高居民生活品质。</w:t>
      </w:r>
    </w:p>
    <w:p w14:paraId="6ADA968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可减少供暖季散煤的燃烧，为经济增长腾出了能耗指标空间，缓解地方双控压力。“煤改电”带来环保方面的改善，电能的高效利用取代燃煤的低效燃烧为人们带来了实惠，为助力大气污染治理，提高人们生活水平，推动社会能源结构转型贡献了力量，具体体现如下：</w:t>
      </w:r>
    </w:p>
    <w:p w14:paraId="5ECED0A7"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助力国家能源转型，助推乡村振兴战略。“煤改电”工程以解决延安市居民温暖过冬为出发点，响应国家清洁能源供暖相关政策，通过清洁能源发电供暖的形式，助力国家能源转型。同时，通过电能替代燃煤，避免了运煤、破碎、倒渣过程中对居民生活环境的污染，提高了居民的生活品质，将“煤改电”工程打造成“农改助农、农</w:t>
      </w:r>
      <w:r w:rsidRPr="00600C42">
        <w:rPr>
          <w:rFonts w:ascii="Times New Roman" w:hAnsi="Times New Roman" w:hint="eastAsia"/>
          <w:sz w:val="24"/>
          <w:szCs w:val="28"/>
        </w:rPr>
        <w:lastRenderedPageBreak/>
        <w:t>改惠农”暖心又暖身的阳光工程，助推乡村振兴战略。</w:t>
      </w:r>
    </w:p>
    <w:p w14:paraId="3F27754E"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提高居民用能电气化水平，拓展可再生能源电能替代领域。通过推进“煤改电”工程可以提高居民家庭用能电气化水平，发挥电能高效的优势，形成清洁、安全、智能的新型能源消费方式。此外，利用可再生能源发电供暖这一方式也可以拓展可再生能源电能替代领域，提高电能占终端能源消费的比重。</w:t>
      </w:r>
    </w:p>
    <w:p w14:paraId="67CBF49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减少燃煤使用改善当地环境，支撑延安市尽早实现碳达峰。通过推进“煤改电”工程，减少延安市供暖季散煤的燃烧，从而改善当地空气质量，提升能源利用效率，腾挪更多的能耗指标，缓解地方双控压力，为延安市经济发展提供基础的同时支撑延安市尽早实现碳达峰。</w:t>
      </w:r>
    </w:p>
    <w:p w14:paraId="167455F3"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同时，“煤改电”配套建设风电项目，实现与“煤改电”消纳平衡，可实现地区电力可持续发展，改善生态、保护环境。</w:t>
      </w:r>
    </w:p>
    <w:p w14:paraId="08120B1F"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风力发电是清洁能源项目，属国家优先鼓励支持的领域。本项目区域风能资源条件、水电交通等条件完全满足项目建设要求。待风电场建成后，与当地电网联网运行，将有利于缓解地方电力供需矛盾，有利于促进当地煤改电工程的的快速发展，促进地区经济可持续发展。</w:t>
      </w:r>
    </w:p>
    <w:p w14:paraId="37414E72" w14:textId="77777777" w:rsidR="00F33C46" w:rsidRPr="00600C42" w:rsidRDefault="00596EFB">
      <w:pPr>
        <w:spacing w:line="360" w:lineRule="auto"/>
        <w:ind w:firstLineChars="200" w:firstLine="480"/>
        <w:rPr>
          <w:rFonts w:ascii="Times New Roman" w:hAnsi="Times New Roman"/>
          <w:sz w:val="24"/>
          <w:szCs w:val="28"/>
        </w:rPr>
      </w:pPr>
      <w:r w:rsidRPr="00600C42">
        <w:rPr>
          <w:rFonts w:ascii="Times New Roman" w:hAnsi="Times New Roman" w:hint="eastAsia"/>
          <w:sz w:val="24"/>
          <w:szCs w:val="28"/>
        </w:rPr>
        <w:t>在全球能源形势紧张、全球气候变暖严重威胁经济发展和人们生活健康的今天，世界各国都在寻求新的能源替代战略，以求得可持续发展和在日后的发展中获取优势地位。环境状况已经警示我国所能拥有的排放空间已经十分有限了，如加大清洁能源和可再生能源的份额，将导致我国经济和社会发展减速。提高可再生能源利用率，尤其发展风力发电是改善生态、保护环境的有效途径。</w:t>
      </w:r>
    </w:p>
    <w:p w14:paraId="5F31A93E" w14:textId="77777777" w:rsidR="00F33C46" w:rsidRPr="00600C42" w:rsidRDefault="00596EFB">
      <w:pPr>
        <w:pStyle w:val="2"/>
      </w:pPr>
      <w:bookmarkStart w:id="707" w:name="_Toc77997691"/>
      <w:r w:rsidRPr="00600C42">
        <w:t>乡村振兴</w:t>
      </w:r>
      <w:bookmarkEnd w:id="707"/>
    </w:p>
    <w:p w14:paraId="0F369295" w14:textId="77777777" w:rsidR="00F33C46" w:rsidRPr="00600C42" w:rsidRDefault="00596EFB">
      <w:pPr>
        <w:spacing w:line="360" w:lineRule="auto"/>
        <w:ind w:firstLine="480"/>
        <w:rPr>
          <w:rFonts w:ascii="Times New Roman" w:hAnsi="Times New Roman"/>
          <w:sz w:val="24"/>
          <w:szCs w:val="24"/>
        </w:rPr>
      </w:pPr>
      <w:r w:rsidRPr="00600C42">
        <w:rPr>
          <w:rFonts w:ascii="Times New Roman" w:hAnsi="Times New Roman" w:hint="eastAsia"/>
          <w:sz w:val="24"/>
          <w:szCs w:val="24"/>
        </w:rPr>
        <w:t>目前，广大乡村地区依然存在着能源消费结构不合理、能源利用形式落后、能量利用效率低等问题，由此造成的环境污染等问题很突出，事实上，乡村地区存在着许多引进新能源的空间，如屋顶光伏发电、家庭沼气能源利用等，新能源使用将为村民的取暖、洗浴、餐饮等日常生活带来极大的方便，随着乡村振兴战略的逐步实施，能源作为重要的生产和生活资料将成为影响乡村绿色发展的关键因素，因此，我们必须寻求适应农村生产和生活方式的新能源供给形式，以便更好地促进乡村产业发展和新农村建设。</w:t>
      </w:r>
    </w:p>
    <w:p w14:paraId="3BA2168D" w14:textId="77777777" w:rsidR="00F33C46" w:rsidRPr="00600C42" w:rsidRDefault="00596EFB">
      <w:pPr>
        <w:spacing w:line="360" w:lineRule="auto"/>
        <w:ind w:firstLine="480"/>
        <w:rPr>
          <w:rFonts w:ascii="Times New Roman" w:hAnsi="Times New Roman"/>
          <w:sz w:val="24"/>
          <w:szCs w:val="24"/>
        </w:rPr>
      </w:pPr>
      <w:r w:rsidRPr="00600C42">
        <w:rPr>
          <w:rFonts w:ascii="Times New Roman" w:hAnsi="Times New Roman"/>
          <w:sz w:val="24"/>
          <w:szCs w:val="24"/>
        </w:rPr>
        <w:t>乡村振兴战略是党的十九大提出的重大战略，是关系全面建设社会主义现代化国家的全局性、历史性任务，是新时代</w:t>
      </w:r>
      <w:r w:rsidRPr="00600C42">
        <w:rPr>
          <w:rFonts w:ascii="Times New Roman" w:hAnsi="Times New Roman"/>
          <w:sz w:val="24"/>
          <w:szCs w:val="24"/>
        </w:rPr>
        <w:t>“</w:t>
      </w:r>
      <w:r w:rsidRPr="00600C42">
        <w:rPr>
          <w:rFonts w:ascii="Times New Roman" w:hAnsi="Times New Roman"/>
          <w:sz w:val="24"/>
          <w:szCs w:val="24"/>
        </w:rPr>
        <w:t>三农</w:t>
      </w:r>
      <w:r w:rsidRPr="00600C42">
        <w:rPr>
          <w:rFonts w:ascii="Times New Roman" w:hAnsi="Times New Roman"/>
          <w:sz w:val="24"/>
          <w:szCs w:val="24"/>
        </w:rPr>
        <w:t>”</w:t>
      </w:r>
      <w:r w:rsidRPr="00600C42">
        <w:rPr>
          <w:rFonts w:ascii="Times New Roman" w:hAnsi="Times New Roman"/>
          <w:sz w:val="24"/>
          <w:szCs w:val="24"/>
        </w:rPr>
        <w:t>工作总抓手。乡村振兴战略既要生态振兴，</w:t>
      </w:r>
      <w:r w:rsidRPr="00600C42">
        <w:rPr>
          <w:rFonts w:ascii="Times New Roman" w:hAnsi="Times New Roman"/>
          <w:sz w:val="24"/>
          <w:szCs w:val="24"/>
        </w:rPr>
        <w:lastRenderedPageBreak/>
        <w:t>也要产业振兴，更重要的是在保护生态基础上的产业振兴，推进乡村的产业生态化和生态产业化，让环境可承受、让产业可持续、让农民有奔头。</w:t>
      </w:r>
    </w:p>
    <w:p w14:paraId="5447F072" w14:textId="77777777" w:rsidR="00F33C46" w:rsidRPr="00600C42" w:rsidRDefault="00596EFB">
      <w:pPr>
        <w:pStyle w:val="afff0"/>
        <w:ind w:firstLine="480"/>
      </w:pPr>
      <w:r w:rsidRPr="00600C42">
        <w:rPr>
          <w:rFonts w:hint="eastAsia"/>
        </w:rPr>
        <w:t>新能源特色农庄是推动怀来乡村振兴的有力支撑，是扩大内需和促进产业升级的重要抓手，创新的产业组织方式，有利于推动种养业向规模化、标准化、品牌化和绿色化方向发展，延伸拓展产业链，增加绿色优质产品供给，不断提高质量效益和竞争力，推进产业转型升级；规范化的乡村工厂、生产车间，有利于发展特色食品、制造、手工业和绿色建筑建材等乡土产业，可充分挖掘农村各类非物质文化遗产资源，保护传统工艺，促进乡村特色文化产业发展，是响应国家乡村振兴战略的重要实践内容；通过以点带面，形成适合怀来县的特色产业发展规划，推进统一实施建设，优化社会资源配置，实行全新的管理模式，使农村人口更加集中，发展优势更加突出；并将村庄闲置土地进行整治，重新规划利用，引进农产品加工企业，采用现代物流技术，支持农产品加工业发展，输出“怀来特供”农副产品，分享全产业链和价值链增值收益，进一步加快农村的经济发展，增加农民的收入，吸纳周边留守人口就业，吸引高端人才入驻，实现居民增补置换，彻底改变一些农村贫困落后的现状，以产业留人、以产业富民，全面提升小康生活水平。</w:t>
      </w:r>
    </w:p>
    <w:p w14:paraId="43119198" w14:textId="77777777" w:rsidR="00F33C46" w:rsidRPr="00600C42" w:rsidRDefault="00F33C46">
      <w:pPr>
        <w:spacing w:line="360" w:lineRule="auto"/>
        <w:ind w:firstLine="480"/>
        <w:rPr>
          <w:rFonts w:ascii="Times New Roman" w:hAnsi="Times New Roman"/>
          <w:sz w:val="24"/>
          <w:szCs w:val="24"/>
        </w:rPr>
      </w:pPr>
    </w:p>
    <w:sectPr w:rsidR="00F33C46" w:rsidRPr="00600C42">
      <w:pgSz w:w="11906" w:h="16838"/>
      <w:pgMar w:top="1418" w:right="1134" w:bottom="1134" w:left="1418" w:header="851" w:footer="992" w:gutter="45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56090" w14:textId="77777777" w:rsidR="004D076E" w:rsidRDefault="004D076E">
      <w:r>
        <w:separator/>
      </w:r>
    </w:p>
  </w:endnote>
  <w:endnote w:type="continuationSeparator" w:id="0">
    <w:p w14:paraId="06A7BCAB" w14:textId="77777777" w:rsidR="004D076E" w:rsidRDefault="004D0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Tms Rmn">
    <w:panose1 w:val="02020603040505020304"/>
    <w:charset w:val="00"/>
    <w:family w:val="roman"/>
    <w:pitch w:val="default"/>
    <w:sig w:usb0="00000000"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Optima">
    <w:altName w:val="Arial"/>
    <w:charset w:val="00"/>
    <w:family w:val="swiss"/>
    <w:pitch w:val="default"/>
    <w:sig w:usb0="00000000" w:usb1="00000000" w:usb2="00000000" w:usb3="00000000" w:csb0="00000093" w:csb1="00000000"/>
  </w:font>
  <w:font w:name="Arial Unicode MS">
    <w:panose1 w:val="020B0604020202020204"/>
    <w:charset w:val="86"/>
    <w:family w:val="auto"/>
    <w:pitch w:val="default"/>
    <w:sig w:usb0="FFFFFFFF" w:usb1="E9FFFFFF" w:usb2="0000003F" w:usb3="00000000" w:csb0="603F01FF" w:csb1="FFFF0000"/>
  </w:font>
  <w:font w:name="方正仿宋_GBK">
    <w:altName w:val="Arial Unicode MS"/>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隶书">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34D2C" w14:textId="3D85E2BD" w:rsidR="00F33C46" w:rsidRDefault="00596EFB">
    <w:pPr>
      <w:pStyle w:val="af7"/>
      <w:pBdr>
        <w:top w:val="single" w:sz="4" w:space="1" w:color="auto"/>
      </w:pBdr>
      <w:tabs>
        <w:tab w:val="clear" w:pos="4153"/>
        <w:tab w:val="clear" w:pos="8306"/>
        <w:tab w:val="center" w:pos="4620"/>
        <w:tab w:val="right" w:pos="9241"/>
      </w:tabs>
      <w:rPr>
        <w:sz w:val="21"/>
        <w:szCs w:val="21"/>
      </w:rPr>
    </w:pPr>
    <w:r>
      <w:rPr>
        <w:rFonts w:hint="eastAsia"/>
        <w:sz w:val="21"/>
        <w:szCs w:val="21"/>
      </w:rPr>
      <w:t>上海电力设计院有限公司</w:t>
    </w:r>
    <w:r>
      <w:rPr>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6</w:t>
    </w:r>
    <w:r>
      <w:rPr>
        <w:sz w:val="21"/>
        <w:szCs w:val="21"/>
      </w:rPr>
      <w:fldChar w:fldCharType="end"/>
    </w:r>
    <w:r>
      <w:rPr>
        <w:sz w:val="21"/>
        <w:szCs w:val="21"/>
      </w:rPr>
      <w:ptab w:relativeTo="margin" w:alignment="right" w:leader="none"/>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综合说明</w:t>
    </w:r>
    <w:r>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29B8C" w14:textId="77777777" w:rsidR="00F33C46" w:rsidRDefault="00596EFB">
    <w:pPr>
      <w:pStyle w:val="af7"/>
      <w:framePr w:wrap="around" w:vAnchor="text" w:hAnchor="margin" w:xAlign="outside" w:y="1"/>
      <w:rPr>
        <w:rStyle w:val="affa"/>
      </w:rPr>
    </w:pPr>
    <w:r>
      <w:rPr>
        <w:rStyle w:val="affa"/>
      </w:rPr>
      <w:fldChar w:fldCharType="begin"/>
    </w:r>
    <w:r>
      <w:rPr>
        <w:rStyle w:val="affa"/>
      </w:rPr>
      <w:instrText xml:space="preserve">PAGE  </w:instrText>
    </w:r>
    <w:r>
      <w:rPr>
        <w:rStyle w:val="affa"/>
      </w:rPr>
      <w:fldChar w:fldCharType="separate"/>
    </w:r>
    <w:r>
      <w:rPr>
        <w:rStyle w:val="affa"/>
      </w:rPr>
      <w:t>222</w:t>
    </w:r>
    <w:r>
      <w:rPr>
        <w:rStyle w:val="affa"/>
      </w:rPr>
      <w:fldChar w:fldCharType="end"/>
    </w:r>
  </w:p>
  <w:p w14:paraId="7EC61AEE" w14:textId="77777777" w:rsidR="00F33C46" w:rsidRDefault="00F33C46">
    <w:pPr>
      <w:pStyle w:val="af7"/>
      <w:ind w:right="360"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05648" w14:textId="4C7E1E07" w:rsidR="00F33C46" w:rsidRDefault="00596EFB">
    <w:pPr>
      <w:pStyle w:val="af7"/>
      <w:pBdr>
        <w:top w:val="single" w:sz="4" w:space="1" w:color="auto"/>
      </w:pBdr>
      <w:tabs>
        <w:tab w:val="clear" w:pos="4153"/>
        <w:tab w:val="clear" w:pos="8306"/>
        <w:tab w:val="center" w:pos="4678"/>
        <w:tab w:val="right" w:pos="8789"/>
      </w:tabs>
      <w:rPr>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65</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节能方案分析</w:t>
    </w:r>
    <w:r>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8748D" w14:textId="2AD49898" w:rsidR="00F33C46" w:rsidRDefault="00596EFB">
    <w:pPr>
      <w:pStyle w:val="af7"/>
      <w:pBdr>
        <w:top w:val="single" w:sz="4" w:space="1" w:color="auto"/>
      </w:pBdr>
      <w:tabs>
        <w:tab w:val="clear" w:pos="4153"/>
        <w:tab w:val="clear" w:pos="8306"/>
        <w:tab w:val="center" w:pos="4678"/>
        <w:tab w:val="right" w:pos="8789"/>
      </w:tabs>
      <w:rPr>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68</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工程设计概算</w:t>
    </w:r>
    <w:r>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FA07" w14:textId="48DB4A92" w:rsidR="00F33C46" w:rsidRPr="00600C42" w:rsidRDefault="00600C42" w:rsidP="00600C42">
    <w:pPr>
      <w:pStyle w:val="af7"/>
      <w:pBdr>
        <w:top w:val="single" w:sz="4" w:space="1" w:color="auto"/>
      </w:pBdr>
      <w:tabs>
        <w:tab w:val="clear" w:pos="4153"/>
        <w:tab w:val="clear" w:pos="8306"/>
        <w:tab w:val="center" w:pos="7088"/>
        <w:tab w:val="right" w:pos="13175"/>
      </w:tabs>
      <w:rPr>
        <w:rFonts w:hint="eastAsia"/>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233</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工程设计概算</w:t>
    </w:r>
    <w:r>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E15F2" w14:textId="0B1393C6" w:rsidR="00600C42" w:rsidRPr="00600C42" w:rsidRDefault="00600C42" w:rsidP="00600C42">
    <w:pPr>
      <w:pStyle w:val="af7"/>
      <w:pBdr>
        <w:top w:val="single" w:sz="4" w:space="1" w:color="auto"/>
      </w:pBdr>
      <w:tabs>
        <w:tab w:val="clear" w:pos="4153"/>
        <w:tab w:val="clear" w:pos="8306"/>
        <w:tab w:val="center" w:pos="7088"/>
        <w:tab w:val="right" w:pos="13175"/>
      </w:tabs>
      <w:rPr>
        <w:rFonts w:hint="eastAsia"/>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233</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工程设计概算</w:t>
    </w:r>
    <w:r>
      <w:rPr>
        <w:sz w:val="21"/>
        <w:szCs w:val="21"/>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908D2" w14:textId="131E0AF3" w:rsidR="00600C42" w:rsidRDefault="00600C42">
    <w:pPr>
      <w:pStyle w:val="af7"/>
      <w:pBdr>
        <w:top w:val="single" w:sz="4" w:space="1" w:color="auto"/>
      </w:pBdr>
      <w:tabs>
        <w:tab w:val="clear" w:pos="4153"/>
        <w:tab w:val="clear" w:pos="8306"/>
        <w:tab w:val="center" w:pos="4678"/>
        <w:tab w:val="right" w:pos="8789"/>
      </w:tabs>
      <w:rPr>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85</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财务评价</w:t>
    </w:r>
    <w:r>
      <w:rPr>
        <w:sz w:val="21"/>
        <w:szCs w:val="21"/>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70DE2" w14:textId="4451C760" w:rsidR="00600C42" w:rsidRDefault="00600C42" w:rsidP="00600C42">
    <w:pPr>
      <w:pStyle w:val="af7"/>
      <w:pBdr>
        <w:top w:val="single" w:sz="4" w:space="1" w:color="auto"/>
      </w:pBdr>
      <w:tabs>
        <w:tab w:val="clear" w:pos="4153"/>
        <w:tab w:val="clear" w:pos="8306"/>
        <w:tab w:val="center" w:pos="7088"/>
        <w:tab w:val="right" w:pos="13175"/>
      </w:tabs>
      <w:rPr>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85</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财务评价</w:t>
    </w:r>
    <w:r>
      <w:rPr>
        <w:sz w:val="21"/>
        <w:szCs w:val="21"/>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C93C1" w14:textId="711CD4DB" w:rsidR="00600C42" w:rsidRDefault="00600C42">
    <w:pPr>
      <w:pStyle w:val="af7"/>
      <w:pBdr>
        <w:top w:val="single" w:sz="4" w:space="1" w:color="auto"/>
      </w:pBdr>
      <w:tabs>
        <w:tab w:val="clear" w:pos="4153"/>
        <w:tab w:val="clear" w:pos="8306"/>
        <w:tab w:val="center" w:pos="4678"/>
        <w:tab w:val="right" w:pos="8789"/>
      </w:tabs>
      <w:rPr>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85</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创新示范方案</w:t>
    </w:r>
    <w:r>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2867F" w14:textId="77777777" w:rsidR="00F33C46" w:rsidRDefault="00596EFB">
    <w:pPr>
      <w:pStyle w:val="af7"/>
      <w:rPr>
        <w:rStyle w:val="affa"/>
      </w:rPr>
    </w:pPr>
    <w:r>
      <w:rPr>
        <w:rStyle w:val="affa"/>
      </w:rPr>
      <w:fldChar w:fldCharType="begin"/>
    </w:r>
    <w:r>
      <w:rPr>
        <w:rStyle w:val="affa"/>
      </w:rPr>
      <w:instrText xml:space="preserve">PAGE  </w:instrText>
    </w:r>
    <w:r>
      <w:rPr>
        <w:rStyle w:val="affa"/>
      </w:rPr>
      <w:fldChar w:fldCharType="separate"/>
    </w:r>
    <w:r>
      <w:rPr>
        <w:rStyle w:val="affa"/>
      </w:rPr>
      <w:t>209</w:t>
    </w:r>
    <w:r>
      <w:rPr>
        <w:rStyle w:val="affa"/>
      </w:rPr>
      <w:fldChar w:fldCharType="end"/>
    </w:r>
  </w:p>
  <w:p w14:paraId="362EAC99" w14:textId="77777777" w:rsidR="00F33C46" w:rsidRDefault="00F33C46">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0C45" w14:textId="77777777" w:rsidR="00F33C46" w:rsidRDefault="00596EFB">
    <w:pPr>
      <w:pStyle w:val="af7"/>
      <w:pBdr>
        <w:top w:val="single" w:sz="4" w:space="0" w:color="auto"/>
      </w:pBdr>
      <w:tabs>
        <w:tab w:val="clear" w:pos="4153"/>
        <w:tab w:val="clear" w:pos="8306"/>
        <w:tab w:val="center" w:pos="4395"/>
        <w:tab w:val="right" w:pos="8789"/>
      </w:tabs>
      <w:rPr>
        <w:sz w:val="21"/>
        <w:szCs w:val="21"/>
      </w:rPr>
    </w:pPr>
    <w:r>
      <w:rPr>
        <w:rFonts w:hint="eastAsia"/>
        <w:sz w:val="21"/>
        <w:szCs w:val="21"/>
      </w:rPr>
      <w:t>上海电力设计院有限公司</w:t>
    </w:r>
    <w:r>
      <w:rPr>
        <w:rFonts w:hint="eastAsia"/>
        <w:sz w:val="21"/>
        <w:szCs w:val="21"/>
      </w:rPr>
      <w:tab/>
    </w:r>
    <w:r>
      <w:rPr>
        <w:rStyle w:val="affa"/>
        <w:sz w:val="21"/>
        <w:szCs w:val="21"/>
      </w:rPr>
      <w:fldChar w:fldCharType="begin"/>
    </w:r>
    <w:r>
      <w:rPr>
        <w:rStyle w:val="affa"/>
        <w:sz w:val="21"/>
        <w:szCs w:val="21"/>
      </w:rPr>
      <w:instrText xml:space="preserve"> PAGE </w:instrText>
    </w:r>
    <w:r>
      <w:rPr>
        <w:rStyle w:val="affa"/>
        <w:sz w:val="21"/>
        <w:szCs w:val="21"/>
      </w:rPr>
      <w:fldChar w:fldCharType="separate"/>
    </w:r>
    <w:r>
      <w:rPr>
        <w:rStyle w:val="affa"/>
        <w:sz w:val="21"/>
        <w:szCs w:val="21"/>
      </w:rPr>
      <w:t>70</w:t>
    </w:r>
    <w:r>
      <w:rPr>
        <w:rStyle w:val="affa"/>
        <w:sz w:val="21"/>
        <w:szCs w:val="21"/>
      </w:rPr>
      <w:fldChar w:fldCharType="end"/>
    </w:r>
    <w:r>
      <w:rPr>
        <w:rFonts w:hint="eastAsia"/>
        <w:sz w:val="21"/>
        <w:szCs w:val="21"/>
      </w:rPr>
      <w:tab/>
    </w:r>
    <w:r>
      <w:rPr>
        <w:rFonts w:hint="eastAsia"/>
      </w:rPr>
      <w:t>工程地质</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94C92" w14:textId="433AFB6A" w:rsidR="00F33C46" w:rsidRDefault="00596EFB">
    <w:pPr>
      <w:pStyle w:val="af7"/>
      <w:pBdr>
        <w:top w:val="single" w:sz="4" w:space="1" w:color="auto"/>
      </w:pBdr>
      <w:tabs>
        <w:tab w:val="clear" w:pos="4153"/>
        <w:tab w:val="clear" w:pos="8306"/>
        <w:tab w:val="center" w:pos="7001"/>
        <w:tab w:val="right" w:pos="14002"/>
      </w:tabs>
      <w:rPr>
        <w:sz w:val="21"/>
        <w:szCs w:val="21"/>
      </w:rPr>
    </w:pPr>
    <w:r>
      <w:rPr>
        <w:rFonts w:hint="eastAsia"/>
        <w:sz w:val="21"/>
        <w:szCs w:val="21"/>
      </w:rPr>
      <w:t>上海电力设计院有限公司</w:t>
    </w:r>
    <w:r>
      <w:rPr>
        <w:sz w:val="21"/>
        <w:szCs w:val="21"/>
      </w:rPr>
      <w:ptab w:relativeTo="margin" w:alignment="center" w:leader="none"/>
    </w: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58</w:t>
    </w:r>
    <w:r>
      <w:rPr>
        <w:sz w:val="21"/>
        <w:szCs w:val="21"/>
      </w:rPr>
      <w:fldChar w:fldCharType="end"/>
    </w:r>
    <w:r>
      <w:rPr>
        <w:sz w:val="21"/>
        <w:szCs w:val="21"/>
      </w:rPr>
      <w:ptab w:relativeTo="margin" w:alignment="right" w:leader="none"/>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风机选型、布置和发电量估算</w:t>
    </w:r>
    <w:r>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7D0C8" w14:textId="77777777" w:rsidR="00F33C46" w:rsidRDefault="00596EFB">
    <w:pPr>
      <w:pStyle w:val="af7"/>
      <w:rPr>
        <w:rStyle w:val="affa"/>
      </w:rPr>
    </w:pPr>
    <w:r>
      <w:fldChar w:fldCharType="begin"/>
    </w:r>
    <w:r>
      <w:rPr>
        <w:rStyle w:val="affa"/>
      </w:rPr>
      <w:instrText xml:space="preserve">PAGE  </w:instrText>
    </w:r>
    <w:r>
      <w:fldChar w:fldCharType="separate"/>
    </w:r>
    <w:r>
      <w:rPr>
        <w:rStyle w:val="affa"/>
      </w:rPr>
      <w:t>220</w:t>
    </w:r>
    <w:r>
      <w:fldChar w:fldCharType="end"/>
    </w:r>
  </w:p>
  <w:p w14:paraId="2C714367" w14:textId="77777777" w:rsidR="00F33C46" w:rsidRDefault="00F33C46">
    <w:pPr>
      <w:pStyle w:val="af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E13F8" w14:textId="77777777" w:rsidR="00F33C46" w:rsidRDefault="00596EFB">
    <w:pPr>
      <w:pStyle w:val="af7"/>
      <w:pBdr>
        <w:top w:val="single" w:sz="4" w:space="0" w:color="auto"/>
      </w:pBdr>
      <w:tabs>
        <w:tab w:val="clear" w:pos="4153"/>
        <w:tab w:val="clear" w:pos="8306"/>
        <w:tab w:val="center" w:pos="4424"/>
        <w:tab w:val="right" w:pos="8364"/>
      </w:tabs>
      <w:wordWrap w:val="0"/>
      <w:ind w:right="419"/>
      <w:jc w:val="right"/>
      <w:rPr>
        <w:sz w:val="21"/>
        <w:szCs w:val="21"/>
      </w:rPr>
    </w:pPr>
    <w:r>
      <w:rPr>
        <w:rFonts w:hint="eastAsia"/>
        <w:sz w:val="21"/>
        <w:szCs w:val="21"/>
      </w:rPr>
      <w:t>上海电力设计院有限公司</w:t>
    </w:r>
    <w:r>
      <w:rPr>
        <w:rFonts w:hint="eastAsia"/>
        <w:sz w:val="21"/>
        <w:szCs w:val="21"/>
      </w:rPr>
      <w:t xml:space="preserve"> </w:t>
    </w:r>
    <w:r>
      <w:rPr>
        <w:sz w:val="21"/>
        <w:szCs w:val="21"/>
      </w:rPr>
      <w:t xml:space="preserve">                   </w:t>
    </w:r>
    <w:r>
      <w:rPr>
        <w:rStyle w:val="affa"/>
        <w:sz w:val="21"/>
        <w:szCs w:val="21"/>
      </w:rPr>
      <w:fldChar w:fldCharType="begin"/>
    </w:r>
    <w:r>
      <w:rPr>
        <w:rStyle w:val="affa"/>
        <w:sz w:val="21"/>
        <w:szCs w:val="21"/>
      </w:rPr>
      <w:instrText xml:space="preserve"> PAGE </w:instrText>
    </w:r>
    <w:r>
      <w:rPr>
        <w:rStyle w:val="affa"/>
        <w:sz w:val="21"/>
        <w:szCs w:val="21"/>
      </w:rPr>
      <w:fldChar w:fldCharType="separate"/>
    </w:r>
    <w:r>
      <w:rPr>
        <w:rStyle w:val="affa"/>
        <w:sz w:val="21"/>
        <w:szCs w:val="21"/>
      </w:rPr>
      <w:t>166</w:t>
    </w:r>
    <w:r>
      <w:rPr>
        <w:rStyle w:val="affa"/>
        <w:sz w:val="21"/>
        <w:szCs w:val="21"/>
      </w:rPr>
      <w:fldChar w:fldCharType="end"/>
    </w:r>
    <w:r>
      <w:rPr>
        <w:rStyle w:val="affa"/>
        <w:sz w:val="21"/>
        <w:szCs w:val="21"/>
      </w:rPr>
      <w:t xml:space="preserve">              </w:t>
    </w:r>
    <w:r>
      <w:rPr>
        <w:sz w:val="21"/>
        <w:szCs w:val="21"/>
      </w:rPr>
      <w:tab/>
    </w:r>
    <w:r>
      <w:rPr>
        <w:rFonts w:hint="eastAsia"/>
      </w:rPr>
      <w:t>土建工程</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AABAE" w14:textId="77777777" w:rsidR="00F33C46" w:rsidRDefault="00596EFB">
    <w:pPr>
      <w:pStyle w:val="af7"/>
      <w:pBdr>
        <w:top w:val="single" w:sz="4" w:space="0" w:color="auto"/>
      </w:pBdr>
      <w:tabs>
        <w:tab w:val="clear" w:pos="4153"/>
        <w:tab w:val="clear" w:pos="8306"/>
        <w:tab w:val="center" w:pos="4424"/>
        <w:tab w:val="right" w:pos="8364"/>
      </w:tabs>
      <w:ind w:right="419"/>
      <w:jc w:val="center"/>
      <w:rPr>
        <w:sz w:val="21"/>
        <w:szCs w:val="21"/>
      </w:rPr>
    </w:pPr>
    <w:r>
      <w:rPr>
        <w:rFonts w:hint="eastAsia"/>
        <w:sz w:val="21"/>
        <w:szCs w:val="21"/>
      </w:rPr>
      <w:t>上海电力设计院有限公司</w:t>
    </w:r>
    <w:r>
      <w:rPr>
        <w:rFonts w:hint="eastAsia"/>
        <w:sz w:val="21"/>
        <w:szCs w:val="21"/>
      </w:rPr>
      <w:t xml:space="preserve"> </w:t>
    </w:r>
    <w:r>
      <w:rPr>
        <w:sz w:val="21"/>
        <w:szCs w:val="21"/>
      </w:rPr>
      <w:t xml:space="preserve">                   </w:t>
    </w:r>
    <w:r>
      <w:rPr>
        <w:rStyle w:val="affa"/>
        <w:sz w:val="21"/>
        <w:szCs w:val="21"/>
      </w:rPr>
      <w:fldChar w:fldCharType="begin"/>
    </w:r>
    <w:r>
      <w:rPr>
        <w:rStyle w:val="affa"/>
        <w:sz w:val="21"/>
        <w:szCs w:val="21"/>
      </w:rPr>
      <w:instrText xml:space="preserve"> PAGE </w:instrText>
    </w:r>
    <w:r>
      <w:rPr>
        <w:rStyle w:val="affa"/>
        <w:sz w:val="21"/>
        <w:szCs w:val="21"/>
      </w:rPr>
      <w:fldChar w:fldCharType="separate"/>
    </w:r>
    <w:r>
      <w:rPr>
        <w:rStyle w:val="affa"/>
        <w:sz w:val="21"/>
        <w:szCs w:val="21"/>
      </w:rPr>
      <w:t>184</w:t>
    </w:r>
    <w:r>
      <w:rPr>
        <w:rStyle w:val="affa"/>
        <w:sz w:val="21"/>
        <w:szCs w:val="21"/>
      </w:rPr>
      <w:fldChar w:fldCharType="end"/>
    </w:r>
    <w:r>
      <w:rPr>
        <w:rStyle w:val="affa"/>
        <w:sz w:val="21"/>
        <w:szCs w:val="21"/>
      </w:rPr>
      <w:t xml:space="preserve">              </w:t>
    </w:r>
    <w:r>
      <w:rPr>
        <w:sz w:val="21"/>
        <w:szCs w:val="21"/>
      </w:rPr>
      <w:tab/>
    </w:r>
    <w:r>
      <w:rPr>
        <w:rFonts w:hint="eastAsia"/>
      </w:rPr>
      <w:t>施工组织设计</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A2976" w14:textId="798C2FD2" w:rsidR="00600C42" w:rsidRPr="00600C42" w:rsidRDefault="00600C42" w:rsidP="00600C42">
    <w:pPr>
      <w:pStyle w:val="af7"/>
      <w:pBdr>
        <w:top w:val="single" w:sz="4" w:space="1" w:color="auto"/>
      </w:pBdr>
      <w:tabs>
        <w:tab w:val="clear" w:pos="4153"/>
        <w:tab w:val="clear" w:pos="8306"/>
        <w:tab w:val="center" w:pos="7088"/>
        <w:tab w:val="right" w:pos="13175"/>
      </w:tabs>
      <w:rPr>
        <w:rFonts w:hint="eastAsia"/>
        <w:sz w:val="21"/>
        <w:szCs w:val="21"/>
      </w:rPr>
    </w:pPr>
    <w:r>
      <w:rPr>
        <w:rFonts w:hint="eastAsia"/>
        <w:sz w:val="21"/>
        <w:szCs w:val="21"/>
      </w:rPr>
      <w:t>上海电力设计院有限公司</w:t>
    </w:r>
    <w:r>
      <w:rPr>
        <w:rFonts w:hint="eastAsia"/>
        <w:sz w:val="21"/>
        <w:szCs w:val="21"/>
      </w:rPr>
      <w:tab/>
    </w:r>
    <w:r>
      <w:rPr>
        <w:sz w:val="21"/>
        <w:szCs w:val="21"/>
      </w:rPr>
      <w:fldChar w:fldCharType="begin"/>
    </w:r>
    <w:r>
      <w:rPr>
        <w:sz w:val="21"/>
        <w:szCs w:val="21"/>
      </w:rPr>
      <w:instrText xml:space="preserve"> PAGE   \* MERGEFORMAT </w:instrText>
    </w:r>
    <w:r>
      <w:rPr>
        <w:sz w:val="21"/>
        <w:szCs w:val="21"/>
      </w:rPr>
      <w:fldChar w:fldCharType="separate"/>
    </w:r>
    <w:r>
      <w:rPr>
        <w:sz w:val="21"/>
        <w:szCs w:val="21"/>
      </w:rPr>
      <w:t>233</w:t>
    </w:r>
    <w:r>
      <w:rPr>
        <w:sz w:val="21"/>
        <w:szCs w:val="21"/>
      </w:rPr>
      <w:fldChar w:fldCharType="end"/>
    </w:r>
    <w:r>
      <w:rPr>
        <w:rFonts w:hint="eastAsia"/>
        <w:sz w:val="21"/>
        <w:szCs w:val="21"/>
      </w:rPr>
      <w:tab/>
    </w: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9E11C8">
      <w:rPr>
        <w:rFonts w:hint="eastAsia"/>
        <w:noProof/>
        <w:sz w:val="21"/>
        <w:szCs w:val="21"/>
      </w:rPr>
      <w:t>施工组织设计</w:t>
    </w:r>
    <w:r>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5846F" w14:textId="77777777" w:rsidR="00600C42" w:rsidRDefault="00600C42">
    <w:pPr>
      <w:pStyle w:val="af7"/>
      <w:pBdr>
        <w:top w:val="single" w:sz="4" w:space="0" w:color="auto"/>
      </w:pBdr>
      <w:tabs>
        <w:tab w:val="clear" w:pos="4153"/>
        <w:tab w:val="clear" w:pos="8306"/>
        <w:tab w:val="center" w:pos="4424"/>
        <w:tab w:val="right" w:pos="8364"/>
      </w:tabs>
      <w:ind w:right="419"/>
      <w:jc w:val="center"/>
      <w:rPr>
        <w:sz w:val="21"/>
        <w:szCs w:val="21"/>
      </w:rPr>
    </w:pPr>
    <w:r>
      <w:rPr>
        <w:rFonts w:hint="eastAsia"/>
        <w:sz w:val="21"/>
        <w:szCs w:val="21"/>
      </w:rPr>
      <w:t>上海电力设计院有限公司</w:t>
    </w:r>
    <w:r>
      <w:rPr>
        <w:rFonts w:hint="eastAsia"/>
        <w:sz w:val="21"/>
        <w:szCs w:val="21"/>
      </w:rPr>
      <w:t xml:space="preserve"> </w:t>
    </w:r>
    <w:r>
      <w:rPr>
        <w:sz w:val="21"/>
        <w:szCs w:val="21"/>
      </w:rPr>
      <w:t xml:space="preserve">                   </w:t>
    </w:r>
    <w:r>
      <w:rPr>
        <w:rStyle w:val="affa"/>
        <w:sz w:val="21"/>
        <w:szCs w:val="21"/>
      </w:rPr>
      <w:fldChar w:fldCharType="begin"/>
    </w:r>
    <w:r>
      <w:rPr>
        <w:rStyle w:val="affa"/>
        <w:sz w:val="21"/>
        <w:szCs w:val="21"/>
      </w:rPr>
      <w:instrText xml:space="preserve"> PAGE </w:instrText>
    </w:r>
    <w:r>
      <w:rPr>
        <w:rStyle w:val="affa"/>
        <w:sz w:val="21"/>
        <w:szCs w:val="21"/>
      </w:rPr>
      <w:fldChar w:fldCharType="separate"/>
    </w:r>
    <w:r>
      <w:rPr>
        <w:rStyle w:val="affa"/>
        <w:sz w:val="21"/>
        <w:szCs w:val="21"/>
      </w:rPr>
      <w:t>184</w:t>
    </w:r>
    <w:r>
      <w:rPr>
        <w:rStyle w:val="affa"/>
        <w:sz w:val="21"/>
        <w:szCs w:val="21"/>
      </w:rPr>
      <w:fldChar w:fldCharType="end"/>
    </w:r>
    <w:r>
      <w:rPr>
        <w:rStyle w:val="affa"/>
        <w:sz w:val="21"/>
        <w:szCs w:val="21"/>
      </w:rPr>
      <w:t xml:space="preserve">              </w:t>
    </w:r>
    <w:r>
      <w:rPr>
        <w:sz w:val="21"/>
        <w:szCs w:val="21"/>
      </w:rPr>
      <w:tab/>
    </w:r>
    <w:r>
      <w:rPr>
        <w:rFonts w:hint="eastAsia"/>
      </w:rPr>
      <w:t>施工组织设计</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66648" w14:textId="77777777" w:rsidR="004D076E" w:rsidRDefault="004D076E">
      <w:r>
        <w:separator/>
      </w:r>
    </w:p>
  </w:footnote>
  <w:footnote w:type="continuationSeparator" w:id="0">
    <w:p w14:paraId="5AA13205" w14:textId="77777777" w:rsidR="004D076E" w:rsidRDefault="004D07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98898" w14:textId="77777777" w:rsidR="00F33C46" w:rsidRDefault="00F33C46">
    <w:pPr>
      <w:pStyle w:val="af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D3C25" w14:textId="77777777" w:rsidR="00F33C46" w:rsidRDefault="00F33C46">
    <w:pPr>
      <w:pStyle w:val="af9"/>
      <w:pBdr>
        <w:bottom w:val="none" w:sz="0" w:space="0" w:color="auto"/>
      </w:pBdr>
    </w:pPr>
  </w:p>
  <w:p w14:paraId="0BA920CD" w14:textId="77777777" w:rsidR="00F33C46" w:rsidRDefault="00F33C46">
    <w:pPr>
      <w:pStyle w:val="af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36675" w14:textId="41A3C056" w:rsidR="00F33C46" w:rsidRPr="00600C42" w:rsidRDefault="00600C42" w:rsidP="00600C42">
    <w:pPr>
      <w:pStyle w:val="ad"/>
      <w:pBdr>
        <w:bottom w:val="single" w:sz="4" w:space="1" w:color="auto"/>
      </w:pBdr>
      <w:jc w:val="center"/>
      <w:rPr>
        <w:bCs/>
        <w:sz w:val="18"/>
        <w:szCs w:val="18"/>
        <w:lang w:eastAsia="zh-CN"/>
      </w:rPr>
    </w:pPr>
    <w:r w:rsidRPr="00600C42">
      <w:rPr>
        <w:rFonts w:hAnsi="宋体" w:hint="eastAsia"/>
        <w:bCs/>
        <w:sz w:val="18"/>
        <w:szCs w:val="18"/>
        <w:lang w:eastAsia="zh-CN"/>
      </w:rPr>
      <w:t>张家口市怀来县</w:t>
    </w:r>
    <w:r w:rsidRPr="00600C42">
      <w:rPr>
        <w:rFonts w:hAnsi="宋体"/>
        <w:bCs/>
        <w:sz w:val="18"/>
        <w:szCs w:val="18"/>
        <w:lang w:eastAsia="zh-CN"/>
      </w:rPr>
      <w:t>5</w:t>
    </w:r>
    <w:r w:rsidRPr="00600C42">
      <w:rPr>
        <w:rFonts w:hAnsi="宋体" w:hint="eastAsia"/>
        <w:bCs/>
        <w:sz w:val="18"/>
        <w:szCs w:val="18"/>
        <w:lang w:eastAsia="zh-CN"/>
      </w:rPr>
      <w:t>00MW</w:t>
    </w:r>
    <w:r w:rsidRPr="00600C42">
      <w:rPr>
        <w:rFonts w:hAnsi="宋体" w:hint="eastAsia"/>
        <w:bCs/>
        <w:sz w:val="18"/>
        <w:szCs w:val="18"/>
        <w:lang w:eastAsia="zh-CN"/>
      </w:rPr>
      <w:t>风光储绿色古城项目（</w:t>
    </w:r>
    <w:r w:rsidRPr="00600C42">
      <w:rPr>
        <w:rFonts w:hAnsi="宋体"/>
        <w:bCs/>
        <w:sz w:val="18"/>
        <w:szCs w:val="18"/>
        <w:lang w:eastAsia="zh-CN"/>
      </w:rPr>
      <w:t>200MW</w:t>
    </w:r>
    <w:r w:rsidRPr="00600C42">
      <w:rPr>
        <w:rFonts w:hAnsi="宋体" w:hint="eastAsia"/>
        <w:bCs/>
        <w:sz w:val="18"/>
        <w:szCs w:val="18"/>
        <w:lang w:eastAsia="zh-CN"/>
      </w:rPr>
      <w:t>风电部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8180136"/>
    <w:multiLevelType w:val="singleLevel"/>
    <w:tmpl w:val="88180136"/>
    <w:lvl w:ilvl="0">
      <w:start w:val="5"/>
      <w:numFmt w:val="decimal"/>
      <w:suff w:val="nothing"/>
      <w:lvlText w:val="（%1）"/>
      <w:lvlJc w:val="left"/>
    </w:lvl>
  </w:abstractNum>
  <w:abstractNum w:abstractNumId="1" w15:restartNumberingAfterBreak="0">
    <w:nsid w:val="8F52FA20"/>
    <w:multiLevelType w:val="multilevel"/>
    <w:tmpl w:val="8F52FA2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C3E44B89"/>
    <w:multiLevelType w:val="multilevel"/>
    <w:tmpl w:val="C3E44B8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FFFFFF7C"/>
    <w:multiLevelType w:val="singleLevel"/>
    <w:tmpl w:val="FFFFFF7C"/>
    <w:lvl w:ilvl="0">
      <w:start w:val="1"/>
      <w:numFmt w:val="decimal"/>
      <w:pStyle w:val="4"/>
      <w:lvlText w:val="%1."/>
      <w:lvlJc w:val="left"/>
      <w:pPr>
        <w:tabs>
          <w:tab w:val="left" w:pos="2040"/>
        </w:tabs>
        <w:ind w:leftChars="800" w:left="2040" w:hangingChars="200" w:hanging="360"/>
      </w:pPr>
    </w:lvl>
  </w:abstractNum>
  <w:abstractNum w:abstractNumId="4" w15:restartNumberingAfterBreak="0">
    <w:nsid w:val="FFFFFF80"/>
    <w:multiLevelType w:val="singleLevel"/>
    <w:tmpl w:val="FFFFFF80"/>
    <w:lvl w:ilvl="0">
      <w:start w:val="1"/>
      <w:numFmt w:val="bullet"/>
      <w:pStyle w:val="5"/>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5)"/>
      <w:legacy w:legacy="1" w:legacySpace="144" w:legacyIndent="0"/>
      <w:lvlJc w:val="left"/>
    </w:lvl>
    <w:lvl w:ilvl="5">
      <w:start w:val="1"/>
      <w:numFmt w:val="decimal"/>
      <w:pStyle w:val="6"/>
      <w:lvlText w:val="%6)"/>
      <w:legacy w:legacy="1" w:legacySpace="144" w:legacyIndent="0"/>
      <w:lvlJc w:val="left"/>
    </w:lvl>
    <w:lvl w:ilvl="6">
      <w:start w:val="1"/>
      <w:numFmt w:val="lowerLetter"/>
      <w:pStyle w:val="7"/>
      <w:lvlText w:val="(%7)"/>
      <w:legacy w:legacy="1" w:legacySpace="144" w:legacyIndent="0"/>
      <w:lvlJc w:val="left"/>
    </w:lvl>
    <w:lvl w:ilvl="7">
      <w:start w:val="1"/>
      <w:numFmt w:val="lowerLetter"/>
      <w:pStyle w:val="8"/>
      <w:lvlText w:val="%8)"/>
      <w:legacy w:legacy="1" w:legacySpace="144" w:legacyIndent="0"/>
      <w:lvlJc w:val="left"/>
    </w:lvl>
    <w:lvl w:ilvl="8">
      <w:start w:val="1"/>
      <w:numFmt w:val="decimal"/>
      <w:pStyle w:val="9"/>
      <w:lvlText w:val="%8).%9"/>
      <w:legacy w:legacy="1" w:legacySpace="144" w:legacyIndent="0"/>
      <w:lvlJc w:val="left"/>
    </w:lvl>
  </w:abstractNum>
  <w:abstractNum w:abstractNumId="6" w15:restartNumberingAfterBreak="0">
    <w:nsid w:val="0000000F"/>
    <w:multiLevelType w:val="multilevel"/>
    <w:tmpl w:val="0000000F"/>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7" w15:restartNumberingAfterBreak="0">
    <w:nsid w:val="0C001104"/>
    <w:multiLevelType w:val="multilevel"/>
    <w:tmpl w:val="0C001104"/>
    <w:lvl w:ilvl="0">
      <w:start w:val="1"/>
      <w:numFmt w:val="decimal"/>
      <w:lvlText w:val="（%1）"/>
      <w:lvlJc w:val="left"/>
      <w:pPr>
        <w:ind w:left="1420" w:hanging="720"/>
      </w:pPr>
      <w:rPr>
        <w:rFonts w:hint="default"/>
      </w:rPr>
    </w:lvl>
    <w:lvl w:ilvl="1">
      <w:start w:val="1"/>
      <w:numFmt w:val="lowerLetter"/>
      <w:lvlText w:val="%2)"/>
      <w:lvlJc w:val="left"/>
      <w:pPr>
        <w:ind w:left="1540" w:hanging="420"/>
      </w:pPr>
    </w:lvl>
    <w:lvl w:ilvl="2">
      <w:start w:val="1"/>
      <w:numFmt w:val="lowerRoman"/>
      <w:lvlText w:val="%3."/>
      <w:lvlJc w:val="right"/>
      <w:pPr>
        <w:ind w:left="1960" w:hanging="420"/>
      </w:pPr>
    </w:lvl>
    <w:lvl w:ilvl="3">
      <w:start w:val="1"/>
      <w:numFmt w:val="decimal"/>
      <w:lvlText w:val="%4."/>
      <w:lvlJc w:val="left"/>
      <w:pPr>
        <w:ind w:left="2380" w:hanging="420"/>
      </w:pPr>
    </w:lvl>
    <w:lvl w:ilvl="4">
      <w:start w:val="1"/>
      <w:numFmt w:val="lowerLetter"/>
      <w:lvlText w:val="%5)"/>
      <w:lvlJc w:val="left"/>
      <w:pPr>
        <w:ind w:left="2800" w:hanging="420"/>
      </w:pPr>
    </w:lvl>
    <w:lvl w:ilvl="5">
      <w:start w:val="1"/>
      <w:numFmt w:val="lowerRoman"/>
      <w:lvlText w:val="%6."/>
      <w:lvlJc w:val="right"/>
      <w:pPr>
        <w:ind w:left="3220" w:hanging="420"/>
      </w:pPr>
    </w:lvl>
    <w:lvl w:ilvl="6">
      <w:start w:val="1"/>
      <w:numFmt w:val="decimal"/>
      <w:lvlText w:val="%7."/>
      <w:lvlJc w:val="left"/>
      <w:pPr>
        <w:ind w:left="3640" w:hanging="420"/>
      </w:pPr>
    </w:lvl>
    <w:lvl w:ilvl="7">
      <w:start w:val="1"/>
      <w:numFmt w:val="lowerLetter"/>
      <w:lvlText w:val="%8)"/>
      <w:lvlJc w:val="left"/>
      <w:pPr>
        <w:ind w:left="4060" w:hanging="420"/>
      </w:pPr>
    </w:lvl>
    <w:lvl w:ilvl="8">
      <w:start w:val="1"/>
      <w:numFmt w:val="lowerRoman"/>
      <w:lvlText w:val="%9."/>
      <w:lvlJc w:val="right"/>
      <w:pPr>
        <w:ind w:left="4480" w:hanging="420"/>
      </w:pPr>
    </w:lvl>
  </w:abstractNum>
  <w:abstractNum w:abstractNumId="8" w15:restartNumberingAfterBreak="0">
    <w:nsid w:val="19102F38"/>
    <w:multiLevelType w:val="hybridMultilevel"/>
    <w:tmpl w:val="6B88B1EE"/>
    <w:lvl w:ilvl="0" w:tplc="AF889BE0">
      <w:start w:val="1"/>
      <w:numFmt w:val="bullet"/>
      <w:lvlText w:val=""/>
      <w:lvlJc w:val="left"/>
      <w:pPr>
        <w:tabs>
          <w:tab w:val="num" w:pos="2120"/>
        </w:tabs>
        <w:ind w:left="2120" w:hanging="420"/>
      </w:pPr>
      <w:rPr>
        <w:rFonts w:ascii="Wingdings" w:hAnsi="Wingdings" w:hint="default"/>
      </w:rPr>
    </w:lvl>
    <w:lvl w:ilvl="1" w:tplc="581E13EA">
      <w:start w:val="1"/>
      <w:numFmt w:val="decimal"/>
      <w:lvlText w:val="(%2)"/>
      <w:lvlJc w:val="left"/>
      <w:pPr>
        <w:tabs>
          <w:tab w:val="num" w:pos="840"/>
        </w:tabs>
        <w:ind w:left="840" w:hanging="420"/>
      </w:pPr>
      <w:rPr>
        <w:rFonts w:hint="eastAsia"/>
      </w:rPr>
    </w:lvl>
    <w:lvl w:ilvl="2" w:tplc="9D3224E8">
      <w:start w:val="4"/>
      <w:numFmt w:val="japaneseCounting"/>
      <w:lvlText w:val="第%3章"/>
      <w:lvlJc w:val="left"/>
      <w:pPr>
        <w:tabs>
          <w:tab w:val="num" w:pos="3645"/>
        </w:tabs>
        <w:ind w:left="3645" w:hanging="1440"/>
      </w:pPr>
      <w:rPr>
        <w:rFonts w:hint="default"/>
        <w:color w:val="auto"/>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2A567285"/>
    <w:multiLevelType w:val="hybridMultilevel"/>
    <w:tmpl w:val="581227C2"/>
    <w:lvl w:ilvl="0" w:tplc="EE9EABA8">
      <w:start w:val="1"/>
      <w:numFmt w:val="lowerLetter"/>
      <w:lvlText w:val="%1."/>
      <w:lvlJc w:val="left"/>
      <w:pPr>
        <w:tabs>
          <w:tab w:val="num" w:pos="840"/>
        </w:tabs>
        <w:ind w:left="840" w:hanging="420"/>
      </w:pPr>
      <w:rPr>
        <w:rFonts w:hint="eastAsia"/>
      </w:rPr>
    </w:lvl>
    <w:lvl w:ilvl="1" w:tplc="581E13EA">
      <w:start w:val="1"/>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1E01C9A"/>
    <w:multiLevelType w:val="singleLevel"/>
    <w:tmpl w:val="31E01C9A"/>
    <w:lvl w:ilvl="0">
      <w:start w:val="1"/>
      <w:numFmt w:val="lowerLetter"/>
      <w:suff w:val="space"/>
      <w:lvlText w:val="%1."/>
      <w:lvlJc w:val="left"/>
    </w:lvl>
  </w:abstractNum>
  <w:abstractNum w:abstractNumId="11" w15:restartNumberingAfterBreak="0">
    <w:nsid w:val="37E3363F"/>
    <w:multiLevelType w:val="multilevel"/>
    <w:tmpl w:val="37E3363F"/>
    <w:lvl w:ilvl="0">
      <w:start w:val="1"/>
      <w:numFmt w:val="decimal"/>
      <w:pStyle w:val="1"/>
      <w:isLgl/>
      <w:lvlText w:val="%1"/>
      <w:lvlJc w:val="left"/>
      <w:pPr>
        <w:tabs>
          <w:tab w:val="left" w:pos="454"/>
        </w:tabs>
        <w:ind w:left="0" w:firstLine="0"/>
      </w:pPr>
      <w:rPr>
        <w:rFonts w:hint="default"/>
      </w:rPr>
    </w:lvl>
    <w:lvl w:ilvl="1">
      <w:start w:val="1"/>
      <w:numFmt w:val="decimal"/>
      <w:pStyle w:val="2"/>
      <w:lvlText w:val="%1.%2"/>
      <w:lvlJc w:val="left"/>
      <w:pPr>
        <w:tabs>
          <w:tab w:val="left" w:pos="567"/>
        </w:tabs>
        <w:ind w:left="0" w:firstLine="0"/>
      </w:pPr>
      <w:rPr>
        <w:rFonts w:cs="Times New Roman" w:hint="eastAsia"/>
        <w:b w:val="0"/>
        <w:i w:val="0"/>
        <w:iCs w:val="0"/>
        <w:caps w:val="0"/>
        <w:smallCaps w:val="0"/>
        <w:strike w:val="0"/>
        <w:dstrike w:val="0"/>
        <w:outline w:val="0"/>
        <w:shadow w:val="0"/>
        <w:emboss w:val="0"/>
        <w:imprint w:val="0"/>
        <w:vanish w:val="0"/>
        <w:color w:val="000000"/>
        <w:spacing w:val="0"/>
        <w:position w:val="0"/>
        <w:u w:val="none"/>
        <w:vertAlign w:val="baseline"/>
      </w:rPr>
    </w:lvl>
    <w:lvl w:ilvl="2">
      <w:start w:val="1"/>
      <w:numFmt w:val="decimal"/>
      <w:pStyle w:val="3"/>
      <w:isLgl/>
      <w:lvlText w:val="%1.%2.%3"/>
      <w:lvlJc w:val="left"/>
      <w:pPr>
        <w:tabs>
          <w:tab w:val="left" w:pos="680"/>
        </w:tabs>
        <w:ind w:left="0" w:firstLine="0"/>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isLgl/>
      <w:lvlText w:val="%1.%2.%3.%4"/>
      <w:lvlJc w:val="left"/>
      <w:pPr>
        <w:tabs>
          <w:tab w:val="left" w:pos="680"/>
        </w:tabs>
        <w:ind w:left="0" w:firstLine="0"/>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tabs>
          <w:tab w:val="left" w:pos="1440"/>
        </w:tabs>
        <w:ind w:left="1440" w:hanging="1440"/>
      </w:pPr>
      <w:rPr>
        <w:rFonts w:hint="default"/>
      </w:rPr>
    </w:lvl>
    <w:lvl w:ilvl="5">
      <w:start w:val="1"/>
      <w:numFmt w:val="decimal"/>
      <w:lvlText w:val="%1.%2.%3.%4.%5.%6"/>
      <w:lvlJc w:val="left"/>
      <w:pPr>
        <w:tabs>
          <w:tab w:val="left" w:pos="1800"/>
        </w:tabs>
        <w:ind w:left="1800" w:hanging="1800"/>
      </w:pPr>
      <w:rPr>
        <w:rFonts w:hint="default"/>
      </w:rPr>
    </w:lvl>
    <w:lvl w:ilvl="6">
      <w:start w:val="1"/>
      <w:numFmt w:val="decimal"/>
      <w:lvlText w:val="%1.%2.%3.%4.%5.%6.%7"/>
      <w:lvlJc w:val="left"/>
      <w:pPr>
        <w:tabs>
          <w:tab w:val="left" w:pos="2160"/>
        </w:tabs>
        <w:ind w:left="2160" w:hanging="2160"/>
      </w:pPr>
      <w:rPr>
        <w:rFonts w:hint="default"/>
      </w:rPr>
    </w:lvl>
    <w:lvl w:ilvl="7">
      <w:start w:val="1"/>
      <w:numFmt w:val="decimal"/>
      <w:lvlText w:val="%1.%2.%3.%4.%5.%6.%7.%8"/>
      <w:lvlJc w:val="left"/>
      <w:pPr>
        <w:tabs>
          <w:tab w:val="left" w:pos="2160"/>
        </w:tabs>
        <w:ind w:left="2160" w:hanging="2160"/>
      </w:pPr>
      <w:rPr>
        <w:rFonts w:hint="default"/>
      </w:rPr>
    </w:lvl>
    <w:lvl w:ilvl="8">
      <w:start w:val="1"/>
      <w:numFmt w:val="decimal"/>
      <w:lvlText w:val="%1.%2.%3.%4.%5.%6.%7.%8.%9"/>
      <w:lvlJc w:val="left"/>
      <w:pPr>
        <w:tabs>
          <w:tab w:val="left" w:pos="2520"/>
        </w:tabs>
        <w:ind w:left="2520" w:hanging="2520"/>
      </w:pPr>
      <w:rPr>
        <w:rFonts w:hint="default"/>
      </w:rPr>
    </w:lvl>
  </w:abstractNum>
  <w:abstractNum w:abstractNumId="12" w15:restartNumberingAfterBreak="0">
    <w:nsid w:val="51143C6D"/>
    <w:multiLevelType w:val="multilevel"/>
    <w:tmpl w:val="51143C6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88170DC"/>
    <w:multiLevelType w:val="singleLevel"/>
    <w:tmpl w:val="588170DC"/>
    <w:lvl w:ilvl="0">
      <w:start w:val="1"/>
      <w:numFmt w:val="decimal"/>
      <w:suff w:val="nothing"/>
      <w:lvlText w:val="%1）"/>
      <w:lvlJc w:val="left"/>
    </w:lvl>
  </w:abstractNum>
  <w:abstractNum w:abstractNumId="14" w15:restartNumberingAfterBreak="0">
    <w:nsid w:val="5881760E"/>
    <w:multiLevelType w:val="singleLevel"/>
    <w:tmpl w:val="5881760E"/>
    <w:lvl w:ilvl="0">
      <w:start w:val="1"/>
      <w:numFmt w:val="decimal"/>
      <w:suff w:val="nothing"/>
      <w:lvlText w:val="%1）"/>
      <w:lvlJc w:val="left"/>
    </w:lvl>
  </w:abstractNum>
  <w:abstractNum w:abstractNumId="15" w15:restartNumberingAfterBreak="0">
    <w:nsid w:val="5AD32D00"/>
    <w:multiLevelType w:val="multilevel"/>
    <w:tmpl w:val="5AD32D00"/>
    <w:lvl w:ilvl="0">
      <w:start w:val="1"/>
      <w:numFmt w:val="decimal"/>
      <w:lvlText w:val="（%1）"/>
      <w:lvlJc w:val="left"/>
      <w:pPr>
        <w:tabs>
          <w:tab w:val="left" w:pos="1000"/>
        </w:tabs>
        <w:ind w:left="1000" w:hanging="720"/>
      </w:pPr>
      <w:rPr>
        <w:rFonts w:hint="eastAsia"/>
      </w:rPr>
    </w:lvl>
    <w:lvl w:ilvl="1">
      <w:start w:val="1"/>
      <w:numFmt w:val="decimal"/>
      <w:lvlText w:val="（%2）"/>
      <w:lvlJc w:val="left"/>
      <w:pPr>
        <w:tabs>
          <w:tab w:val="left" w:pos="1420"/>
        </w:tabs>
        <w:ind w:left="1420" w:hanging="720"/>
      </w:pPr>
      <w:rPr>
        <w:rFonts w:hint="eastAsia"/>
      </w:rPr>
    </w:lvl>
    <w:lvl w:ilvl="2">
      <w:start w:val="1"/>
      <w:numFmt w:val="decimalEnclosedCircle"/>
      <w:lvlText w:val="%3"/>
      <w:lvlJc w:val="left"/>
      <w:pPr>
        <w:ind w:left="1480" w:hanging="360"/>
      </w:pPr>
      <w:rPr>
        <w:rFonts w:hint="default"/>
      </w:rPr>
    </w:lvl>
    <w:lvl w:ilvl="3">
      <w:start w:val="1"/>
      <w:numFmt w:val="decimal"/>
      <w:lvlText w:val="%4."/>
      <w:lvlJc w:val="left"/>
      <w:pPr>
        <w:tabs>
          <w:tab w:val="left" w:pos="1960"/>
        </w:tabs>
        <w:ind w:left="1960" w:hanging="420"/>
      </w:pPr>
    </w:lvl>
    <w:lvl w:ilvl="4">
      <w:start w:val="1"/>
      <w:numFmt w:val="lowerLetter"/>
      <w:lvlText w:val="%5)"/>
      <w:lvlJc w:val="left"/>
      <w:pPr>
        <w:tabs>
          <w:tab w:val="left" w:pos="2380"/>
        </w:tabs>
        <w:ind w:left="2380" w:hanging="420"/>
      </w:pPr>
    </w:lvl>
    <w:lvl w:ilvl="5">
      <w:start w:val="1"/>
      <w:numFmt w:val="lowerRoman"/>
      <w:lvlText w:val="%6."/>
      <w:lvlJc w:val="right"/>
      <w:pPr>
        <w:tabs>
          <w:tab w:val="left" w:pos="2800"/>
        </w:tabs>
        <w:ind w:left="2800" w:hanging="420"/>
      </w:pPr>
    </w:lvl>
    <w:lvl w:ilvl="6">
      <w:start w:val="1"/>
      <w:numFmt w:val="decimal"/>
      <w:lvlText w:val="%7."/>
      <w:lvlJc w:val="left"/>
      <w:pPr>
        <w:tabs>
          <w:tab w:val="left" w:pos="3220"/>
        </w:tabs>
        <w:ind w:left="3220" w:hanging="420"/>
      </w:pPr>
    </w:lvl>
    <w:lvl w:ilvl="7">
      <w:start w:val="1"/>
      <w:numFmt w:val="lowerLetter"/>
      <w:lvlText w:val="%8)"/>
      <w:lvlJc w:val="left"/>
      <w:pPr>
        <w:tabs>
          <w:tab w:val="left" w:pos="3640"/>
        </w:tabs>
        <w:ind w:left="3640" w:hanging="420"/>
      </w:pPr>
    </w:lvl>
    <w:lvl w:ilvl="8">
      <w:start w:val="1"/>
      <w:numFmt w:val="lowerRoman"/>
      <w:lvlText w:val="%9."/>
      <w:lvlJc w:val="right"/>
      <w:pPr>
        <w:tabs>
          <w:tab w:val="left" w:pos="4060"/>
        </w:tabs>
        <w:ind w:left="4060" w:hanging="420"/>
      </w:pPr>
    </w:lvl>
  </w:abstractNum>
  <w:abstractNum w:abstractNumId="16" w15:restartNumberingAfterBreak="0">
    <w:nsid w:val="651A5D8D"/>
    <w:multiLevelType w:val="multilevel"/>
    <w:tmpl w:val="651A5D8D"/>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69E6579B"/>
    <w:multiLevelType w:val="multilevel"/>
    <w:tmpl w:val="69E6579B"/>
    <w:lvl w:ilvl="0">
      <w:start w:val="2"/>
      <w:numFmt w:val="decimal"/>
      <w:lvlText w:val="%1"/>
      <w:lvlJc w:val="left"/>
      <w:pPr>
        <w:tabs>
          <w:tab w:val="left" w:pos="1305"/>
        </w:tabs>
        <w:ind w:left="1305" w:hanging="425"/>
      </w:pPr>
      <w:rPr>
        <w:rFonts w:hint="eastAsia"/>
      </w:rPr>
    </w:lvl>
    <w:lvl w:ilvl="1">
      <w:start w:val="1"/>
      <w:numFmt w:val="decimal"/>
      <w:pStyle w:val="15"/>
      <w:lvlText w:val="%1.%2"/>
      <w:lvlJc w:val="left"/>
      <w:pPr>
        <w:tabs>
          <w:tab w:val="left" w:pos="1872"/>
        </w:tabs>
        <w:ind w:left="1872" w:hanging="567"/>
      </w:pPr>
      <w:rPr>
        <w:rFonts w:ascii="黑体" w:eastAsia="黑体" w:hAnsi="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lvlText w:val="%1.%2.%3"/>
      <w:lvlJc w:val="left"/>
      <w:pPr>
        <w:tabs>
          <w:tab w:val="left" w:pos="2298"/>
        </w:tabs>
        <w:ind w:left="2298" w:hanging="567"/>
      </w:pPr>
      <w:rPr>
        <w:rFonts w:hint="eastAsia"/>
      </w:rPr>
    </w:lvl>
    <w:lvl w:ilvl="3">
      <w:start w:val="1"/>
      <w:numFmt w:val="decimal"/>
      <w:lvlText w:val="%1.%2.%3.%4"/>
      <w:lvlJc w:val="left"/>
      <w:pPr>
        <w:tabs>
          <w:tab w:val="left" w:pos="3236"/>
        </w:tabs>
        <w:ind w:left="2864" w:hanging="708"/>
      </w:pPr>
      <w:rPr>
        <w:rFonts w:ascii="黑体" w:eastAsia="黑体" w:hint="eastAsia"/>
      </w:rPr>
    </w:lvl>
    <w:lvl w:ilvl="4">
      <w:start w:val="1"/>
      <w:numFmt w:val="decimal"/>
      <w:lvlText w:val="%1.%2.%3.%4.%5"/>
      <w:lvlJc w:val="left"/>
      <w:pPr>
        <w:tabs>
          <w:tab w:val="left" w:pos="3661"/>
        </w:tabs>
        <w:ind w:left="3431" w:hanging="850"/>
      </w:pPr>
      <w:rPr>
        <w:rFonts w:hint="eastAsia"/>
      </w:rPr>
    </w:lvl>
    <w:lvl w:ilvl="5">
      <w:start w:val="1"/>
      <w:numFmt w:val="decimal"/>
      <w:lvlText w:val="%1.%2.%3.%4.%5.%6"/>
      <w:lvlJc w:val="left"/>
      <w:pPr>
        <w:tabs>
          <w:tab w:val="left" w:pos="4446"/>
        </w:tabs>
        <w:ind w:left="4140" w:hanging="1134"/>
      </w:pPr>
      <w:rPr>
        <w:rFonts w:hint="eastAsia"/>
      </w:rPr>
    </w:lvl>
    <w:lvl w:ilvl="6">
      <w:start w:val="1"/>
      <w:numFmt w:val="decimal"/>
      <w:lvlText w:val="%1.%2.%3.%4.%5.%6.%7"/>
      <w:lvlJc w:val="left"/>
      <w:pPr>
        <w:tabs>
          <w:tab w:val="left" w:pos="4871"/>
        </w:tabs>
        <w:ind w:left="4707" w:hanging="1276"/>
      </w:pPr>
      <w:rPr>
        <w:rFonts w:hint="eastAsia"/>
      </w:rPr>
    </w:lvl>
    <w:lvl w:ilvl="7">
      <w:start w:val="1"/>
      <w:numFmt w:val="decimal"/>
      <w:lvlText w:val="%1.%2.%3.%4.%5.%6.%7.%8"/>
      <w:lvlJc w:val="left"/>
      <w:pPr>
        <w:tabs>
          <w:tab w:val="left" w:pos="5656"/>
        </w:tabs>
        <w:ind w:left="5274" w:hanging="1418"/>
      </w:pPr>
      <w:rPr>
        <w:rFonts w:hint="eastAsia"/>
      </w:rPr>
    </w:lvl>
    <w:lvl w:ilvl="8">
      <w:start w:val="1"/>
      <w:numFmt w:val="decimal"/>
      <w:lvlText w:val="%1.%2.%3.%4.%5.%6.%7.%8.%9"/>
      <w:lvlJc w:val="left"/>
      <w:pPr>
        <w:tabs>
          <w:tab w:val="left" w:pos="6442"/>
        </w:tabs>
        <w:ind w:left="5982" w:hanging="1700"/>
      </w:pPr>
      <w:rPr>
        <w:rFonts w:hint="eastAsia"/>
      </w:rPr>
    </w:lvl>
  </w:abstractNum>
  <w:abstractNum w:abstractNumId="18" w15:restartNumberingAfterBreak="0">
    <w:nsid w:val="6E840DA3"/>
    <w:multiLevelType w:val="multilevel"/>
    <w:tmpl w:val="6E840DA3"/>
    <w:lvl w:ilvl="0">
      <w:start w:val="1"/>
      <w:numFmt w:val="decimal"/>
      <w:lvlText w:val="%1"/>
      <w:lvlJc w:val="left"/>
      <w:pPr>
        <w:tabs>
          <w:tab w:val="left" w:pos="420"/>
        </w:tabs>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tabs>
          <w:tab w:val="left" w:pos="0"/>
        </w:tabs>
        <w:ind w:left="0" w:firstLine="0"/>
      </w:pPr>
      <w:rPr>
        <w:rFonts w:hint="eastAsia"/>
      </w:rPr>
    </w:lvl>
    <w:lvl w:ilvl="2">
      <w:start w:val="1"/>
      <w:numFmt w:val="decimal"/>
      <w:lvlText w:val="%1.%2.%3"/>
      <w:lvlJc w:val="left"/>
      <w:pPr>
        <w:tabs>
          <w:tab w:val="left" w:pos="0"/>
        </w:tabs>
        <w:ind w:left="0" w:firstLine="0"/>
      </w:pPr>
      <w:rPr>
        <w:rFonts w:hint="eastAsia"/>
      </w:rPr>
    </w:lvl>
    <w:lvl w:ilvl="3">
      <w:start w:val="1"/>
      <w:numFmt w:val="decimal"/>
      <w:lvlRestart w:val="0"/>
      <w:pStyle w:val="30"/>
      <w:lvlText w:val="%1.%2.%3.%4"/>
      <w:lvlJc w:val="left"/>
      <w:pPr>
        <w:tabs>
          <w:tab w:val="left" w:pos="0"/>
        </w:tabs>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11"/>
  </w:num>
  <w:num w:numId="2">
    <w:abstractNumId w:val="5"/>
  </w:num>
  <w:num w:numId="3">
    <w:abstractNumId w:val="4"/>
  </w:num>
  <w:num w:numId="4">
    <w:abstractNumId w:val="3"/>
  </w:num>
  <w:num w:numId="5">
    <w:abstractNumId w:val="18"/>
  </w:num>
  <w:num w:numId="6">
    <w:abstractNumId w:val="17"/>
  </w:num>
  <w:num w:numId="7">
    <w:abstractNumId w:val="13"/>
  </w:num>
  <w:num w:numId="8">
    <w:abstractNumId w:val="14"/>
  </w:num>
  <w:num w:numId="9">
    <w:abstractNumId w:val="1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7"/>
  </w:num>
  <w:num w:numId="13">
    <w:abstractNumId w:val="0"/>
  </w:num>
  <w:num w:numId="14">
    <w:abstractNumId w:val="1"/>
  </w:num>
  <w:num w:numId="15">
    <w:abstractNumId w:val="2"/>
  </w:num>
  <w:num w:numId="16">
    <w:abstractNumId w:val="10"/>
  </w:num>
  <w:num w:numId="17">
    <w:abstractNumId w:val="6"/>
  </w:num>
  <w:num w:numId="18">
    <w:abstractNumId w:val="8"/>
  </w:num>
  <w:num w:numId="19">
    <w:abstractNumId w:val="9"/>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2"/>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5E6E"/>
    <w:rsid w:val="00000074"/>
    <w:rsid w:val="00001E68"/>
    <w:rsid w:val="0000272C"/>
    <w:rsid w:val="0000388E"/>
    <w:rsid w:val="00004087"/>
    <w:rsid w:val="00004886"/>
    <w:rsid w:val="00004ADD"/>
    <w:rsid w:val="0000531E"/>
    <w:rsid w:val="00005982"/>
    <w:rsid w:val="00005DA0"/>
    <w:rsid w:val="00005E4E"/>
    <w:rsid w:val="00006F76"/>
    <w:rsid w:val="00010182"/>
    <w:rsid w:val="000117B6"/>
    <w:rsid w:val="00011833"/>
    <w:rsid w:val="00012590"/>
    <w:rsid w:val="00012FA1"/>
    <w:rsid w:val="00014701"/>
    <w:rsid w:val="0001529C"/>
    <w:rsid w:val="0001690F"/>
    <w:rsid w:val="00016964"/>
    <w:rsid w:val="00016BA5"/>
    <w:rsid w:val="00016FD0"/>
    <w:rsid w:val="000171F6"/>
    <w:rsid w:val="0001746A"/>
    <w:rsid w:val="00017EFF"/>
    <w:rsid w:val="0002036B"/>
    <w:rsid w:val="00021600"/>
    <w:rsid w:val="00021AF1"/>
    <w:rsid w:val="00021B14"/>
    <w:rsid w:val="00022EA6"/>
    <w:rsid w:val="000232E0"/>
    <w:rsid w:val="00023375"/>
    <w:rsid w:val="00023A00"/>
    <w:rsid w:val="00024861"/>
    <w:rsid w:val="00024CAF"/>
    <w:rsid w:val="0002516B"/>
    <w:rsid w:val="000254F3"/>
    <w:rsid w:val="000256C3"/>
    <w:rsid w:val="00026089"/>
    <w:rsid w:val="00026636"/>
    <w:rsid w:val="00026A74"/>
    <w:rsid w:val="00027818"/>
    <w:rsid w:val="00027A5D"/>
    <w:rsid w:val="0003261A"/>
    <w:rsid w:val="00032A07"/>
    <w:rsid w:val="00032B85"/>
    <w:rsid w:val="00033243"/>
    <w:rsid w:val="000333D1"/>
    <w:rsid w:val="00035D23"/>
    <w:rsid w:val="000367C2"/>
    <w:rsid w:val="000368F1"/>
    <w:rsid w:val="00036ED6"/>
    <w:rsid w:val="00037ED2"/>
    <w:rsid w:val="000417A6"/>
    <w:rsid w:val="00041A37"/>
    <w:rsid w:val="0004379B"/>
    <w:rsid w:val="000438C0"/>
    <w:rsid w:val="00043ECE"/>
    <w:rsid w:val="00044FA0"/>
    <w:rsid w:val="00047ECE"/>
    <w:rsid w:val="00047F0F"/>
    <w:rsid w:val="00047F2A"/>
    <w:rsid w:val="000507A5"/>
    <w:rsid w:val="00050A86"/>
    <w:rsid w:val="00051DE3"/>
    <w:rsid w:val="00051FAD"/>
    <w:rsid w:val="00052262"/>
    <w:rsid w:val="00052B52"/>
    <w:rsid w:val="00053938"/>
    <w:rsid w:val="0005478B"/>
    <w:rsid w:val="00055408"/>
    <w:rsid w:val="000559C5"/>
    <w:rsid w:val="00056C13"/>
    <w:rsid w:val="00057382"/>
    <w:rsid w:val="00057749"/>
    <w:rsid w:val="00057A0C"/>
    <w:rsid w:val="000602DB"/>
    <w:rsid w:val="00060385"/>
    <w:rsid w:val="00060D46"/>
    <w:rsid w:val="00061D2A"/>
    <w:rsid w:val="000627DC"/>
    <w:rsid w:val="00062838"/>
    <w:rsid w:val="000632CA"/>
    <w:rsid w:val="0006367E"/>
    <w:rsid w:val="00063734"/>
    <w:rsid w:val="00063B2F"/>
    <w:rsid w:val="00063F46"/>
    <w:rsid w:val="00065100"/>
    <w:rsid w:val="00065A35"/>
    <w:rsid w:val="00066323"/>
    <w:rsid w:val="00066382"/>
    <w:rsid w:val="00066E07"/>
    <w:rsid w:val="00067154"/>
    <w:rsid w:val="0006782A"/>
    <w:rsid w:val="00067843"/>
    <w:rsid w:val="00070756"/>
    <w:rsid w:val="00070ACB"/>
    <w:rsid w:val="000713A6"/>
    <w:rsid w:val="000715AE"/>
    <w:rsid w:val="00071D56"/>
    <w:rsid w:val="000738FE"/>
    <w:rsid w:val="00073A18"/>
    <w:rsid w:val="00074159"/>
    <w:rsid w:val="00074DAA"/>
    <w:rsid w:val="00077EC3"/>
    <w:rsid w:val="00080EEB"/>
    <w:rsid w:val="0008170D"/>
    <w:rsid w:val="00081A91"/>
    <w:rsid w:val="00082FDA"/>
    <w:rsid w:val="00083752"/>
    <w:rsid w:val="000838CF"/>
    <w:rsid w:val="0008442A"/>
    <w:rsid w:val="000849FF"/>
    <w:rsid w:val="000858D7"/>
    <w:rsid w:val="00085AB1"/>
    <w:rsid w:val="000863A5"/>
    <w:rsid w:val="00086B8F"/>
    <w:rsid w:val="00087018"/>
    <w:rsid w:val="000874BD"/>
    <w:rsid w:val="00087F35"/>
    <w:rsid w:val="00091818"/>
    <w:rsid w:val="00093324"/>
    <w:rsid w:val="00093D0E"/>
    <w:rsid w:val="0009444F"/>
    <w:rsid w:val="00094800"/>
    <w:rsid w:val="00094F93"/>
    <w:rsid w:val="00095D21"/>
    <w:rsid w:val="00095EA7"/>
    <w:rsid w:val="00096862"/>
    <w:rsid w:val="000A00B1"/>
    <w:rsid w:val="000A0207"/>
    <w:rsid w:val="000A04AC"/>
    <w:rsid w:val="000A1599"/>
    <w:rsid w:val="000A2250"/>
    <w:rsid w:val="000A2B5A"/>
    <w:rsid w:val="000A2DE8"/>
    <w:rsid w:val="000A3095"/>
    <w:rsid w:val="000A3410"/>
    <w:rsid w:val="000A3806"/>
    <w:rsid w:val="000A39C6"/>
    <w:rsid w:val="000A3B00"/>
    <w:rsid w:val="000A3D05"/>
    <w:rsid w:val="000A4BCE"/>
    <w:rsid w:val="000A53F8"/>
    <w:rsid w:val="000A58BC"/>
    <w:rsid w:val="000A5B5A"/>
    <w:rsid w:val="000B01EB"/>
    <w:rsid w:val="000B0200"/>
    <w:rsid w:val="000B02A7"/>
    <w:rsid w:val="000B0BA2"/>
    <w:rsid w:val="000B0F48"/>
    <w:rsid w:val="000B1DB9"/>
    <w:rsid w:val="000B23B0"/>
    <w:rsid w:val="000B3C7D"/>
    <w:rsid w:val="000B3CE4"/>
    <w:rsid w:val="000B3D23"/>
    <w:rsid w:val="000B3E1B"/>
    <w:rsid w:val="000B3F71"/>
    <w:rsid w:val="000B72C3"/>
    <w:rsid w:val="000B7F12"/>
    <w:rsid w:val="000C09D1"/>
    <w:rsid w:val="000C0B6A"/>
    <w:rsid w:val="000C0EB5"/>
    <w:rsid w:val="000C185A"/>
    <w:rsid w:val="000C1958"/>
    <w:rsid w:val="000C2558"/>
    <w:rsid w:val="000C2812"/>
    <w:rsid w:val="000C2CA6"/>
    <w:rsid w:val="000C3054"/>
    <w:rsid w:val="000C32B3"/>
    <w:rsid w:val="000C3D0B"/>
    <w:rsid w:val="000C42C7"/>
    <w:rsid w:val="000C452F"/>
    <w:rsid w:val="000C459A"/>
    <w:rsid w:val="000C4827"/>
    <w:rsid w:val="000C4973"/>
    <w:rsid w:val="000C4E2F"/>
    <w:rsid w:val="000C570B"/>
    <w:rsid w:val="000C579E"/>
    <w:rsid w:val="000C668F"/>
    <w:rsid w:val="000C72C7"/>
    <w:rsid w:val="000C779E"/>
    <w:rsid w:val="000D2140"/>
    <w:rsid w:val="000D4B16"/>
    <w:rsid w:val="000D4E48"/>
    <w:rsid w:val="000D611D"/>
    <w:rsid w:val="000D7AD4"/>
    <w:rsid w:val="000E0516"/>
    <w:rsid w:val="000E0B53"/>
    <w:rsid w:val="000E1340"/>
    <w:rsid w:val="000E1BA2"/>
    <w:rsid w:val="000E34D5"/>
    <w:rsid w:val="000E4371"/>
    <w:rsid w:val="000E488A"/>
    <w:rsid w:val="000E5074"/>
    <w:rsid w:val="000E56E0"/>
    <w:rsid w:val="000E6151"/>
    <w:rsid w:val="000E694A"/>
    <w:rsid w:val="000E793D"/>
    <w:rsid w:val="000F0C8C"/>
    <w:rsid w:val="000F10BF"/>
    <w:rsid w:val="000F207C"/>
    <w:rsid w:val="000F24D9"/>
    <w:rsid w:val="000F2618"/>
    <w:rsid w:val="000F32CA"/>
    <w:rsid w:val="000F3363"/>
    <w:rsid w:val="000F3A3B"/>
    <w:rsid w:val="000F51D5"/>
    <w:rsid w:val="000F5BA4"/>
    <w:rsid w:val="000F6548"/>
    <w:rsid w:val="000F655E"/>
    <w:rsid w:val="000F6CE1"/>
    <w:rsid w:val="000F77A2"/>
    <w:rsid w:val="000F7E8F"/>
    <w:rsid w:val="000F7EDC"/>
    <w:rsid w:val="00100EE4"/>
    <w:rsid w:val="00101389"/>
    <w:rsid w:val="00101661"/>
    <w:rsid w:val="00101864"/>
    <w:rsid w:val="00101C1A"/>
    <w:rsid w:val="00102022"/>
    <w:rsid w:val="00104031"/>
    <w:rsid w:val="001041DC"/>
    <w:rsid w:val="00104438"/>
    <w:rsid w:val="001047A8"/>
    <w:rsid w:val="001047DA"/>
    <w:rsid w:val="00104BAF"/>
    <w:rsid w:val="0010512C"/>
    <w:rsid w:val="001054A7"/>
    <w:rsid w:val="001059A7"/>
    <w:rsid w:val="00106DCF"/>
    <w:rsid w:val="00107C44"/>
    <w:rsid w:val="001102D2"/>
    <w:rsid w:val="00111D98"/>
    <w:rsid w:val="0011266B"/>
    <w:rsid w:val="0011368D"/>
    <w:rsid w:val="00113D35"/>
    <w:rsid w:val="00115388"/>
    <w:rsid w:val="00115A9B"/>
    <w:rsid w:val="00115C20"/>
    <w:rsid w:val="001163AA"/>
    <w:rsid w:val="001164FD"/>
    <w:rsid w:val="00116BBC"/>
    <w:rsid w:val="00116C01"/>
    <w:rsid w:val="00116E96"/>
    <w:rsid w:val="0012019B"/>
    <w:rsid w:val="00120C84"/>
    <w:rsid w:val="001226E9"/>
    <w:rsid w:val="001230B4"/>
    <w:rsid w:val="00123D04"/>
    <w:rsid w:val="00124076"/>
    <w:rsid w:val="00124A88"/>
    <w:rsid w:val="00124F54"/>
    <w:rsid w:val="0012643F"/>
    <w:rsid w:val="0012669F"/>
    <w:rsid w:val="001277FF"/>
    <w:rsid w:val="001307CA"/>
    <w:rsid w:val="001317E4"/>
    <w:rsid w:val="00132DBA"/>
    <w:rsid w:val="001339E4"/>
    <w:rsid w:val="001340BC"/>
    <w:rsid w:val="0013458D"/>
    <w:rsid w:val="00134902"/>
    <w:rsid w:val="001349BF"/>
    <w:rsid w:val="0013719D"/>
    <w:rsid w:val="00141740"/>
    <w:rsid w:val="001427E4"/>
    <w:rsid w:val="001428A1"/>
    <w:rsid w:val="00143C4C"/>
    <w:rsid w:val="00143F8C"/>
    <w:rsid w:val="00146CD6"/>
    <w:rsid w:val="001470DC"/>
    <w:rsid w:val="00147E32"/>
    <w:rsid w:val="001502F0"/>
    <w:rsid w:val="00151369"/>
    <w:rsid w:val="00152D81"/>
    <w:rsid w:val="00152EFA"/>
    <w:rsid w:val="001534A2"/>
    <w:rsid w:val="00153AE7"/>
    <w:rsid w:val="001562EC"/>
    <w:rsid w:val="00156915"/>
    <w:rsid w:val="00157CF5"/>
    <w:rsid w:val="0016057A"/>
    <w:rsid w:val="00160B76"/>
    <w:rsid w:val="00160CDB"/>
    <w:rsid w:val="0016211E"/>
    <w:rsid w:val="001621C4"/>
    <w:rsid w:val="0016241E"/>
    <w:rsid w:val="001635FB"/>
    <w:rsid w:val="00163DF7"/>
    <w:rsid w:val="0016443B"/>
    <w:rsid w:val="00164476"/>
    <w:rsid w:val="00165A7A"/>
    <w:rsid w:val="001668DB"/>
    <w:rsid w:val="00166BD5"/>
    <w:rsid w:val="00167B99"/>
    <w:rsid w:val="00170219"/>
    <w:rsid w:val="00172028"/>
    <w:rsid w:val="0017218C"/>
    <w:rsid w:val="001725BB"/>
    <w:rsid w:val="00172BFB"/>
    <w:rsid w:val="00173B7B"/>
    <w:rsid w:val="00173FB1"/>
    <w:rsid w:val="0017463C"/>
    <w:rsid w:val="00174653"/>
    <w:rsid w:val="00174AD3"/>
    <w:rsid w:val="00176BA6"/>
    <w:rsid w:val="0017768D"/>
    <w:rsid w:val="00180C31"/>
    <w:rsid w:val="00180D35"/>
    <w:rsid w:val="00182BE1"/>
    <w:rsid w:val="00183A97"/>
    <w:rsid w:val="00183B12"/>
    <w:rsid w:val="00185148"/>
    <w:rsid w:val="001854E0"/>
    <w:rsid w:val="00186586"/>
    <w:rsid w:val="00190C91"/>
    <w:rsid w:val="00191816"/>
    <w:rsid w:val="00191944"/>
    <w:rsid w:val="0019227F"/>
    <w:rsid w:val="001931F2"/>
    <w:rsid w:val="00193C80"/>
    <w:rsid w:val="00193F6C"/>
    <w:rsid w:val="00194A2A"/>
    <w:rsid w:val="00194B03"/>
    <w:rsid w:val="00194FEA"/>
    <w:rsid w:val="00194FF0"/>
    <w:rsid w:val="00195025"/>
    <w:rsid w:val="00195D55"/>
    <w:rsid w:val="00195F63"/>
    <w:rsid w:val="001969C7"/>
    <w:rsid w:val="00196A7E"/>
    <w:rsid w:val="001A00BA"/>
    <w:rsid w:val="001A0EB0"/>
    <w:rsid w:val="001A35D6"/>
    <w:rsid w:val="001A3C51"/>
    <w:rsid w:val="001A4288"/>
    <w:rsid w:val="001A4832"/>
    <w:rsid w:val="001A5433"/>
    <w:rsid w:val="001A65AF"/>
    <w:rsid w:val="001A660A"/>
    <w:rsid w:val="001A699B"/>
    <w:rsid w:val="001B0DD1"/>
    <w:rsid w:val="001B1457"/>
    <w:rsid w:val="001B3F98"/>
    <w:rsid w:val="001B48D9"/>
    <w:rsid w:val="001B4906"/>
    <w:rsid w:val="001B616E"/>
    <w:rsid w:val="001B7122"/>
    <w:rsid w:val="001B7806"/>
    <w:rsid w:val="001C118C"/>
    <w:rsid w:val="001C2E19"/>
    <w:rsid w:val="001C33A8"/>
    <w:rsid w:val="001C35D7"/>
    <w:rsid w:val="001C362C"/>
    <w:rsid w:val="001C396B"/>
    <w:rsid w:val="001C4255"/>
    <w:rsid w:val="001C53D3"/>
    <w:rsid w:val="001C5A54"/>
    <w:rsid w:val="001C5ADB"/>
    <w:rsid w:val="001C67AE"/>
    <w:rsid w:val="001C7396"/>
    <w:rsid w:val="001C7751"/>
    <w:rsid w:val="001C79F2"/>
    <w:rsid w:val="001C7C09"/>
    <w:rsid w:val="001D0016"/>
    <w:rsid w:val="001D1309"/>
    <w:rsid w:val="001D2E6C"/>
    <w:rsid w:val="001D34DD"/>
    <w:rsid w:val="001D4A9F"/>
    <w:rsid w:val="001D4AE6"/>
    <w:rsid w:val="001D4BF8"/>
    <w:rsid w:val="001D4D22"/>
    <w:rsid w:val="001D56FA"/>
    <w:rsid w:val="001D60FB"/>
    <w:rsid w:val="001D624A"/>
    <w:rsid w:val="001D76E9"/>
    <w:rsid w:val="001E08ED"/>
    <w:rsid w:val="001E1890"/>
    <w:rsid w:val="001E1F15"/>
    <w:rsid w:val="001E5DF7"/>
    <w:rsid w:val="001E7025"/>
    <w:rsid w:val="001E7666"/>
    <w:rsid w:val="001E7D3B"/>
    <w:rsid w:val="001F02B4"/>
    <w:rsid w:val="001F2187"/>
    <w:rsid w:val="001F2308"/>
    <w:rsid w:val="001F3040"/>
    <w:rsid w:val="001F3506"/>
    <w:rsid w:val="001F453B"/>
    <w:rsid w:val="001F4AA2"/>
    <w:rsid w:val="001F4FD1"/>
    <w:rsid w:val="001F604B"/>
    <w:rsid w:val="001F674A"/>
    <w:rsid w:val="001F7079"/>
    <w:rsid w:val="001F7876"/>
    <w:rsid w:val="001F7C0A"/>
    <w:rsid w:val="00202069"/>
    <w:rsid w:val="0020225E"/>
    <w:rsid w:val="00202879"/>
    <w:rsid w:val="0020375F"/>
    <w:rsid w:val="002041FC"/>
    <w:rsid w:val="00205B96"/>
    <w:rsid w:val="00206757"/>
    <w:rsid w:val="002068D6"/>
    <w:rsid w:val="002075CB"/>
    <w:rsid w:val="002078B0"/>
    <w:rsid w:val="002124CA"/>
    <w:rsid w:val="002127F0"/>
    <w:rsid w:val="002134B8"/>
    <w:rsid w:val="00213E16"/>
    <w:rsid w:val="002142E0"/>
    <w:rsid w:val="00214940"/>
    <w:rsid w:val="00215893"/>
    <w:rsid w:val="00220C21"/>
    <w:rsid w:val="0022119B"/>
    <w:rsid w:val="002212BC"/>
    <w:rsid w:val="00221DF8"/>
    <w:rsid w:val="002223AD"/>
    <w:rsid w:val="002231E4"/>
    <w:rsid w:val="00223C6D"/>
    <w:rsid w:val="00223D00"/>
    <w:rsid w:val="00223D86"/>
    <w:rsid w:val="00224E2E"/>
    <w:rsid w:val="002265A6"/>
    <w:rsid w:val="00231DE7"/>
    <w:rsid w:val="00232933"/>
    <w:rsid w:val="00234487"/>
    <w:rsid w:val="002346CE"/>
    <w:rsid w:val="00235844"/>
    <w:rsid w:val="00236199"/>
    <w:rsid w:val="00236475"/>
    <w:rsid w:val="0023669F"/>
    <w:rsid w:val="00236A06"/>
    <w:rsid w:val="00236CE4"/>
    <w:rsid w:val="0023712F"/>
    <w:rsid w:val="0023788F"/>
    <w:rsid w:val="00240FF5"/>
    <w:rsid w:val="00241FCD"/>
    <w:rsid w:val="00242691"/>
    <w:rsid w:val="0024477E"/>
    <w:rsid w:val="002448D4"/>
    <w:rsid w:val="00245040"/>
    <w:rsid w:val="00246692"/>
    <w:rsid w:val="0024729C"/>
    <w:rsid w:val="0024764E"/>
    <w:rsid w:val="00251938"/>
    <w:rsid w:val="00251E41"/>
    <w:rsid w:val="0025232C"/>
    <w:rsid w:val="00252829"/>
    <w:rsid w:val="00252D16"/>
    <w:rsid w:val="00253880"/>
    <w:rsid w:val="0025479C"/>
    <w:rsid w:val="002550F2"/>
    <w:rsid w:val="00255830"/>
    <w:rsid w:val="0025589A"/>
    <w:rsid w:val="00255B60"/>
    <w:rsid w:val="00255F78"/>
    <w:rsid w:val="00256EC3"/>
    <w:rsid w:val="0025779A"/>
    <w:rsid w:val="00257C46"/>
    <w:rsid w:val="00260034"/>
    <w:rsid w:val="002609A1"/>
    <w:rsid w:val="002609F3"/>
    <w:rsid w:val="00261F33"/>
    <w:rsid w:val="00262085"/>
    <w:rsid w:val="0026263B"/>
    <w:rsid w:val="002626BA"/>
    <w:rsid w:val="00262BF4"/>
    <w:rsid w:val="00264303"/>
    <w:rsid w:val="0026533D"/>
    <w:rsid w:val="00265C37"/>
    <w:rsid w:val="002661BB"/>
    <w:rsid w:val="00266716"/>
    <w:rsid w:val="00267D78"/>
    <w:rsid w:val="002707E4"/>
    <w:rsid w:val="00270D5D"/>
    <w:rsid w:val="00271268"/>
    <w:rsid w:val="00271C7B"/>
    <w:rsid w:val="00271D88"/>
    <w:rsid w:val="00272788"/>
    <w:rsid w:val="00273039"/>
    <w:rsid w:val="00275085"/>
    <w:rsid w:val="002750E7"/>
    <w:rsid w:val="00281AEE"/>
    <w:rsid w:val="00282358"/>
    <w:rsid w:val="00282791"/>
    <w:rsid w:val="00282F9A"/>
    <w:rsid w:val="00283346"/>
    <w:rsid w:val="002842DE"/>
    <w:rsid w:val="00285498"/>
    <w:rsid w:val="00285A80"/>
    <w:rsid w:val="002867EA"/>
    <w:rsid w:val="00290B83"/>
    <w:rsid w:val="00290BDA"/>
    <w:rsid w:val="0029156D"/>
    <w:rsid w:val="00292080"/>
    <w:rsid w:val="002952C6"/>
    <w:rsid w:val="00295927"/>
    <w:rsid w:val="002974C0"/>
    <w:rsid w:val="00297A40"/>
    <w:rsid w:val="002A0C5A"/>
    <w:rsid w:val="002A0F3B"/>
    <w:rsid w:val="002A1197"/>
    <w:rsid w:val="002A153D"/>
    <w:rsid w:val="002A1B17"/>
    <w:rsid w:val="002A1BB8"/>
    <w:rsid w:val="002A1D9E"/>
    <w:rsid w:val="002A28F3"/>
    <w:rsid w:val="002A29FA"/>
    <w:rsid w:val="002A309D"/>
    <w:rsid w:val="002A36EC"/>
    <w:rsid w:val="002A41C1"/>
    <w:rsid w:val="002A483A"/>
    <w:rsid w:val="002A48EA"/>
    <w:rsid w:val="002A4DAA"/>
    <w:rsid w:val="002A54A7"/>
    <w:rsid w:val="002A54B4"/>
    <w:rsid w:val="002A5B60"/>
    <w:rsid w:val="002A643B"/>
    <w:rsid w:val="002A677A"/>
    <w:rsid w:val="002A7094"/>
    <w:rsid w:val="002A7C77"/>
    <w:rsid w:val="002B00DB"/>
    <w:rsid w:val="002B09E7"/>
    <w:rsid w:val="002B0DB1"/>
    <w:rsid w:val="002B127D"/>
    <w:rsid w:val="002B1639"/>
    <w:rsid w:val="002B1DE7"/>
    <w:rsid w:val="002B2492"/>
    <w:rsid w:val="002B253F"/>
    <w:rsid w:val="002B2E8E"/>
    <w:rsid w:val="002B2F96"/>
    <w:rsid w:val="002B3A14"/>
    <w:rsid w:val="002B58DB"/>
    <w:rsid w:val="002B5F89"/>
    <w:rsid w:val="002B67DB"/>
    <w:rsid w:val="002B6E63"/>
    <w:rsid w:val="002B7139"/>
    <w:rsid w:val="002B7242"/>
    <w:rsid w:val="002C1635"/>
    <w:rsid w:val="002C19F6"/>
    <w:rsid w:val="002C33AF"/>
    <w:rsid w:val="002C4327"/>
    <w:rsid w:val="002C474F"/>
    <w:rsid w:val="002C4E4C"/>
    <w:rsid w:val="002C5642"/>
    <w:rsid w:val="002C6464"/>
    <w:rsid w:val="002C7AF1"/>
    <w:rsid w:val="002D02A0"/>
    <w:rsid w:val="002D18B6"/>
    <w:rsid w:val="002D1F3F"/>
    <w:rsid w:val="002D2493"/>
    <w:rsid w:val="002D262D"/>
    <w:rsid w:val="002D6EC0"/>
    <w:rsid w:val="002D6FF1"/>
    <w:rsid w:val="002D755A"/>
    <w:rsid w:val="002E069A"/>
    <w:rsid w:val="002E1734"/>
    <w:rsid w:val="002E1C95"/>
    <w:rsid w:val="002E28AD"/>
    <w:rsid w:val="002E36F5"/>
    <w:rsid w:val="002E43CD"/>
    <w:rsid w:val="002E4E8D"/>
    <w:rsid w:val="002E4FAD"/>
    <w:rsid w:val="002E5108"/>
    <w:rsid w:val="002E6894"/>
    <w:rsid w:val="002E7E96"/>
    <w:rsid w:val="002F0533"/>
    <w:rsid w:val="002F1D52"/>
    <w:rsid w:val="002F219E"/>
    <w:rsid w:val="002F2685"/>
    <w:rsid w:val="002F342F"/>
    <w:rsid w:val="002F3D18"/>
    <w:rsid w:val="002F4417"/>
    <w:rsid w:val="002F4FEA"/>
    <w:rsid w:val="002F52A6"/>
    <w:rsid w:val="002F5A49"/>
    <w:rsid w:val="002F5FDB"/>
    <w:rsid w:val="002F69C3"/>
    <w:rsid w:val="002F7B55"/>
    <w:rsid w:val="002F7FD0"/>
    <w:rsid w:val="00300AB3"/>
    <w:rsid w:val="0030132F"/>
    <w:rsid w:val="003013DF"/>
    <w:rsid w:val="003014CE"/>
    <w:rsid w:val="00301806"/>
    <w:rsid w:val="00302C54"/>
    <w:rsid w:val="00303D52"/>
    <w:rsid w:val="00304028"/>
    <w:rsid w:val="00304770"/>
    <w:rsid w:val="0030480B"/>
    <w:rsid w:val="0030543A"/>
    <w:rsid w:val="003056E7"/>
    <w:rsid w:val="0030664B"/>
    <w:rsid w:val="00306984"/>
    <w:rsid w:val="00307969"/>
    <w:rsid w:val="00311213"/>
    <w:rsid w:val="0031168F"/>
    <w:rsid w:val="003121E0"/>
    <w:rsid w:val="00312E10"/>
    <w:rsid w:val="00313741"/>
    <w:rsid w:val="00314451"/>
    <w:rsid w:val="0031483B"/>
    <w:rsid w:val="00314AEF"/>
    <w:rsid w:val="0031549B"/>
    <w:rsid w:val="003155B9"/>
    <w:rsid w:val="00316118"/>
    <w:rsid w:val="00316740"/>
    <w:rsid w:val="00317516"/>
    <w:rsid w:val="00320364"/>
    <w:rsid w:val="00321C54"/>
    <w:rsid w:val="0032270C"/>
    <w:rsid w:val="00323135"/>
    <w:rsid w:val="00323CE0"/>
    <w:rsid w:val="00323E54"/>
    <w:rsid w:val="00323FF8"/>
    <w:rsid w:val="00324343"/>
    <w:rsid w:val="00324A77"/>
    <w:rsid w:val="0032507A"/>
    <w:rsid w:val="0032577B"/>
    <w:rsid w:val="00326145"/>
    <w:rsid w:val="00326694"/>
    <w:rsid w:val="00326E26"/>
    <w:rsid w:val="00326F73"/>
    <w:rsid w:val="0032796B"/>
    <w:rsid w:val="00327BA0"/>
    <w:rsid w:val="00330085"/>
    <w:rsid w:val="00330A65"/>
    <w:rsid w:val="0033227C"/>
    <w:rsid w:val="003338C7"/>
    <w:rsid w:val="003342AB"/>
    <w:rsid w:val="00334588"/>
    <w:rsid w:val="003358FB"/>
    <w:rsid w:val="00336E42"/>
    <w:rsid w:val="00337068"/>
    <w:rsid w:val="003402B4"/>
    <w:rsid w:val="003409AA"/>
    <w:rsid w:val="00342B94"/>
    <w:rsid w:val="00343522"/>
    <w:rsid w:val="0034411F"/>
    <w:rsid w:val="00346624"/>
    <w:rsid w:val="0035064A"/>
    <w:rsid w:val="00351F5F"/>
    <w:rsid w:val="00352803"/>
    <w:rsid w:val="00352957"/>
    <w:rsid w:val="00352BD9"/>
    <w:rsid w:val="00353836"/>
    <w:rsid w:val="00354420"/>
    <w:rsid w:val="0035492F"/>
    <w:rsid w:val="003558C6"/>
    <w:rsid w:val="00356A0D"/>
    <w:rsid w:val="00356BBF"/>
    <w:rsid w:val="003572D9"/>
    <w:rsid w:val="0036016A"/>
    <w:rsid w:val="00360873"/>
    <w:rsid w:val="00360890"/>
    <w:rsid w:val="00360996"/>
    <w:rsid w:val="00360C67"/>
    <w:rsid w:val="003616C1"/>
    <w:rsid w:val="00361F75"/>
    <w:rsid w:val="00362CA5"/>
    <w:rsid w:val="003633D9"/>
    <w:rsid w:val="00363E70"/>
    <w:rsid w:val="003661B4"/>
    <w:rsid w:val="00367076"/>
    <w:rsid w:val="00370C59"/>
    <w:rsid w:val="00370FDB"/>
    <w:rsid w:val="00371108"/>
    <w:rsid w:val="00371643"/>
    <w:rsid w:val="00371B73"/>
    <w:rsid w:val="00372AC9"/>
    <w:rsid w:val="003734DB"/>
    <w:rsid w:val="00374469"/>
    <w:rsid w:val="00374470"/>
    <w:rsid w:val="00375B32"/>
    <w:rsid w:val="003770A2"/>
    <w:rsid w:val="003772D0"/>
    <w:rsid w:val="003775F7"/>
    <w:rsid w:val="0038111A"/>
    <w:rsid w:val="003818E0"/>
    <w:rsid w:val="00382249"/>
    <w:rsid w:val="0038298D"/>
    <w:rsid w:val="00383857"/>
    <w:rsid w:val="00384DCB"/>
    <w:rsid w:val="00386336"/>
    <w:rsid w:val="00386CDC"/>
    <w:rsid w:val="00387266"/>
    <w:rsid w:val="00387927"/>
    <w:rsid w:val="0039266A"/>
    <w:rsid w:val="003931A0"/>
    <w:rsid w:val="00393FF7"/>
    <w:rsid w:val="003944CE"/>
    <w:rsid w:val="00394D18"/>
    <w:rsid w:val="00394EB2"/>
    <w:rsid w:val="00395DA6"/>
    <w:rsid w:val="00395DE8"/>
    <w:rsid w:val="00395DFB"/>
    <w:rsid w:val="00395FF8"/>
    <w:rsid w:val="00397A1E"/>
    <w:rsid w:val="00397BBF"/>
    <w:rsid w:val="003A1728"/>
    <w:rsid w:val="003A1942"/>
    <w:rsid w:val="003A1DFC"/>
    <w:rsid w:val="003A3082"/>
    <w:rsid w:val="003A3B74"/>
    <w:rsid w:val="003A475E"/>
    <w:rsid w:val="003A4F40"/>
    <w:rsid w:val="003A6AE1"/>
    <w:rsid w:val="003A6C4E"/>
    <w:rsid w:val="003A752C"/>
    <w:rsid w:val="003B132F"/>
    <w:rsid w:val="003B3020"/>
    <w:rsid w:val="003B447F"/>
    <w:rsid w:val="003B5FDF"/>
    <w:rsid w:val="003B6343"/>
    <w:rsid w:val="003B748B"/>
    <w:rsid w:val="003B7590"/>
    <w:rsid w:val="003B75AD"/>
    <w:rsid w:val="003B7705"/>
    <w:rsid w:val="003B7E26"/>
    <w:rsid w:val="003C1246"/>
    <w:rsid w:val="003C2DB5"/>
    <w:rsid w:val="003C34AC"/>
    <w:rsid w:val="003C4C8C"/>
    <w:rsid w:val="003C571E"/>
    <w:rsid w:val="003C58C6"/>
    <w:rsid w:val="003C6930"/>
    <w:rsid w:val="003C7893"/>
    <w:rsid w:val="003D05EC"/>
    <w:rsid w:val="003D0FEB"/>
    <w:rsid w:val="003D158B"/>
    <w:rsid w:val="003D173A"/>
    <w:rsid w:val="003D226A"/>
    <w:rsid w:val="003D26F7"/>
    <w:rsid w:val="003D3726"/>
    <w:rsid w:val="003D5581"/>
    <w:rsid w:val="003D5C9B"/>
    <w:rsid w:val="003D6333"/>
    <w:rsid w:val="003D6524"/>
    <w:rsid w:val="003D6D17"/>
    <w:rsid w:val="003D7084"/>
    <w:rsid w:val="003D7B6E"/>
    <w:rsid w:val="003D7F88"/>
    <w:rsid w:val="003E08CA"/>
    <w:rsid w:val="003E3ECF"/>
    <w:rsid w:val="003E427E"/>
    <w:rsid w:val="003E42FC"/>
    <w:rsid w:val="003E580B"/>
    <w:rsid w:val="003E5C48"/>
    <w:rsid w:val="003E6C32"/>
    <w:rsid w:val="003E781A"/>
    <w:rsid w:val="003E7C96"/>
    <w:rsid w:val="003F0D5B"/>
    <w:rsid w:val="003F12C2"/>
    <w:rsid w:val="003F1C90"/>
    <w:rsid w:val="003F2551"/>
    <w:rsid w:val="003F28F8"/>
    <w:rsid w:val="003F293F"/>
    <w:rsid w:val="003F36A1"/>
    <w:rsid w:val="003F3F09"/>
    <w:rsid w:val="003F4C7C"/>
    <w:rsid w:val="003F50D7"/>
    <w:rsid w:val="003F6302"/>
    <w:rsid w:val="003F6A0F"/>
    <w:rsid w:val="003F74A8"/>
    <w:rsid w:val="004004AE"/>
    <w:rsid w:val="00400A79"/>
    <w:rsid w:val="00401568"/>
    <w:rsid w:val="004017B9"/>
    <w:rsid w:val="00401FE5"/>
    <w:rsid w:val="00403A43"/>
    <w:rsid w:val="00404F7E"/>
    <w:rsid w:val="00405003"/>
    <w:rsid w:val="00405D24"/>
    <w:rsid w:val="0040608C"/>
    <w:rsid w:val="00406723"/>
    <w:rsid w:val="00407C63"/>
    <w:rsid w:val="004114C4"/>
    <w:rsid w:val="00412B25"/>
    <w:rsid w:val="00413AB0"/>
    <w:rsid w:val="00413DFD"/>
    <w:rsid w:val="0041432B"/>
    <w:rsid w:val="004147B3"/>
    <w:rsid w:val="00414F7E"/>
    <w:rsid w:val="0041574E"/>
    <w:rsid w:val="00415893"/>
    <w:rsid w:val="004162DC"/>
    <w:rsid w:val="00421BF6"/>
    <w:rsid w:val="00422D0E"/>
    <w:rsid w:val="004236A0"/>
    <w:rsid w:val="00423721"/>
    <w:rsid w:val="00423858"/>
    <w:rsid w:val="00423FA8"/>
    <w:rsid w:val="0042529F"/>
    <w:rsid w:val="00425D20"/>
    <w:rsid w:val="00426398"/>
    <w:rsid w:val="00427ED9"/>
    <w:rsid w:val="00427FE0"/>
    <w:rsid w:val="00431B47"/>
    <w:rsid w:val="0043249C"/>
    <w:rsid w:val="0043306B"/>
    <w:rsid w:val="004347F2"/>
    <w:rsid w:val="0043501F"/>
    <w:rsid w:val="00435400"/>
    <w:rsid w:val="004359D3"/>
    <w:rsid w:val="0043682E"/>
    <w:rsid w:val="00436A49"/>
    <w:rsid w:val="00437122"/>
    <w:rsid w:val="00437483"/>
    <w:rsid w:val="0043768B"/>
    <w:rsid w:val="004377ED"/>
    <w:rsid w:val="00440064"/>
    <w:rsid w:val="00440C99"/>
    <w:rsid w:val="004413DE"/>
    <w:rsid w:val="004413E2"/>
    <w:rsid w:val="00442550"/>
    <w:rsid w:val="00442942"/>
    <w:rsid w:val="00443F9C"/>
    <w:rsid w:val="00445E4C"/>
    <w:rsid w:val="00447899"/>
    <w:rsid w:val="004478E2"/>
    <w:rsid w:val="00447B17"/>
    <w:rsid w:val="00451E49"/>
    <w:rsid w:val="00451F61"/>
    <w:rsid w:val="00452A46"/>
    <w:rsid w:val="0045318F"/>
    <w:rsid w:val="00453316"/>
    <w:rsid w:val="0045374C"/>
    <w:rsid w:val="00453991"/>
    <w:rsid w:val="0045458B"/>
    <w:rsid w:val="00454F3D"/>
    <w:rsid w:val="0045572A"/>
    <w:rsid w:val="004561E1"/>
    <w:rsid w:val="00456597"/>
    <w:rsid w:val="00456CF6"/>
    <w:rsid w:val="00456ED3"/>
    <w:rsid w:val="00457E9C"/>
    <w:rsid w:val="00460EF7"/>
    <w:rsid w:val="00462DB4"/>
    <w:rsid w:val="00463C9B"/>
    <w:rsid w:val="00463CCA"/>
    <w:rsid w:val="00464EDD"/>
    <w:rsid w:val="00464FA2"/>
    <w:rsid w:val="00465238"/>
    <w:rsid w:val="00466511"/>
    <w:rsid w:val="00466A3F"/>
    <w:rsid w:val="0046760E"/>
    <w:rsid w:val="00467742"/>
    <w:rsid w:val="004678B4"/>
    <w:rsid w:val="00467A5D"/>
    <w:rsid w:val="0047044E"/>
    <w:rsid w:val="0047246A"/>
    <w:rsid w:val="00472E7D"/>
    <w:rsid w:val="0047323A"/>
    <w:rsid w:val="00473244"/>
    <w:rsid w:val="00473610"/>
    <w:rsid w:val="004743AE"/>
    <w:rsid w:val="00475935"/>
    <w:rsid w:val="00476D0F"/>
    <w:rsid w:val="00476F5C"/>
    <w:rsid w:val="00476F80"/>
    <w:rsid w:val="004811BC"/>
    <w:rsid w:val="00482BC6"/>
    <w:rsid w:val="004841FE"/>
    <w:rsid w:val="00485423"/>
    <w:rsid w:val="00485468"/>
    <w:rsid w:val="00485BBF"/>
    <w:rsid w:val="00487C11"/>
    <w:rsid w:val="00490C46"/>
    <w:rsid w:val="004921B8"/>
    <w:rsid w:val="00493855"/>
    <w:rsid w:val="00494D5B"/>
    <w:rsid w:val="00495011"/>
    <w:rsid w:val="00496E31"/>
    <w:rsid w:val="00496E6A"/>
    <w:rsid w:val="0049702C"/>
    <w:rsid w:val="004972BD"/>
    <w:rsid w:val="00497B3A"/>
    <w:rsid w:val="004A07A2"/>
    <w:rsid w:val="004A07C6"/>
    <w:rsid w:val="004A2058"/>
    <w:rsid w:val="004A3BB6"/>
    <w:rsid w:val="004A40DD"/>
    <w:rsid w:val="004A7257"/>
    <w:rsid w:val="004B0F6B"/>
    <w:rsid w:val="004B14A2"/>
    <w:rsid w:val="004B32CB"/>
    <w:rsid w:val="004B3526"/>
    <w:rsid w:val="004B5F8E"/>
    <w:rsid w:val="004B648B"/>
    <w:rsid w:val="004B68BF"/>
    <w:rsid w:val="004B7A5E"/>
    <w:rsid w:val="004C0A48"/>
    <w:rsid w:val="004C0B04"/>
    <w:rsid w:val="004C1ED5"/>
    <w:rsid w:val="004C2A2D"/>
    <w:rsid w:val="004C30BE"/>
    <w:rsid w:val="004C3C6D"/>
    <w:rsid w:val="004C57EC"/>
    <w:rsid w:val="004C5EB6"/>
    <w:rsid w:val="004C64F6"/>
    <w:rsid w:val="004C66F1"/>
    <w:rsid w:val="004C7DB6"/>
    <w:rsid w:val="004C7F33"/>
    <w:rsid w:val="004D013E"/>
    <w:rsid w:val="004D076E"/>
    <w:rsid w:val="004D12F1"/>
    <w:rsid w:val="004D1D17"/>
    <w:rsid w:val="004D1E53"/>
    <w:rsid w:val="004D2D39"/>
    <w:rsid w:val="004D2DBB"/>
    <w:rsid w:val="004D2FA6"/>
    <w:rsid w:val="004D3C5B"/>
    <w:rsid w:val="004D60CF"/>
    <w:rsid w:val="004D693D"/>
    <w:rsid w:val="004D78F8"/>
    <w:rsid w:val="004E00C5"/>
    <w:rsid w:val="004E3AE7"/>
    <w:rsid w:val="004E3C6D"/>
    <w:rsid w:val="004E47BA"/>
    <w:rsid w:val="004E4809"/>
    <w:rsid w:val="004E4BB2"/>
    <w:rsid w:val="004E5384"/>
    <w:rsid w:val="004E7A6A"/>
    <w:rsid w:val="004F016E"/>
    <w:rsid w:val="004F0EA9"/>
    <w:rsid w:val="004F10D9"/>
    <w:rsid w:val="004F14AD"/>
    <w:rsid w:val="004F1E01"/>
    <w:rsid w:val="004F4017"/>
    <w:rsid w:val="004F41A0"/>
    <w:rsid w:val="004F4483"/>
    <w:rsid w:val="004F4829"/>
    <w:rsid w:val="004F5B09"/>
    <w:rsid w:val="004F5B1B"/>
    <w:rsid w:val="004F60F9"/>
    <w:rsid w:val="004F6689"/>
    <w:rsid w:val="004F6CCF"/>
    <w:rsid w:val="004F759C"/>
    <w:rsid w:val="004F7CF8"/>
    <w:rsid w:val="005003BE"/>
    <w:rsid w:val="00501AB6"/>
    <w:rsid w:val="00503DCF"/>
    <w:rsid w:val="00504428"/>
    <w:rsid w:val="00504812"/>
    <w:rsid w:val="005052D6"/>
    <w:rsid w:val="005061DE"/>
    <w:rsid w:val="00507C39"/>
    <w:rsid w:val="005100D0"/>
    <w:rsid w:val="00511199"/>
    <w:rsid w:val="00511FA7"/>
    <w:rsid w:val="00512158"/>
    <w:rsid w:val="00512CB6"/>
    <w:rsid w:val="005134FB"/>
    <w:rsid w:val="00513658"/>
    <w:rsid w:val="00513DD4"/>
    <w:rsid w:val="005143F5"/>
    <w:rsid w:val="00514717"/>
    <w:rsid w:val="00516E08"/>
    <w:rsid w:val="00517C1F"/>
    <w:rsid w:val="00520778"/>
    <w:rsid w:val="005226CD"/>
    <w:rsid w:val="005233F8"/>
    <w:rsid w:val="0052407D"/>
    <w:rsid w:val="005243C4"/>
    <w:rsid w:val="005247EE"/>
    <w:rsid w:val="005248CD"/>
    <w:rsid w:val="00526FDE"/>
    <w:rsid w:val="005275A5"/>
    <w:rsid w:val="0053131E"/>
    <w:rsid w:val="00532162"/>
    <w:rsid w:val="00533712"/>
    <w:rsid w:val="00533A06"/>
    <w:rsid w:val="00535EC0"/>
    <w:rsid w:val="005365AF"/>
    <w:rsid w:val="00536660"/>
    <w:rsid w:val="005367EA"/>
    <w:rsid w:val="00541305"/>
    <w:rsid w:val="00543350"/>
    <w:rsid w:val="00543FE2"/>
    <w:rsid w:val="00544D44"/>
    <w:rsid w:val="00546AB9"/>
    <w:rsid w:val="00547FF5"/>
    <w:rsid w:val="00550FC9"/>
    <w:rsid w:val="005518A1"/>
    <w:rsid w:val="005531F2"/>
    <w:rsid w:val="0055374C"/>
    <w:rsid w:val="00554135"/>
    <w:rsid w:val="00554965"/>
    <w:rsid w:val="0056018E"/>
    <w:rsid w:val="00562FC0"/>
    <w:rsid w:val="0056403E"/>
    <w:rsid w:val="00564CB0"/>
    <w:rsid w:val="005650EF"/>
    <w:rsid w:val="00565817"/>
    <w:rsid w:val="0056750E"/>
    <w:rsid w:val="005719CD"/>
    <w:rsid w:val="00571F6D"/>
    <w:rsid w:val="00572D9A"/>
    <w:rsid w:val="005738BA"/>
    <w:rsid w:val="00573982"/>
    <w:rsid w:val="005747DB"/>
    <w:rsid w:val="00574929"/>
    <w:rsid w:val="00574DE7"/>
    <w:rsid w:val="00575807"/>
    <w:rsid w:val="00576300"/>
    <w:rsid w:val="005769F7"/>
    <w:rsid w:val="005776E5"/>
    <w:rsid w:val="0058074B"/>
    <w:rsid w:val="00580831"/>
    <w:rsid w:val="0058098B"/>
    <w:rsid w:val="0058137B"/>
    <w:rsid w:val="005819B3"/>
    <w:rsid w:val="0058245B"/>
    <w:rsid w:val="0058261E"/>
    <w:rsid w:val="00582D86"/>
    <w:rsid w:val="00583F7F"/>
    <w:rsid w:val="005916FF"/>
    <w:rsid w:val="00592E2E"/>
    <w:rsid w:val="00593097"/>
    <w:rsid w:val="0059318F"/>
    <w:rsid w:val="005939ED"/>
    <w:rsid w:val="0059526A"/>
    <w:rsid w:val="00595284"/>
    <w:rsid w:val="00596287"/>
    <w:rsid w:val="00596693"/>
    <w:rsid w:val="00596805"/>
    <w:rsid w:val="00596EFB"/>
    <w:rsid w:val="0059729B"/>
    <w:rsid w:val="00597701"/>
    <w:rsid w:val="005A09C6"/>
    <w:rsid w:val="005A09F6"/>
    <w:rsid w:val="005A0DA0"/>
    <w:rsid w:val="005A16D8"/>
    <w:rsid w:val="005A1EA3"/>
    <w:rsid w:val="005A2071"/>
    <w:rsid w:val="005A227C"/>
    <w:rsid w:val="005A2A18"/>
    <w:rsid w:val="005A2D3C"/>
    <w:rsid w:val="005A306E"/>
    <w:rsid w:val="005A32F5"/>
    <w:rsid w:val="005A35AE"/>
    <w:rsid w:val="005A3F58"/>
    <w:rsid w:val="005A4C94"/>
    <w:rsid w:val="005A6278"/>
    <w:rsid w:val="005A6D8F"/>
    <w:rsid w:val="005A753D"/>
    <w:rsid w:val="005A7E43"/>
    <w:rsid w:val="005B2272"/>
    <w:rsid w:val="005B2360"/>
    <w:rsid w:val="005B262B"/>
    <w:rsid w:val="005B2BFE"/>
    <w:rsid w:val="005B57E3"/>
    <w:rsid w:val="005B6576"/>
    <w:rsid w:val="005C0071"/>
    <w:rsid w:val="005C0B4F"/>
    <w:rsid w:val="005C23DD"/>
    <w:rsid w:val="005C36DD"/>
    <w:rsid w:val="005C42CE"/>
    <w:rsid w:val="005C4491"/>
    <w:rsid w:val="005C4531"/>
    <w:rsid w:val="005C5812"/>
    <w:rsid w:val="005C6C8E"/>
    <w:rsid w:val="005C6E16"/>
    <w:rsid w:val="005C7145"/>
    <w:rsid w:val="005C77B5"/>
    <w:rsid w:val="005D0B34"/>
    <w:rsid w:val="005D179B"/>
    <w:rsid w:val="005D1C12"/>
    <w:rsid w:val="005D37A6"/>
    <w:rsid w:val="005D3990"/>
    <w:rsid w:val="005D50B0"/>
    <w:rsid w:val="005D56B4"/>
    <w:rsid w:val="005D58F1"/>
    <w:rsid w:val="005D5F6C"/>
    <w:rsid w:val="005D664B"/>
    <w:rsid w:val="005D75B6"/>
    <w:rsid w:val="005E209A"/>
    <w:rsid w:val="005E38FF"/>
    <w:rsid w:val="005E3E57"/>
    <w:rsid w:val="005E46B6"/>
    <w:rsid w:val="005E4F45"/>
    <w:rsid w:val="005E5043"/>
    <w:rsid w:val="005E5C2C"/>
    <w:rsid w:val="005E64AF"/>
    <w:rsid w:val="005E72DE"/>
    <w:rsid w:val="005E761F"/>
    <w:rsid w:val="005E789A"/>
    <w:rsid w:val="005E7D1F"/>
    <w:rsid w:val="005F0130"/>
    <w:rsid w:val="005F06C9"/>
    <w:rsid w:val="005F0AE0"/>
    <w:rsid w:val="005F1F23"/>
    <w:rsid w:val="005F2603"/>
    <w:rsid w:val="005F419D"/>
    <w:rsid w:val="005F4382"/>
    <w:rsid w:val="005F4520"/>
    <w:rsid w:val="005F54C3"/>
    <w:rsid w:val="005F59D5"/>
    <w:rsid w:val="005F6429"/>
    <w:rsid w:val="005F6813"/>
    <w:rsid w:val="005F681D"/>
    <w:rsid w:val="005F7531"/>
    <w:rsid w:val="005F7F29"/>
    <w:rsid w:val="00600292"/>
    <w:rsid w:val="00600C42"/>
    <w:rsid w:val="00601504"/>
    <w:rsid w:val="00601674"/>
    <w:rsid w:val="00602880"/>
    <w:rsid w:val="00602A2D"/>
    <w:rsid w:val="00603204"/>
    <w:rsid w:val="00603A46"/>
    <w:rsid w:val="00604AE0"/>
    <w:rsid w:val="00604F29"/>
    <w:rsid w:val="006056B9"/>
    <w:rsid w:val="00605A7B"/>
    <w:rsid w:val="00607751"/>
    <w:rsid w:val="00607925"/>
    <w:rsid w:val="00607D0E"/>
    <w:rsid w:val="00610CAC"/>
    <w:rsid w:val="00610CB7"/>
    <w:rsid w:val="00611557"/>
    <w:rsid w:val="00611C3B"/>
    <w:rsid w:val="006120D4"/>
    <w:rsid w:val="0061220A"/>
    <w:rsid w:val="00613A25"/>
    <w:rsid w:val="006143F5"/>
    <w:rsid w:val="0061617E"/>
    <w:rsid w:val="0061689E"/>
    <w:rsid w:val="00616F64"/>
    <w:rsid w:val="00617044"/>
    <w:rsid w:val="006175F9"/>
    <w:rsid w:val="006177AD"/>
    <w:rsid w:val="006211CA"/>
    <w:rsid w:val="006213AB"/>
    <w:rsid w:val="00621D72"/>
    <w:rsid w:val="00621F07"/>
    <w:rsid w:val="006224A8"/>
    <w:rsid w:val="00622BB9"/>
    <w:rsid w:val="0062318F"/>
    <w:rsid w:val="006236BE"/>
    <w:rsid w:val="00623C5F"/>
    <w:rsid w:val="00623F44"/>
    <w:rsid w:val="00625AEC"/>
    <w:rsid w:val="0062744A"/>
    <w:rsid w:val="006275B1"/>
    <w:rsid w:val="006277D7"/>
    <w:rsid w:val="00627970"/>
    <w:rsid w:val="00627E5B"/>
    <w:rsid w:val="006309E0"/>
    <w:rsid w:val="0063123E"/>
    <w:rsid w:val="00631AB9"/>
    <w:rsid w:val="006320A5"/>
    <w:rsid w:val="00632E0D"/>
    <w:rsid w:val="0063370B"/>
    <w:rsid w:val="00633E3E"/>
    <w:rsid w:val="00634DBC"/>
    <w:rsid w:val="00634FD3"/>
    <w:rsid w:val="00635AD6"/>
    <w:rsid w:val="00636192"/>
    <w:rsid w:val="0063683A"/>
    <w:rsid w:val="00637DA8"/>
    <w:rsid w:val="00640957"/>
    <w:rsid w:val="00641E38"/>
    <w:rsid w:val="006424C3"/>
    <w:rsid w:val="006437AB"/>
    <w:rsid w:val="006439ED"/>
    <w:rsid w:val="00643F93"/>
    <w:rsid w:val="006441C3"/>
    <w:rsid w:val="00644424"/>
    <w:rsid w:val="00644FF8"/>
    <w:rsid w:val="00645B6E"/>
    <w:rsid w:val="00646180"/>
    <w:rsid w:val="00646A6C"/>
    <w:rsid w:val="00646B79"/>
    <w:rsid w:val="006473D3"/>
    <w:rsid w:val="00647741"/>
    <w:rsid w:val="00647D43"/>
    <w:rsid w:val="006509DD"/>
    <w:rsid w:val="0065188B"/>
    <w:rsid w:val="00651E62"/>
    <w:rsid w:val="00652203"/>
    <w:rsid w:val="0065296C"/>
    <w:rsid w:val="0065327A"/>
    <w:rsid w:val="00653D4F"/>
    <w:rsid w:val="00654195"/>
    <w:rsid w:val="006543EA"/>
    <w:rsid w:val="00654A2E"/>
    <w:rsid w:val="00655152"/>
    <w:rsid w:val="00656321"/>
    <w:rsid w:val="00657B8C"/>
    <w:rsid w:val="006601B1"/>
    <w:rsid w:val="00660BC7"/>
    <w:rsid w:val="0066178F"/>
    <w:rsid w:val="00663563"/>
    <w:rsid w:val="0066357E"/>
    <w:rsid w:val="00663B8A"/>
    <w:rsid w:val="00665901"/>
    <w:rsid w:val="00666B62"/>
    <w:rsid w:val="00670112"/>
    <w:rsid w:val="00670719"/>
    <w:rsid w:val="00670732"/>
    <w:rsid w:val="00670881"/>
    <w:rsid w:val="006726E2"/>
    <w:rsid w:val="00672792"/>
    <w:rsid w:val="006749C7"/>
    <w:rsid w:val="0067577C"/>
    <w:rsid w:val="00677D09"/>
    <w:rsid w:val="006807D1"/>
    <w:rsid w:val="006808AD"/>
    <w:rsid w:val="00681273"/>
    <w:rsid w:val="00682D68"/>
    <w:rsid w:val="00682DA0"/>
    <w:rsid w:val="00682F78"/>
    <w:rsid w:val="00683FEC"/>
    <w:rsid w:val="00684074"/>
    <w:rsid w:val="006845EB"/>
    <w:rsid w:val="0068498F"/>
    <w:rsid w:val="00684C2D"/>
    <w:rsid w:val="00685EE0"/>
    <w:rsid w:val="00686D20"/>
    <w:rsid w:val="00686F32"/>
    <w:rsid w:val="006875F7"/>
    <w:rsid w:val="00687A77"/>
    <w:rsid w:val="00687B44"/>
    <w:rsid w:val="00690DC5"/>
    <w:rsid w:val="00691303"/>
    <w:rsid w:val="00692E39"/>
    <w:rsid w:val="00693437"/>
    <w:rsid w:val="00694890"/>
    <w:rsid w:val="00694C7E"/>
    <w:rsid w:val="00694FA0"/>
    <w:rsid w:val="00695544"/>
    <w:rsid w:val="0069591C"/>
    <w:rsid w:val="006960D2"/>
    <w:rsid w:val="006971C3"/>
    <w:rsid w:val="00697A27"/>
    <w:rsid w:val="00697ABD"/>
    <w:rsid w:val="00697E24"/>
    <w:rsid w:val="006A1602"/>
    <w:rsid w:val="006A1D57"/>
    <w:rsid w:val="006A2073"/>
    <w:rsid w:val="006A2277"/>
    <w:rsid w:val="006A4260"/>
    <w:rsid w:val="006A5436"/>
    <w:rsid w:val="006A7B14"/>
    <w:rsid w:val="006A7BAC"/>
    <w:rsid w:val="006B098C"/>
    <w:rsid w:val="006B1749"/>
    <w:rsid w:val="006B1A93"/>
    <w:rsid w:val="006B2223"/>
    <w:rsid w:val="006B23C8"/>
    <w:rsid w:val="006B31A8"/>
    <w:rsid w:val="006B3EF3"/>
    <w:rsid w:val="006B418B"/>
    <w:rsid w:val="006B5D22"/>
    <w:rsid w:val="006B613B"/>
    <w:rsid w:val="006B627F"/>
    <w:rsid w:val="006B64BC"/>
    <w:rsid w:val="006B713E"/>
    <w:rsid w:val="006C0353"/>
    <w:rsid w:val="006C0837"/>
    <w:rsid w:val="006C1CDA"/>
    <w:rsid w:val="006C1CF9"/>
    <w:rsid w:val="006C2605"/>
    <w:rsid w:val="006C336A"/>
    <w:rsid w:val="006C40DF"/>
    <w:rsid w:val="006C4566"/>
    <w:rsid w:val="006C4B18"/>
    <w:rsid w:val="006C5529"/>
    <w:rsid w:val="006C55E5"/>
    <w:rsid w:val="006C6269"/>
    <w:rsid w:val="006C7116"/>
    <w:rsid w:val="006D127C"/>
    <w:rsid w:val="006D12A0"/>
    <w:rsid w:val="006D21D4"/>
    <w:rsid w:val="006D2C89"/>
    <w:rsid w:val="006D3C8E"/>
    <w:rsid w:val="006D3E11"/>
    <w:rsid w:val="006D4221"/>
    <w:rsid w:val="006D4B31"/>
    <w:rsid w:val="006D4CE3"/>
    <w:rsid w:val="006D5509"/>
    <w:rsid w:val="006D5519"/>
    <w:rsid w:val="006D642B"/>
    <w:rsid w:val="006D72AA"/>
    <w:rsid w:val="006E1303"/>
    <w:rsid w:val="006E1E78"/>
    <w:rsid w:val="006E23E7"/>
    <w:rsid w:val="006E32DF"/>
    <w:rsid w:val="006E3679"/>
    <w:rsid w:val="006E3714"/>
    <w:rsid w:val="006E3AA2"/>
    <w:rsid w:val="006E426F"/>
    <w:rsid w:val="006E48AF"/>
    <w:rsid w:val="006E499E"/>
    <w:rsid w:val="006E5096"/>
    <w:rsid w:val="006E50B0"/>
    <w:rsid w:val="006E5B02"/>
    <w:rsid w:val="006E5F3F"/>
    <w:rsid w:val="006E66AA"/>
    <w:rsid w:val="006E7F79"/>
    <w:rsid w:val="006F03AE"/>
    <w:rsid w:val="006F0990"/>
    <w:rsid w:val="006F12BF"/>
    <w:rsid w:val="006F13C4"/>
    <w:rsid w:val="006F19DF"/>
    <w:rsid w:val="006F1FF5"/>
    <w:rsid w:val="006F25BE"/>
    <w:rsid w:val="006F302A"/>
    <w:rsid w:val="006F37B2"/>
    <w:rsid w:val="006F3B0D"/>
    <w:rsid w:val="006F4059"/>
    <w:rsid w:val="006F5381"/>
    <w:rsid w:val="006F55C9"/>
    <w:rsid w:val="006F59E1"/>
    <w:rsid w:val="006F74FC"/>
    <w:rsid w:val="006F77D1"/>
    <w:rsid w:val="0070019E"/>
    <w:rsid w:val="00700D0C"/>
    <w:rsid w:val="0070123B"/>
    <w:rsid w:val="007019AD"/>
    <w:rsid w:val="00701FF3"/>
    <w:rsid w:val="007025EC"/>
    <w:rsid w:val="007034E5"/>
    <w:rsid w:val="00704843"/>
    <w:rsid w:val="00705BBD"/>
    <w:rsid w:val="0070687E"/>
    <w:rsid w:val="00710E41"/>
    <w:rsid w:val="007113F6"/>
    <w:rsid w:val="007114A7"/>
    <w:rsid w:val="007117D1"/>
    <w:rsid w:val="0071217A"/>
    <w:rsid w:val="0071247A"/>
    <w:rsid w:val="00712C07"/>
    <w:rsid w:val="00712C48"/>
    <w:rsid w:val="00712D13"/>
    <w:rsid w:val="00713BDC"/>
    <w:rsid w:val="00713E60"/>
    <w:rsid w:val="00714201"/>
    <w:rsid w:val="00714846"/>
    <w:rsid w:val="00715472"/>
    <w:rsid w:val="00717D03"/>
    <w:rsid w:val="00721237"/>
    <w:rsid w:val="00721C68"/>
    <w:rsid w:val="00722736"/>
    <w:rsid w:val="007227F8"/>
    <w:rsid w:val="00722AEC"/>
    <w:rsid w:val="007234CD"/>
    <w:rsid w:val="0072378C"/>
    <w:rsid w:val="00723DB8"/>
    <w:rsid w:val="00724387"/>
    <w:rsid w:val="007246C3"/>
    <w:rsid w:val="00725F6D"/>
    <w:rsid w:val="007262FE"/>
    <w:rsid w:val="00727C09"/>
    <w:rsid w:val="007302D2"/>
    <w:rsid w:val="00730872"/>
    <w:rsid w:val="00731EA2"/>
    <w:rsid w:val="007321FD"/>
    <w:rsid w:val="007326C5"/>
    <w:rsid w:val="00733A18"/>
    <w:rsid w:val="00733A8F"/>
    <w:rsid w:val="00733E5A"/>
    <w:rsid w:val="007340EE"/>
    <w:rsid w:val="00735B14"/>
    <w:rsid w:val="00735B1F"/>
    <w:rsid w:val="0073625B"/>
    <w:rsid w:val="00736B7B"/>
    <w:rsid w:val="007378B6"/>
    <w:rsid w:val="00737E04"/>
    <w:rsid w:val="00740F29"/>
    <w:rsid w:val="00742905"/>
    <w:rsid w:val="00744850"/>
    <w:rsid w:val="00744EC8"/>
    <w:rsid w:val="0074501A"/>
    <w:rsid w:val="007454FC"/>
    <w:rsid w:val="00746069"/>
    <w:rsid w:val="00746278"/>
    <w:rsid w:val="00746424"/>
    <w:rsid w:val="00747652"/>
    <w:rsid w:val="007476AF"/>
    <w:rsid w:val="00747EA4"/>
    <w:rsid w:val="00751299"/>
    <w:rsid w:val="00751986"/>
    <w:rsid w:val="0075272F"/>
    <w:rsid w:val="0075385C"/>
    <w:rsid w:val="00754C4E"/>
    <w:rsid w:val="00754EB3"/>
    <w:rsid w:val="0075511A"/>
    <w:rsid w:val="00755D1B"/>
    <w:rsid w:val="007560F0"/>
    <w:rsid w:val="007574E1"/>
    <w:rsid w:val="00757785"/>
    <w:rsid w:val="00761255"/>
    <w:rsid w:val="007613C3"/>
    <w:rsid w:val="00762516"/>
    <w:rsid w:val="00763F43"/>
    <w:rsid w:val="0076416A"/>
    <w:rsid w:val="007645D7"/>
    <w:rsid w:val="007649EE"/>
    <w:rsid w:val="00765506"/>
    <w:rsid w:val="0076618D"/>
    <w:rsid w:val="00766648"/>
    <w:rsid w:val="00766828"/>
    <w:rsid w:val="007707C6"/>
    <w:rsid w:val="0077101A"/>
    <w:rsid w:val="00772688"/>
    <w:rsid w:val="00772898"/>
    <w:rsid w:val="00772932"/>
    <w:rsid w:val="0077529E"/>
    <w:rsid w:val="00775B2D"/>
    <w:rsid w:val="00776ADC"/>
    <w:rsid w:val="00781083"/>
    <w:rsid w:val="007812F3"/>
    <w:rsid w:val="007824CA"/>
    <w:rsid w:val="00782FD2"/>
    <w:rsid w:val="00783F22"/>
    <w:rsid w:val="0078403F"/>
    <w:rsid w:val="00784142"/>
    <w:rsid w:val="007841C2"/>
    <w:rsid w:val="007850F7"/>
    <w:rsid w:val="007851B0"/>
    <w:rsid w:val="007861B3"/>
    <w:rsid w:val="0078636F"/>
    <w:rsid w:val="00787075"/>
    <w:rsid w:val="007872F5"/>
    <w:rsid w:val="0078745F"/>
    <w:rsid w:val="00787F0C"/>
    <w:rsid w:val="007901B4"/>
    <w:rsid w:val="00790273"/>
    <w:rsid w:val="00790543"/>
    <w:rsid w:val="007905DF"/>
    <w:rsid w:val="00790982"/>
    <w:rsid w:val="007910C4"/>
    <w:rsid w:val="00791902"/>
    <w:rsid w:val="0079198D"/>
    <w:rsid w:val="007919EA"/>
    <w:rsid w:val="00793B19"/>
    <w:rsid w:val="0079409A"/>
    <w:rsid w:val="007953EA"/>
    <w:rsid w:val="00795BD1"/>
    <w:rsid w:val="00795CA9"/>
    <w:rsid w:val="00796BFF"/>
    <w:rsid w:val="00797041"/>
    <w:rsid w:val="007973FC"/>
    <w:rsid w:val="0079740F"/>
    <w:rsid w:val="00797503"/>
    <w:rsid w:val="007A05DE"/>
    <w:rsid w:val="007A1667"/>
    <w:rsid w:val="007A3238"/>
    <w:rsid w:val="007A363A"/>
    <w:rsid w:val="007A3F0D"/>
    <w:rsid w:val="007A5839"/>
    <w:rsid w:val="007A6FC6"/>
    <w:rsid w:val="007B0D33"/>
    <w:rsid w:val="007B0E3E"/>
    <w:rsid w:val="007B1281"/>
    <w:rsid w:val="007B2291"/>
    <w:rsid w:val="007B27DF"/>
    <w:rsid w:val="007B27F0"/>
    <w:rsid w:val="007B3A84"/>
    <w:rsid w:val="007B3D94"/>
    <w:rsid w:val="007B4AB4"/>
    <w:rsid w:val="007B52C7"/>
    <w:rsid w:val="007B60DC"/>
    <w:rsid w:val="007B6EE4"/>
    <w:rsid w:val="007C1C69"/>
    <w:rsid w:val="007C1E38"/>
    <w:rsid w:val="007C2015"/>
    <w:rsid w:val="007C3DF6"/>
    <w:rsid w:val="007C4FEA"/>
    <w:rsid w:val="007C5B07"/>
    <w:rsid w:val="007C60D3"/>
    <w:rsid w:val="007C6A29"/>
    <w:rsid w:val="007C6DA8"/>
    <w:rsid w:val="007C700B"/>
    <w:rsid w:val="007C7E35"/>
    <w:rsid w:val="007D0AE6"/>
    <w:rsid w:val="007D2E4E"/>
    <w:rsid w:val="007D372E"/>
    <w:rsid w:val="007D3FFA"/>
    <w:rsid w:val="007D418E"/>
    <w:rsid w:val="007D42E3"/>
    <w:rsid w:val="007D442E"/>
    <w:rsid w:val="007D4507"/>
    <w:rsid w:val="007D6327"/>
    <w:rsid w:val="007D642F"/>
    <w:rsid w:val="007E0732"/>
    <w:rsid w:val="007E092F"/>
    <w:rsid w:val="007E1002"/>
    <w:rsid w:val="007E15C8"/>
    <w:rsid w:val="007E17C8"/>
    <w:rsid w:val="007E28B4"/>
    <w:rsid w:val="007E3BED"/>
    <w:rsid w:val="007E3E1C"/>
    <w:rsid w:val="007E403C"/>
    <w:rsid w:val="007E43FD"/>
    <w:rsid w:val="007E479C"/>
    <w:rsid w:val="007E56AD"/>
    <w:rsid w:val="007E6142"/>
    <w:rsid w:val="007E64DA"/>
    <w:rsid w:val="007E7B74"/>
    <w:rsid w:val="007F1020"/>
    <w:rsid w:val="007F153A"/>
    <w:rsid w:val="007F1B6A"/>
    <w:rsid w:val="007F1F20"/>
    <w:rsid w:val="007F2106"/>
    <w:rsid w:val="007F2811"/>
    <w:rsid w:val="007F39DC"/>
    <w:rsid w:val="007F3D81"/>
    <w:rsid w:val="007F3E79"/>
    <w:rsid w:val="007F704D"/>
    <w:rsid w:val="00800CE2"/>
    <w:rsid w:val="008019EE"/>
    <w:rsid w:val="00801B87"/>
    <w:rsid w:val="0080288C"/>
    <w:rsid w:val="0080453D"/>
    <w:rsid w:val="00804707"/>
    <w:rsid w:val="008053A7"/>
    <w:rsid w:val="00805612"/>
    <w:rsid w:val="00805A8D"/>
    <w:rsid w:val="008063AC"/>
    <w:rsid w:val="00806731"/>
    <w:rsid w:val="008132C3"/>
    <w:rsid w:val="00813D87"/>
    <w:rsid w:val="00814D84"/>
    <w:rsid w:val="00816831"/>
    <w:rsid w:val="00816FA1"/>
    <w:rsid w:val="00817086"/>
    <w:rsid w:val="00823BB2"/>
    <w:rsid w:val="008241CF"/>
    <w:rsid w:val="008246A4"/>
    <w:rsid w:val="0082479A"/>
    <w:rsid w:val="00825893"/>
    <w:rsid w:val="008267CD"/>
    <w:rsid w:val="008303EC"/>
    <w:rsid w:val="00830677"/>
    <w:rsid w:val="00830C6E"/>
    <w:rsid w:val="0083107A"/>
    <w:rsid w:val="008312A4"/>
    <w:rsid w:val="008314A1"/>
    <w:rsid w:val="00831785"/>
    <w:rsid w:val="00832005"/>
    <w:rsid w:val="008331BD"/>
    <w:rsid w:val="00833BB8"/>
    <w:rsid w:val="00834158"/>
    <w:rsid w:val="008342DB"/>
    <w:rsid w:val="00834B7F"/>
    <w:rsid w:val="00836445"/>
    <w:rsid w:val="0083694D"/>
    <w:rsid w:val="00837544"/>
    <w:rsid w:val="008379C6"/>
    <w:rsid w:val="008404B4"/>
    <w:rsid w:val="008406A7"/>
    <w:rsid w:val="00841CB9"/>
    <w:rsid w:val="00842B3E"/>
    <w:rsid w:val="00844696"/>
    <w:rsid w:val="00844B6E"/>
    <w:rsid w:val="00844DE5"/>
    <w:rsid w:val="00844E6C"/>
    <w:rsid w:val="00845824"/>
    <w:rsid w:val="00845C98"/>
    <w:rsid w:val="00845FED"/>
    <w:rsid w:val="008476BB"/>
    <w:rsid w:val="00851181"/>
    <w:rsid w:val="008512A3"/>
    <w:rsid w:val="0085177D"/>
    <w:rsid w:val="00851D99"/>
    <w:rsid w:val="008525A8"/>
    <w:rsid w:val="00853594"/>
    <w:rsid w:val="00853786"/>
    <w:rsid w:val="00854003"/>
    <w:rsid w:val="00855107"/>
    <w:rsid w:val="0085534C"/>
    <w:rsid w:val="00855E44"/>
    <w:rsid w:val="0086000B"/>
    <w:rsid w:val="0086070B"/>
    <w:rsid w:val="008619B4"/>
    <w:rsid w:val="00861BD4"/>
    <w:rsid w:val="008643A8"/>
    <w:rsid w:val="0086474F"/>
    <w:rsid w:val="00864EBE"/>
    <w:rsid w:val="00865416"/>
    <w:rsid w:val="008654E0"/>
    <w:rsid w:val="00865E6E"/>
    <w:rsid w:val="00866C73"/>
    <w:rsid w:val="008674C2"/>
    <w:rsid w:val="00867542"/>
    <w:rsid w:val="00867BF8"/>
    <w:rsid w:val="00870426"/>
    <w:rsid w:val="008719F5"/>
    <w:rsid w:val="00871E43"/>
    <w:rsid w:val="008727D1"/>
    <w:rsid w:val="0087303F"/>
    <w:rsid w:val="00873344"/>
    <w:rsid w:val="0087346F"/>
    <w:rsid w:val="00873E02"/>
    <w:rsid w:val="0087558B"/>
    <w:rsid w:val="00875CBC"/>
    <w:rsid w:val="008804DE"/>
    <w:rsid w:val="00880FE3"/>
    <w:rsid w:val="00881A40"/>
    <w:rsid w:val="008822BE"/>
    <w:rsid w:val="00882796"/>
    <w:rsid w:val="008829F7"/>
    <w:rsid w:val="00882DD8"/>
    <w:rsid w:val="008832D7"/>
    <w:rsid w:val="00893342"/>
    <w:rsid w:val="00894AE1"/>
    <w:rsid w:val="0089574F"/>
    <w:rsid w:val="00895FA6"/>
    <w:rsid w:val="00896076"/>
    <w:rsid w:val="008A021F"/>
    <w:rsid w:val="008A051B"/>
    <w:rsid w:val="008A0AB9"/>
    <w:rsid w:val="008A127A"/>
    <w:rsid w:val="008A277F"/>
    <w:rsid w:val="008A2EE2"/>
    <w:rsid w:val="008A4AC0"/>
    <w:rsid w:val="008A7166"/>
    <w:rsid w:val="008A73F1"/>
    <w:rsid w:val="008A745B"/>
    <w:rsid w:val="008B06FC"/>
    <w:rsid w:val="008B35A9"/>
    <w:rsid w:val="008B4A3C"/>
    <w:rsid w:val="008B5C2F"/>
    <w:rsid w:val="008B7670"/>
    <w:rsid w:val="008C0159"/>
    <w:rsid w:val="008C059B"/>
    <w:rsid w:val="008C1595"/>
    <w:rsid w:val="008C1825"/>
    <w:rsid w:val="008C3EBD"/>
    <w:rsid w:val="008C53EA"/>
    <w:rsid w:val="008C62BB"/>
    <w:rsid w:val="008C7058"/>
    <w:rsid w:val="008C773C"/>
    <w:rsid w:val="008D2B28"/>
    <w:rsid w:val="008D362C"/>
    <w:rsid w:val="008D38C8"/>
    <w:rsid w:val="008D621C"/>
    <w:rsid w:val="008D64FC"/>
    <w:rsid w:val="008D789D"/>
    <w:rsid w:val="008E1CD7"/>
    <w:rsid w:val="008E3761"/>
    <w:rsid w:val="008E4EF6"/>
    <w:rsid w:val="008E4F40"/>
    <w:rsid w:val="008E57D2"/>
    <w:rsid w:val="008E6ABE"/>
    <w:rsid w:val="008F02FD"/>
    <w:rsid w:val="008F0A01"/>
    <w:rsid w:val="008F179C"/>
    <w:rsid w:val="008F1A23"/>
    <w:rsid w:val="008F1EC8"/>
    <w:rsid w:val="008F277C"/>
    <w:rsid w:val="008F2F47"/>
    <w:rsid w:val="008F3535"/>
    <w:rsid w:val="008F35EE"/>
    <w:rsid w:val="008F4BE8"/>
    <w:rsid w:val="008F4D64"/>
    <w:rsid w:val="008F5625"/>
    <w:rsid w:val="008F5DE6"/>
    <w:rsid w:val="008F6725"/>
    <w:rsid w:val="009000C6"/>
    <w:rsid w:val="00903154"/>
    <w:rsid w:val="0090417F"/>
    <w:rsid w:val="009074C8"/>
    <w:rsid w:val="009105FB"/>
    <w:rsid w:val="00910EE3"/>
    <w:rsid w:val="00911220"/>
    <w:rsid w:val="00912AFA"/>
    <w:rsid w:val="00912D67"/>
    <w:rsid w:val="0091309A"/>
    <w:rsid w:val="009131EC"/>
    <w:rsid w:val="00913934"/>
    <w:rsid w:val="00915418"/>
    <w:rsid w:val="0091651D"/>
    <w:rsid w:val="00916732"/>
    <w:rsid w:val="00917655"/>
    <w:rsid w:val="00920386"/>
    <w:rsid w:val="00920454"/>
    <w:rsid w:val="00920482"/>
    <w:rsid w:val="00920A2F"/>
    <w:rsid w:val="00921AB0"/>
    <w:rsid w:val="00921C11"/>
    <w:rsid w:val="00923FEF"/>
    <w:rsid w:val="00925213"/>
    <w:rsid w:val="00925421"/>
    <w:rsid w:val="00925809"/>
    <w:rsid w:val="00930871"/>
    <w:rsid w:val="0093101E"/>
    <w:rsid w:val="009314AC"/>
    <w:rsid w:val="009314EA"/>
    <w:rsid w:val="00931A8E"/>
    <w:rsid w:val="00932A9F"/>
    <w:rsid w:val="00932BB5"/>
    <w:rsid w:val="0093552F"/>
    <w:rsid w:val="009377E6"/>
    <w:rsid w:val="00940CB6"/>
    <w:rsid w:val="00940DD1"/>
    <w:rsid w:val="00940EF2"/>
    <w:rsid w:val="00941ECD"/>
    <w:rsid w:val="00942165"/>
    <w:rsid w:val="00942F8C"/>
    <w:rsid w:val="00942FEA"/>
    <w:rsid w:val="00943816"/>
    <w:rsid w:val="0094393D"/>
    <w:rsid w:val="00944B12"/>
    <w:rsid w:val="009455A9"/>
    <w:rsid w:val="00945DEB"/>
    <w:rsid w:val="009473EC"/>
    <w:rsid w:val="00947535"/>
    <w:rsid w:val="00950128"/>
    <w:rsid w:val="0095019F"/>
    <w:rsid w:val="009509BE"/>
    <w:rsid w:val="00951923"/>
    <w:rsid w:val="00952330"/>
    <w:rsid w:val="00952E13"/>
    <w:rsid w:val="00952F5D"/>
    <w:rsid w:val="0095445F"/>
    <w:rsid w:val="00954676"/>
    <w:rsid w:val="00954889"/>
    <w:rsid w:val="00954A00"/>
    <w:rsid w:val="00954B4B"/>
    <w:rsid w:val="00954FB2"/>
    <w:rsid w:val="00955E1E"/>
    <w:rsid w:val="009571C1"/>
    <w:rsid w:val="0095771C"/>
    <w:rsid w:val="00957A91"/>
    <w:rsid w:val="00960FA1"/>
    <w:rsid w:val="00961954"/>
    <w:rsid w:val="009627E2"/>
    <w:rsid w:val="009637CD"/>
    <w:rsid w:val="00963916"/>
    <w:rsid w:val="009643D7"/>
    <w:rsid w:val="00964B8F"/>
    <w:rsid w:val="0096523C"/>
    <w:rsid w:val="009653A0"/>
    <w:rsid w:val="009678E3"/>
    <w:rsid w:val="009706D2"/>
    <w:rsid w:val="00971040"/>
    <w:rsid w:val="009726DE"/>
    <w:rsid w:val="00973266"/>
    <w:rsid w:val="00973832"/>
    <w:rsid w:val="00973E4C"/>
    <w:rsid w:val="00974578"/>
    <w:rsid w:val="0097484A"/>
    <w:rsid w:val="00975E18"/>
    <w:rsid w:val="00976466"/>
    <w:rsid w:val="00977023"/>
    <w:rsid w:val="00977C82"/>
    <w:rsid w:val="00981FC3"/>
    <w:rsid w:val="00982233"/>
    <w:rsid w:val="0098323E"/>
    <w:rsid w:val="009833D0"/>
    <w:rsid w:val="00983520"/>
    <w:rsid w:val="0098388F"/>
    <w:rsid w:val="009839EB"/>
    <w:rsid w:val="00983C3C"/>
    <w:rsid w:val="009844F4"/>
    <w:rsid w:val="0098501A"/>
    <w:rsid w:val="00985B35"/>
    <w:rsid w:val="00985BBC"/>
    <w:rsid w:val="00985F5B"/>
    <w:rsid w:val="009902D5"/>
    <w:rsid w:val="00990D86"/>
    <w:rsid w:val="009912E7"/>
    <w:rsid w:val="00991CB3"/>
    <w:rsid w:val="00991F1E"/>
    <w:rsid w:val="009923C3"/>
    <w:rsid w:val="00993A9A"/>
    <w:rsid w:val="009941A1"/>
    <w:rsid w:val="009944C8"/>
    <w:rsid w:val="009949CE"/>
    <w:rsid w:val="009964E7"/>
    <w:rsid w:val="00997C16"/>
    <w:rsid w:val="00997C40"/>
    <w:rsid w:val="009A0D50"/>
    <w:rsid w:val="009A1079"/>
    <w:rsid w:val="009A147B"/>
    <w:rsid w:val="009A168A"/>
    <w:rsid w:val="009A1C09"/>
    <w:rsid w:val="009A29D8"/>
    <w:rsid w:val="009A4AD4"/>
    <w:rsid w:val="009A5A6D"/>
    <w:rsid w:val="009A6A00"/>
    <w:rsid w:val="009A6EEF"/>
    <w:rsid w:val="009A6FDA"/>
    <w:rsid w:val="009A79B9"/>
    <w:rsid w:val="009A7A46"/>
    <w:rsid w:val="009B0397"/>
    <w:rsid w:val="009B1059"/>
    <w:rsid w:val="009B12DD"/>
    <w:rsid w:val="009B2B8F"/>
    <w:rsid w:val="009B2E94"/>
    <w:rsid w:val="009B3126"/>
    <w:rsid w:val="009B34E2"/>
    <w:rsid w:val="009B358A"/>
    <w:rsid w:val="009B38DA"/>
    <w:rsid w:val="009B4675"/>
    <w:rsid w:val="009B538D"/>
    <w:rsid w:val="009B687C"/>
    <w:rsid w:val="009B696A"/>
    <w:rsid w:val="009B7BEF"/>
    <w:rsid w:val="009C1258"/>
    <w:rsid w:val="009C1FB5"/>
    <w:rsid w:val="009C2422"/>
    <w:rsid w:val="009C58F8"/>
    <w:rsid w:val="009C6B9B"/>
    <w:rsid w:val="009C759B"/>
    <w:rsid w:val="009C7694"/>
    <w:rsid w:val="009C7BDF"/>
    <w:rsid w:val="009D0571"/>
    <w:rsid w:val="009D2338"/>
    <w:rsid w:val="009D3108"/>
    <w:rsid w:val="009D375D"/>
    <w:rsid w:val="009D3805"/>
    <w:rsid w:val="009D3B18"/>
    <w:rsid w:val="009D3F16"/>
    <w:rsid w:val="009D4CDC"/>
    <w:rsid w:val="009D61C0"/>
    <w:rsid w:val="009D6EAF"/>
    <w:rsid w:val="009D715C"/>
    <w:rsid w:val="009D7A07"/>
    <w:rsid w:val="009E0AC9"/>
    <w:rsid w:val="009E11C8"/>
    <w:rsid w:val="009E2628"/>
    <w:rsid w:val="009E2890"/>
    <w:rsid w:val="009E2CC1"/>
    <w:rsid w:val="009E3497"/>
    <w:rsid w:val="009E4897"/>
    <w:rsid w:val="009E588D"/>
    <w:rsid w:val="009E792D"/>
    <w:rsid w:val="009E7BA5"/>
    <w:rsid w:val="009F0A8A"/>
    <w:rsid w:val="009F0BD3"/>
    <w:rsid w:val="009F0BDB"/>
    <w:rsid w:val="009F20DC"/>
    <w:rsid w:val="009F24E4"/>
    <w:rsid w:val="009F2731"/>
    <w:rsid w:val="009F2B89"/>
    <w:rsid w:val="009F3697"/>
    <w:rsid w:val="009F396D"/>
    <w:rsid w:val="009F3C7F"/>
    <w:rsid w:val="009F433E"/>
    <w:rsid w:val="009F6881"/>
    <w:rsid w:val="009F725F"/>
    <w:rsid w:val="009F7D89"/>
    <w:rsid w:val="00A008E4"/>
    <w:rsid w:val="00A008F0"/>
    <w:rsid w:val="00A01445"/>
    <w:rsid w:val="00A022D3"/>
    <w:rsid w:val="00A02B17"/>
    <w:rsid w:val="00A0306F"/>
    <w:rsid w:val="00A047C6"/>
    <w:rsid w:val="00A05D6B"/>
    <w:rsid w:val="00A06208"/>
    <w:rsid w:val="00A065DA"/>
    <w:rsid w:val="00A07496"/>
    <w:rsid w:val="00A07A02"/>
    <w:rsid w:val="00A104A9"/>
    <w:rsid w:val="00A11037"/>
    <w:rsid w:val="00A11844"/>
    <w:rsid w:val="00A118B6"/>
    <w:rsid w:val="00A122DA"/>
    <w:rsid w:val="00A167F9"/>
    <w:rsid w:val="00A16A9E"/>
    <w:rsid w:val="00A17895"/>
    <w:rsid w:val="00A20682"/>
    <w:rsid w:val="00A21484"/>
    <w:rsid w:val="00A2161E"/>
    <w:rsid w:val="00A21A0C"/>
    <w:rsid w:val="00A21D85"/>
    <w:rsid w:val="00A21E24"/>
    <w:rsid w:val="00A23393"/>
    <w:rsid w:val="00A23E24"/>
    <w:rsid w:val="00A240A2"/>
    <w:rsid w:val="00A2469E"/>
    <w:rsid w:val="00A25678"/>
    <w:rsid w:val="00A25BF5"/>
    <w:rsid w:val="00A260FC"/>
    <w:rsid w:val="00A26AC8"/>
    <w:rsid w:val="00A26C4B"/>
    <w:rsid w:val="00A30223"/>
    <w:rsid w:val="00A313DE"/>
    <w:rsid w:val="00A314BE"/>
    <w:rsid w:val="00A31E96"/>
    <w:rsid w:val="00A33268"/>
    <w:rsid w:val="00A3331F"/>
    <w:rsid w:val="00A33C29"/>
    <w:rsid w:val="00A34EFF"/>
    <w:rsid w:val="00A35040"/>
    <w:rsid w:val="00A35A00"/>
    <w:rsid w:val="00A36BE1"/>
    <w:rsid w:val="00A37666"/>
    <w:rsid w:val="00A4021C"/>
    <w:rsid w:val="00A41A7B"/>
    <w:rsid w:val="00A41DCD"/>
    <w:rsid w:val="00A42441"/>
    <w:rsid w:val="00A43539"/>
    <w:rsid w:val="00A4459D"/>
    <w:rsid w:val="00A44841"/>
    <w:rsid w:val="00A45254"/>
    <w:rsid w:val="00A4590A"/>
    <w:rsid w:val="00A46FEF"/>
    <w:rsid w:val="00A47302"/>
    <w:rsid w:val="00A5008D"/>
    <w:rsid w:val="00A510CC"/>
    <w:rsid w:val="00A51376"/>
    <w:rsid w:val="00A51427"/>
    <w:rsid w:val="00A51610"/>
    <w:rsid w:val="00A518F3"/>
    <w:rsid w:val="00A52F31"/>
    <w:rsid w:val="00A53A17"/>
    <w:rsid w:val="00A53D00"/>
    <w:rsid w:val="00A5490F"/>
    <w:rsid w:val="00A549D0"/>
    <w:rsid w:val="00A54B58"/>
    <w:rsid w:val="00A55308"/>
    <w:rsid w:val="00A55434"/>
    <w:rsid w:val="00A55D8A"/>
    <w:rsid w:val="00A56722"/>
    <w:rsid w:val="00A57AE0"/>
    <w:rsid w:val="00A607EA"/>
    <w:rsid w:val="00A6135C"/>
    <w:rsid w:val="00A61A69"/>
    <w:rsid w:val="00A6260F"/>
    <w:rsid w:val="00A62A42"/>
    <w:rsid w:val="00A62EFB"/>
    <w:rsid w:val="00A63635"/>
    <w:rsid w:val="00A64BAD"/>
    <w:rsid w:val="00A653AC"/>
    <w:rsid w:val="00A658E7"/>
    <w:rsid w:val="00A669D6"/>
    <w:rsid w:val="00A66EA9"/>
    <w:rsid w:val="00A7006B"/>
    <w:rsid w:val="00A73C37"/>
    <w:rsid w:val="00A74AC8"/>
    <w:rsid w:val="00A762EA"/>
    <w:rsid w:val="00A77F72"/>
    <w:rsid w:val="00A81145"/>
    <w:rsid w:val="00A818B4"/>
    <w:rsid w:val="00A81A91"/>
    <w:rsid w:val="00A81B5F"/>
    <w:rsid w:val="00A81BEA"/>
    <w:rsid w:val="00A81FCA"/>
    <w:rsid w:val="00A832D5"/>
    <w:rsid w:val="00A838D5"/>
    <w:rsid w:val="00A842C9"/>
    <w:rsid w:val="00A87592"/>
    <w:rsid w:val="00A909A8"/>
    <w:rsid w:val="00A909C1"/>
    <w:rsid w:val="00A90B62"/>
    <w:rsid w:val="00A90BEE"/>
    <w:rsid w:val="00A921D1"/>
    <w:rsid w:val="00A935E2"/>
    <w:rsid w:val="00A9388A"/>
    <w:rsid w:val="00A94123"/>
    <w:rsid w:val="00A9533E"/>
    <w:rsid w:val="00A96270"/>
    <w:rsid w:val="00A97EAC"/>
    <w:rsid w:val="00A97F0D"/>
    <w:rsid w:val="00AA0CA2"/>
    <w:rsid w:val="00AA0DCD"/>
    <w:rsid w:val="00AA18F4"/>
    <w:rsid w:val="00AA1E3A"/>
    <w:rsid w:val="00AA2596"/>
    <w:rsid w:val="00AA27CA"/>
    <w:rsid w:val="00AA28C0"/>
    <w:rsid w:val="00AA347C"/>
    <w:rsid w:val="00AA533E"/>
    <w:rsid w:val="00AA550F"/>
    <w:rsid w:val="00AA5A49"/>
    <w:rsid w:val="00AA61BC"/>
    <w:rsid w:val="00AA730D"/>
    <w:rsid w:val="00AA7A1C"/>
    <w:rsid w:val="00AB0F8F"/>
    <w:rsid w:val="00AB11FA"/>
    <w:rsid w:val="00AB182C"/>
    <w:rsid w:val="00AB2D0C"/>
    <w:rsid w:val="00AB4F1D"/>
    <w:rsid w:val="00AB58D7"/>
    <w:rsid w:val="00AB6AFF"/>
    <w:rsid w:val="00AB6B17"/>
    <w:rsid w:val="00AC12E4"/>
    <w:rsid w:val="00AC19B9"/>
    <w:rsid w:val="00AC29B8"/>
    <w:rsid w:val="00AC3DFA"/>
    <w:rsid w:val="00AC4964"/>
    <w:rsid w:val="00AC5C56"/>
    <w:rsid w:val="00AC5E94"/>
    <w:rsid w:val="00AC6060"/>
    <w:rsid w:val="00AC6CEB"/>
    <w:rsid w:val="00AC7332"/>
    <w:rsid w:val="00AC7D4E"/>
    <w:rsid w:val="00AD0300"/>
    <w:rsid w:val="00AD053B"/>
    <w:rsid w:val="00AD0A92"/>
    <w:rsid w:val="00AD0ED1"/>
    <w:rsid w:val="00AD34E2"/>
    <w:rsid w:val="00AD40A3"/>
    <w:rsid w:val="00AD5D93"/>
    <w:rsid w:val="00AD5F52"/>
    <w:rsid w:val="00AD708E"/>
    <w:rsid w:val="00AE021C"/>
    <w:rsid w:val="00AE0FED"/>
    <w:rsid w:val="00AE1B46"/>
    <w:rsid w:val="00AE24D0"/>
    <w:rsid w:val="00AE3FD9"/>
    <w:rsid w:val="00AE495B"/>
    <w:rsid w:val="00AE550B"/>
    <w:rsid w:val="00AE5887"/>
    <w:rsid w:val="00AE5CD3"/>
    <w:rsid w:val="00AE6F43"/>
    <w:rsid w:val="00AE72A5"/>
    <w:rsid w:val="00AF098C"/>
    <w:rsid w:val="00AF1286"/>
    <w:rsid w:val="00AF21FA"/>
    <w:rsid w:val="00AF2F34"/>
    <w:rsid w:val="00AF395D"/>
    <w:rsid w:val="00AF4594"/>
    <w:rsid w:val="00AF55BC"/>
    <w:rsid w:val="00AF588B"/>
    <w:rsid w:val="00AF5973"/>
    <w:rsid w:val="00AF5E1E"/>
    <w:rsid w:val="00AF5E45"/>
    <w:rsid w:val="00AF6B11"/>
    <w:rsid w:val="00AF6B88"/>
    <w:rsid w:val="00B009C0"/>
    <w:rsid w:val="00B00D67"/>
    <w:rsid w:val="00B00EBA"/>
    <w:rsid w:val="00B00F52"/>
    <w:rsid w:val="00B01273"/>
    <w:rsid w:val="00B028A6"/>
    <w:rsid w:val="00B02D0B"/>
    <w:rsid w:val="00B034E9"/>
    <w:rsid w:val="00B03991"/>
    <w:rsid w:val="00B06CBD"/>
    <w:rsid w:val="00B06E88"/>
    <w:rsid w:val="00B07465"/>
    <w:rsid w:val="00B074C7"/>
    <w:rsid w:val="00B10338"/>
    <w:rsid w:val="00B1214D"/>
    <w:rsid w:val="00B136A9"/>
    <w:rsid w:val="00B13703"/>
    <w:rsid w:val="00B13BC5"/>
    <w:rsid w:val="00B13EDB"/>
    <w:rsid w:val="00B155C9"/>
    <w:rsid w:val="00B156EB"/>
    <w:rsid w:val="00B15D74"/>
    <w:rsid w:val="00B1695B"/>
    <w:rsid w:val="00B172C7"/>
    <w:rsid w:val="00B17343"/>
    <w:rsid w:val="00B201D6"/>
    <w:rsid w:val="00B203E4"/>
    <w:rsid w:val="00B207BA"/>
    <w:rsid w:val="00B207F7"/>
    <w:rsid w:val="00B21827"/>
    <w:rsid w:val="00B2226B"/>
    <w:rsid w:val="00B23549"/>
    <w:rsid w:val="00B2365B"/>
    <w:rsid w:val="00B23BED"/>
    <w:rsid w:val="00B246C0"/>
    <w:rsid w:val="00B24A74"/>
    <w:rsid w:val="00B24CBE"/>
    <w:rsid w:val="00B24D3A"/>
    <w:rsid w:val="00B26AB4"/>
    <w:rsid w:val="00B2749B"/>
    <w:rsid w:val="00B279D6"/>
    <w:rsid w:val="00B27B6D"/>
    <w:rsid w:val="00B304A9"/>
    <w:rsid w:val="00B3153A"/>
    <w:rsid w:val="00B32CC0"/>
    <w:rsid w:val="00B34029"/>
    <w:rsid w:val="00B344A8"/>
    <w:rsid w:val="00B34A61"/>
    <w:rsid w:val="00B36113"/>
    <w:rsid w:val="00B36A65"/>
    <w:rsid w:val="00B373C9"/>
    <w:rsid w:val="00B4010F"/>
    <w:rsid w:val="00B403AA"/>
    <w:rsid w:val="00B4088B"/>
    <w:rsid w:val="00B40E9C"/>
    <w:rsid w:val="00B41746"/>
    <w:rsid w:val="00B41895"/>
    <w:rsid w:val="00B42E26"/>
    <w:rsid w:val="00B447D4"/>
    <w:rsid w:val="00B46143"/>
    <w:rsid w:val="00B47BED"/>
    <w:rsid w:val="00B47BFB"/>
    <w:rsid w:val="00B50C70"/>
    <w:rsid w:val="00B512C3"/>
    <w:rsid w:val="00B51A59"/>
    <w:rsid w:val="00B51F43"/>
    <w:rsid w:val="00B54F21"/>
    <w:rsid w:val="00B554B2"/>
    <w:rsid w:val="00B56483"/>
    <w:rsid w:val="00B56DF7"/>
    <w:rsid w:val="00B57407"/>
    <w:rsid w:val="00B6118E"/>
    <w:rsid w:val="00B61C3C"/>
    <w:rsid w:val="00B62282"/>
    <w:rsid w:val="00B62A0A"/>
    <w:rsid w:val="00B62E60"/>
    <w:rsid w:val="00B640BE"/>
    <w:rsid w:val="00B64B9B"/>
    <w:rsid w:val="00B6553D"/>
    <w:rsid w:val="00B660BE"/>
    <w:rsid w:val="00B667CF"/>
    <w:rsid w:val="00B70047"/>
    <w:rsid w:val="00B700C9"/>
    <w:rsid w:val="00B7074B"/>
    <w:rsid w:val="00B71037"/>
    <w:rsid w:val="00B7182F"/>
    <w:rsid w:val="00B72A10"/>
    <w:rsid w:val="00B742BC"/>
    <w:rsid w:val="00B74FF1"/>
    <w:rsid w:val="00B766AA"/>
    <w:rsid w:val="00B770F8"/>
    <w:rsid w:val="00B8038C"/>
    <w:rsid w:val="00B807F9"/>
    <w:rsid w:val="00B8165E"/>
    <w:rsid w:val="00B822A3"/>
    <w:rsid w:val="00B82A2F"/>
    <w:rsid w:val="00B82DB1"/>
    <w:rsid w:val="00B8405B"/>
    <w:rsid w:val="00B8420C"/>
    <w:rsid w:val="00B85556"/>
    <w:rsid w:val="00B85B4E"/>
    <w:rsid w:val="00B85EF9"/>
    <w:rsid w:val="00B85F05"/>
    <w:rsid w:val="00B86457"/>
    <w:rsid w:val="00B8674D"/>
    <w:rsid w:val="00B86E5B"/>
    <w:rsid w:val="00B8757D"/>
    <w:rsid w:val="00B87B67"/>
    <w:rsid w:val="00B91852"/>
    <w:rsid w:val="00B939CD"/>
    <w:rsid w:val="00B93FE1"/>
    <w:rsid w:val="00B9488B"/>
    <w:rsid w:val="00B95F4C"/>
    <w:rsid w:val="00B9614F"/>
    <w:rsid w:val="00B969BF"/>
    <w:rsid w:val="00B96AC3"/>
    <w:rsid w:val="00B97111"/>
    <w:rsid w:val="00B974B1"/>
    <w:rsid w:val="00BA1609"/>
    <w:rsid w:val="00BA1761"/>
    <w:rsid w:val="00BA28CC"/>
    <w:rsid w:val="00BA28DE"/>
    <w:rsid w:val="00BA5171"/>
    <w:rsid w:val="00BA54B7"/>
    <w:rsid w:val="00BA56A8"/>
    <w:rsid w:val="00BA6713"/>
    <w:rsid w:val="00BA6B79"/>
    <w:rsid w:val="00BA7458"/>
    <w:rsid w:val="00BA7893"/>
    <w:rsid w:val="00BA7CFE"/>
    <w:rsid w:val="00BA7D51"/>
    <w:rsid w:val="00BB0112"/>
    <w:rsid w:val="00BB0496"/>
    <w:rsid w:val="00BB238D"/>
    <w:rsid w:val="00BB3179"/>
    <w:rsid w:val="00BB3322"/>
    <w:rsid w:val="00BB3E4E"/>
    <w:rsid w:val="00BB482C"/>
    <w:rsid w:val="00BB48A8"/>
    <w:rsid w:val="00BB6AF4"/>
    <w:rsid w:val="00BB772E"/>
    <w:rsid w:val="00BC0B02"/>
    <w:rsid w:val="00BC1686"/>
    <w:rsid w:val="00BC23C4"/>
    <w:rsid w:val="00BC4718"/>
    <w:rsid w:val="00BC4D28"/>
    <w:rsid w:val="00BC595F"/>
    <w:rsid w:val="00BC61EB"/>
    <w:rsid w:val="00BC7064"/>
    <w:rsid w:val="00BC73FE"/>
    <w:rsid w:val="00BD0596"/>
    <w:rsid w:val="00BD08B3"/>
    <w:rsid w:val="00BD0D44"/>
    <w:rsid w:val="00BD0E7D"/>
    <w:rsid w:val="00BD1271"/>
    <w:rsid w:val="00BD138C"/>
    <w:rsid w:val="00BD482D"/>
    <w:rsid w:val="00BD55BB"/>
    <w:rsid w:val="00BD5C39"/>
    <w:rsid w:val="00BD5C9A"/>
    <w:rsid w:val="00BD6C5A"/>
    <w:rsid w:val="00BD6CE5"/>
    <w:rsid w:val="00BD6DA2"/>
    <w:rsid w:val="00BE0D4E"/>
    <w:rsid w:val="00BE1016"/>
    <w:rsid w:val="00BE35F7"/>
    <w:rsid w:val="00BE3B86"/>
    <w:rsid w:val="00BE4353"/>
    <w:rsid w:val="00BE488D"/>
    <w:rsid w:val="00BE4AB1"/>
    <w:rsid w:val="00BE5425"/>
    <w:rsid w:val="00BE55A5"/>
    <w:rsid w:val="00BE5850"/>
    <w:rsid w:val="00BE5C93"/>
    <w:rsid w:val="00BE62CF"/>
    <w:rsid w:val="00BE6917"/>
    <w:rsid w:val="00BF019D"/>
    <w:rsid w:val="00BF0548"/>
    <w:rsid w:val="00BF146F"/>
    <w:rsid w:val="00BF189B"/>
    <w:rsid w:val="00BF1E6B"/>
    <w:rsid w:val="00BF21A1"/>
    <w:rsid w:val="00BF27AD"/>
    <w:rsid w:val="00BF5E4F"/>
    <w:rsid w:val="00BF6D3D"/>
    <w:rsid w:val="00BF6D96"/>
    <w:rsid w:val="00BF781F"/>
    <w:rsid w:val="00BF7ECB"/>
    <w:rsid w:val="00C000F6"/>
    <w:rsid w:val="00C004BD"/>
    <w:rsid w:val="00C01DAF"/>
    <w:rsid w:val="00C02E84"/>
    <w:rsid w:val="00C043DB"/>
    <w:rsid w:val="00C05680"/>
    <w:rsid w:val="00C062B6"/>
    <w:rsid w:val="00C071B1"/>
    <w:rsid w:val="00C073D6"/>
    <w:rsid w:val="00C104BB"/>
    <w:rsid w:val="00C10637"/>
    <w:rsid w:val="00C109C7"/>
    <w:rsid w:val="00C109D1"/>
    <w:rsid w:val="00C12151"/>
    <w:rsid w:val="00C133EC"/>
    <w:rsid w:val="00C14833"/>
    <w:rsid w:val="00C156BA"/>
    <w:rsid w:val="00C15A50"/>
    <w:rsid w:val="00C161C5"/>
    <w:rsid w:val="00C16F36"/>
    <w:rsid w:val="00C207CD"/>
    <w:rsid w:val="00C20992"/>
    <w:rsid w:val="00C20FCB"/>
    <w:rsid w:val="00C2123F"/>
    <w:rsid w:val="00C21602"/>
    <w:rsid w:val="00C23412"/>
    <w:rsid w:val="00C23A1D"/>
    <w:rsid w:val="00C23D8E"/>
    <w:rsid w:val="00C241DE"/>
    <w:rsid w:val="00C24A71"/>
    <w:rsid w:val="00C24CBC"/>
    <w:rsid w:val="00C24DFE"/>
    <w:rsid w:val="00C26C63"/>
    <w:rsid w:val="00C26F5C"/>
    <w:rsid w:val="00C275F8"/>
    <w:rsid w:val="00C27738"/>
    <w:rsid w:val="00C2779A"/>
    <w:rsid w:val="00C30DE9"/>
    <w:rsid w:val="00C3219C"/>
    <w:rsid w:val="00C33507"/>
    <w:rsid w:val="00C33531"/>
    <w:rsid w:val="00C353FA"/>
    <w:rsid w:val="00C3546F"/>
    <w:rsid w:val="00C35A58"/>
    <w:rsid w:val="00C36909"/>
    <w:rsid w:val="00C36DF0"/>
    <w:rsid w:val="00C36F47"/>
    <w:rsid w:val="00C37213"/>
    <w:rsid w:val="00C40A5F"/>
    <w:rsid w:val="00C4188E"/>
    <w:rsid w:val="00C42FE8"/>
    <w:rsid w:val="00C446DF"/>
    <w:rsid w:val="00C44AEF"/>
    <w:rsid w:val="00C44C68"/>
    <w:rsid w:val="00C453D4"/>
    <w:rsid w:val="00C46E11"/>
    <w:rsid w:val="00C4751C"/>
    <w:rsid w:val="00C47BC0"/>
    <w:rsid w:val="00C50397"/>
    <w:rsid w:val="00C50668"/>
    <w:rsid w:val="00C50C3F"/>
    <w:rsid w:val="00C514E2"/>
    <w:rsid w:val="00C519F2"/>
    <w:rsid w:val="00C52E4E"/>
    <w:rsid w:val="00C533D8"/>
    <w:rsid w:val="00C53525"/>
    <w:rsid w:val="00C54A5E"/>
    <w:rsid w:val="00C54B85"/>
    <w:rsid w:val="00C557BC"/>
    <w:rsid w:val="00C55802"/>
    <w:rsid w:val="00C5640B"/>
    <w:rsid w:val="00C574E0"/>
    <w:rsid w:val="00C57906"/>
    <w:rsid w:val="00C57BFE"/>
    <w:rsid w:val="00C603B9"/>
    <w:rsid w:val="00C60AFD"/>
    <w:rsid w:val="00C61753"/>
    <w:rsid w:val="00C62F98"/>
    <w:rsid w:val="00C63949"/>
    <w:rsid w:val="00C6446B"/>
    <w:rsid w:val="00C6453F"/>
    <w:rsid w:val="00C65BB3"/>
    <w:rsid w:val="00C6761E"/>
    <w:rsid w:val="00C67B3C"/>
    <w:rsid w:val="00C67CA2"/>
    <w:rsid w:val="00C70493"/>
    <w:rsid w:val="00C70D57"/>
    <w:rsid w:val="00C718CA"/>
    <w:rsid w:val="00C72480"/>
    <w:rsid w:val="00C72ACD"/>
    <w:rsid w:val="00C72BFF"/>
    <w:rsid w:val="00C733DB"/>
    <w:rsid w:val="00C73791"/>
    <w:rsid w:val="00C73ED1"/>
    <w:rsid w:val="00C74795"/>
    <w:rsid w:val="00C74D24"/>
    <w:rsid w:val="00C75468"/>
    <w:rsid w:val="00C76C6B"/>
    <w:rsid w:val="00C77338"/>
    <w:rsid w:val="00C8009B"/>
    <w:rsid w:val="00C80338"/>
    <w:rsid w:val="00C8038D"/>
    <w:rsid w:val="00C80DD9"/>
    <w:rsid w:val="00C811B5"/>
    <w:rsid w:val="00C811D7"/>
    <w:rsid w:val="00C81638"/>
    <w:rsid w:val="00C82538"/>
    <w:rsid w:val="00C83ED8"/>
    <w:rsid w:val="00C841CA"/>
    <w:rsid w:val="00C842C7"/>
    <w:rsid w:val="00C846BC"/>
    <w:rsid w:val="00C84D44"/>
    <w:rsid w:val="00C855B7"/>
    <w:rsid w:val="00C86A98"/>
    <w:rsid w:val="00C90F6F"/>
    <w:rsid w:val="00C910C7"/>
    <w:rsid w:val="00C91A37"/>
    <w:rsid w:val="00C9359E"/>
    <w:rsid w:val="00C937D4"/>
    <w:rsid w:val="00C938F8"/>
    <w:rsid w:val="00C93DD5"/>
    <w:rsid w:val="00C940C2"/>
    <w:rsid w:val="00C946A4"/>
    <w:rsid w:val="00C954DA"/>
    <w:rsid w:val="00C979AF"/>
    <w:rsid w:val="00CA0F64"/>
    <w:rsid w:val="00CA14E7"/>
    <w:rsid w:val="00CA2F93"/>
    <w:rsid w:val="00CA3358"/>
    <w:rsid w:val="00CA3B57"/>
    <w:rsid w:val="00CA443E"/>
    <w:rsid w:val="00CA488A"/>
    <w:rsid w:val="00CA48D9"/>
    <w:rsid w:val="00CA4C1B"/>
    <w:rsid w:val="00CA5E0A"/>
    <w:rsid w:val="00CA61B0"/>
    <w:rsid w:val="00CA633D"/>
    <w:rsid w:val="00CA6797"/>
    <w:rsid w:val="00CA6E09"/>
    <w:rsid w:val="00CA798E"/>
    <w:rsid w:val="00CA7A30"/>
    <w:rsid w:val="00CB0DA0"/>
    <w:rsid w:val="00CB1F9E"/>
    <w:rsid w:val="00CB41AA"/>
    <w:rsid w:val="00CB5B43"/>
    <w:rsid w:val="00CB5C96"/>
    <w:rsid w:val="00CB69E0"/>
    <w:rsid w:val="00CC02CD"/>
    <w:rsid w:val="00CC032A"/>
    <w:rsid w:val="00CC0624"/>
    <w:rsid w:val="00CC0692"/>
    <w:rsid w:val="00CC0BBC"/>
    <w:rsid w:val="00CC10AB"/>
    <w:rsid w:val="00CC1153"/>
    <w:rsid w:val="00CC273F"/>
    <w:rsid w:val="00CC31BC"/>
    <w:rsid w:val="00CC3556"/>
    <w:rsid w:val="00CC3F34"/>
    <w:rsid w:val="00CC5840"/>
    <w:rsid w:val="00CC59E4"/>
    <w:rsid w:val="00CC6A7B"/>
    <w:rsid w:val="00CC6AC4"/>
    <w:rsid w:val="00CD00A4"/>
    <w:rsid w:val="00CD1897"/>
    <w:rsid w:val="00CD20C3"/>
    <w:rsid w:val="00CD2376"/>
    <w:rsid w:val="00CD3A7B"/>
    <w:rsid w:val="00CD4BD7"/>
    <w:rsid w:val="00CD5438"/>
    <w:rsid w:val="00CD58BF"/>
    <w:rsid w:val="00CD5E24"/>
    <w:rsid w:val="00CD6643"/>
    <w:rsid w:val="00CD67FA"/>
    <w:rsid w:val="00CD6B02"/>
    <w:rsid w:val="00CE0985"/>
    <w:rsid w:val="00CE25A0"/>
    <w:rsid w:val="00CE27BC"/>
    <w:rsid w:val="00CE29CF"/>
    <w:rsid w:val="00CE30CE"/>
    <w:rsid w:val="00CE34EA"/>
    <w:rsid w:val="00CE36F1"/>
    <w:rsid w:val="00CE3A62"/>
    <w:rsid w:val="00CE44A7"/>
    <w:rsid w:val="00CE49FD"/>
    <w:rsid w:val="00CE4BE4"/>
    <w:rsid w:val="00CE543C"/>
    <w:rsid w:val="00CE683C"/>
    <w:rsid w:val="00CE6C80"/>
    <w:rsid w:val="00CE6D9C"/>
    <w:rsid w:val="00CE6E13"/>
    <w:rsid w:val="00CE6EAB"/>
    <w:rsid w:val="00CE7D85"/>
    <w:rsid w:val="00CF04FB"/>
    <w:rsid w:val="00CF0DE7"/>
    <w:rsid w:val="00CF181C"/>
    <w:rsid w:val="00CF3F35"/>
    <w:rsid w:val="00CF41A7"/>
    <w:rsid w:val="00CF4C8D"/>
    <w:rsid w:val="00CF5CB7"/>
    <w:rsid w:val="00CF7D44"/>
    <w:rsid w:val="00CF7E7E"/>
    <w:rsid w:val="00D00445"/>
    <w:rsid w:val="00D013BC"/>
    <w:rsid w:val="00D020E6"/>
    <w:rsid w:val="00D02FD3"/>
    <w:rsid w:val="00D030F6"/>
    <w:rsid w:val="00D11768"/>
    <w:rsid w:val="00D11D74"/>
    <w:rsid w:val="00D124E8"/>
    <w:rsid w:val="00D1334A"/>
    <w:rsid w:val="00D134A6"/>
    <w:rsid w:val="00D137E3"/>
    <w:rsid w:val="00D13A08"/>
    <w:rsid w:val="00D142AC"/>
    <w:rsid w:val="00D146FF"/>
    <w:rsid w:val="00D1689C"/>
    <w:rsid w:val="00D16EC6"/>
    <w:rsid w:val="00D173B6"/>
    <w:rsid w:val="00D179C8"/>
    <w:rsid w:val="00D20C20"/>
    <w:rsid w:val="00D212B1"/>
    <w:rsid w:val="00D21347"/>
    <w:rsid w:val="00D22592"/>
    <w:rsid w:val="00D225D6"/>
    <w:rsid w:val="00D238C4"/>
    <w:rsid w:val="00D23F90"/>
    <w:rsid w:val="00D24036"/>
    <w:rsid w:val="00D249EB"/>
    <w:rsid w:val="00D25281"/>
    <w:rsid w:val="00D253ED"/>
    <w:rsid w:val="00D259F3"/>
    <w:rsid w:val="00D26FF8"/>
    <w:rsid w:val="00D271F5"/>
    <w:rsid w:val="00D27D28"/>
    <w:rsid w:val="00D27F5D"/>
    <w:rsid w:val="00D31EA4"/>
    <w:rsid w:val="00D3203A"/>
    <w:rsid w:val="00D32651"/>
    <w:rsid w:val="00D34457"/>
    <w:rsid w:val="00D34A67"/>
    <w:rsid w:val="00D34BC8"/>
    <w:rsid w:val="00D34FEB"/>
    <w:rsid w:val="00D35AEC"/>
    <w:rsid w:val="00D37258"/>
    <w:rsid w:val="00D40137"/>
    <w:rsid w:val="00D40E12"/>
    <w:rsid w:val="00D41678"/>
    <w:rsid w:val="00D4419C"/>
    <w:rsid w:val="00D460D2"/>
    <w:rsid w:val="00D463F5"/>
    <w:rsid w:val="00D466F5"/>
    <w:rsid w:val="00D467B9"/>
    <w:rsid w:val="00D470DF"/>
    <w:rsid w:val="00D50C1A"/>
    <w:rsid w:val="00D51652"/>
    <w:rsid w:val="00D51D2C"/>
    <w:rsid w:val="00D51D7C"/>
    <w:rsid w:val="00D52ACC"/>
    <w:rsid w:val="00D52E9C"/>
    <w:rsid w:val="00D53E81"/>
    <w:rsid w:val="00D5464A"/>
    <w:rsid w:val="00D5469B"/>
    <w:rsid w:val="00D54AAA"/>
    <w:rsid w:val="00D553B7"/>
    <w:rsid w:val="00D5689A"/>
    <w:rsid w:val="00D57B65"/>
    <w:rsid w:val="00D602B0"/>
    <w:rsid w:val="00D6066D"/>
    <w:rsid w:val="00D60716"/>
    <w:rsid w:val="00D62EAC"/>
    <w:rsid w:val="00D63606"/>
    <w:rsid w:val="00D639BB"/>
    <w:rsid w:val="00D64E49"/>
    <w:rsid w:val="00D65238"/>
    <w:rsid w:val="00D66B7C"/>
    <w:rsid w:val="00D67952"/>
    <w:rsid w:val="00D67A1A"/>
    <w:rsid w:val="00D67DAD"/>
    <w:rsid w:val="00D67EC1"/>
    <w:rsid w:val="00D734DB"/>
    <w:rsid w:val="00D75F71"/>
    <w:rsid w:val="00D77216"/>
    <w:rsid w:val="00D77282"/>
    <w:rsid w:val="00D77324"/>
    <w:rsid w:val="00D77839"/>
    <w:rsid w:val="00D81026"/>
    <w:rsid w:val="00D811E5"/>
    <w:rsid w:val="00D81944"/>
    <w:rsid w:val="00D826FB"/>
    <w:rsid w:val="00D827EA"/>
    <w:rsid w:val="00D828C0"/>
    <w:rsid w:val="00D82F46"/>
    <w:rsid w:val="00D8443A"/>
    <w:rsid w:val="00D8458C"/>
    <w:rsid w:val="00D84E81"/>
    <w:rsid w:val="00D86051"/>
    <w:rsid w:val="00D865EB"/>
    <w:rsid w:val="00D87F3F"/>
    <w:rsid w:val="00D90387"/>
    <w:rsid w:val="00D90AEE"/>
    <w:rsid w:val="00D9158C"/>
    <w:rsid w:val="00D91AD1"/>
    <w:rsid w:val="00D92483"/>
    <w:rsid w:val="00D92A18"/>
    <w:rsid w:val="00D934AC"/>
    <w:rsid w:val="00D94BC0"/>
    <w:rsid w:val="00D9531E"/>
    <w:rsid w:val="00D95ED0"/>
    <w:rsid w:val="00D9701E"/>
    <w:rsid w:val="00D97389"/>
    <w:rsid w:val="00DA0321"/>
    <w:rsid w:val="00DA0DCC"/>
    <w:rsid w:val="00DA1003"/>
    <w:rsid w:val="00DA2048"/>
    <w:rsid w:val="00DA23EF"/>
    <w:rsid w:val="00DA36BC"/>
    <w:rsid w:val="00DA3D12"/>
    <w:rsid w:val="00DA5A34"/>
    <w:rsid w:val="00DA61DC"/>
    <w:rsid w:val="00DA77D6"/>
    <w:rsid w:val="00DA7E7B"/>
    <w:rsid w:val="00DB0290"/>
    <w:rsid w:val="00DB3732"/>
    <w:rsid w:val="00DB5CEE"/>
    <w:rsid w:val="00DB61A1"/>
    <w:rsid w:val="00DB6217"/>
    <w:rsid w:val="00DB6874"/>
    <w:rsid w:val="00DB69D6"/>
    <w:rsid w:val="00DC0011"/>
    <w:rsid w:val="00DC01DA"/>
    <w:rsid w:val="00DC1C25"/>
    <w:rsid w:val="00DC2FA8"/>
    <w:rsid w:val="00DC44AD"/>
    <w:rsid w:val="00DC44C8"/>
    <w:rsid w:val="00DC4A21"/>
    <w:rsid w:val="00DC5568"/>
    <w:rsid w:val="00DC77F5"/>
    <w:rsid w:val="00DC7E0B"/>
    <w:rsid w:val="00DC7F42"/>
    <w:rsid w:val="00DD0469"/>
    <w:rsid w:val="00DD0F36"/>
    <w:rsid w:val="00DD1A62"/>
    <w:rsid w:val="00DD1E2A"/>
    <w:rsid w:val="00DD1FAC"/>
    <w:rsid w:val="00DD4D02"/>
    <w:rsid w:val="00DD51D9"/>
    <w:rsid w:val="00DD563F"/>
    <w:rsid w:val="00DD5F97"/>
    <w:rsid w:val="00DD6B33"/>
    <w:rsid w:val="00DD705A"/>
    <w:rsid w:val="00DD76A3"/>
    <w:rsid w:val="00DE00DD"/>
    <w:rsid w:val="00DE01DA"/>
    <w:rsid w:val="00DE02AB"/>
    <w:rsid w:val="00DE2048"/>
    <w:rsid w:val="00DE21EA"/>
    <w:rsid w:val="00DE3894"/>
    <w:rsid w:val="00DE3DC2"/>
    <w:rsid w:val="00DE4A82"/>
    <w:rsid w:val="00DE5FB1"/>
    <w:rsid w:val="00DE62BA"/>
    <w:rsid w:val="00DE7F47"/>
    <w:rsid w:val="00DF13E9"/>
    <w:rsid w:val="00DF18C1"/>
    <w:rsid w:val="00DF1FCD"/>
    <w:rsid w:val="00DF21B1"/>
    <w:rsid w:val="00DF26DC"/>
    <w:rsid w:val="00DF2739"/>
    <w:rsid w:val="00DF2DAB"/>
    <w:rsid w:val="00DF2E08"/>
    <w:rsid w:val="00DF4D04"/>
    <w:rsid w:val="00DF50A9"/>
    <w:rsid w:val="00DF62E6"/>
    <w:rsid w:val="00DF6C5B"/>
    <w:rsid w:val="00DF789D"/>
    <w:rsid w:val="00DF7C22"/>
    <w:rsid w:val="00E00680"/>
    <w:rsid w:val="00E0165C"/>
    <w:rsid w:val="00E026C8"/>
    <w:rsid w:val="00E029C7"/>
    <w:rsid w:val="00E02C67"/>
    <w:rsid w:val="00E02F50"/>
    <w:rsid w:val="00E03272"/>
    <w:rsid w:val="00E03A44"/>
    <w:rsid w:val="00E03B6E"/>
    <w:rsid w:val="00E07DD1"/>
    <w:rsid w:val="00E10C09"/>
    <w:rsid w:val="00E11114"/>
    <w:rsid w:val="00E12EF8"/>
    <w:rsid w:val="00E16F57"/>
    <w:rsid w:val="00E176A8"/>
    <w:rsid w:val="00E20067"/>
    <w:rsid w:val="00E206E4"/>
    <w:rsid w:val="00E2121C"/>
    <w:rsid w:val="00E232F8"/>
    <w:rsid w:val="00E236DC"/>
    <w:rsid w:val="00E23C59"/>
    <w:rsid w:val="00E23D1B"/>
    <w:rsid w:val="00E245D8"/>
    <w:rsid w:val="00E2462A"/>
    <w:rsid w:val="00E252E0"/>
    <w:rsid w:val="00E257EE"/>
    <w:rsid w:val="00E261E7"/>
    <w:rsid w:val="00E26F56"/>
    <w:rsid w:val="00E2737C"/>
    <w:rsid w:val="00E2751C"/>
    <w:rsid w:val="00E27670"/>
    <w:rsid w:val="00E3060C"/>
    <w:rsid w:val="00E309B1"/>
    <w:rsid w:val="00E30CAB"/>
    <w:rsid w:val="00E321FF"/>
    <w:rsid w:val="00E32354"/>
    <w:rsid w:val="00E35592"/>
    <w:rsid w:val="00E367FC"/>
    <w:rsid w:val="00E36E2E"/>
    <w:rsid w:val="00E375E4"/>
    <w:rsid w:val="00E37710"/>
    <w:rsid w:val="00E4349B"/>
    <w:rsid w:val="00E43C05"/>
    <w:rsid w:val="00E43CAA"/>
    <w:rsid w:val="00E44CA0"/>
    <w:rsid w:val="00E46610"/>
    <w:rsid w:val="00E46793"/>
    <w:rsid w:val="00E508A3"/>
    <w:rsid w:val="00E508F2"/>
    <w:rsid w:val="00E519CF"/>
    <w:rsid w:val="00E51B95"/>
    <w:rsid w:val="00E51CD9"/>
    <w:rsid w:val="00E51D57"/>
    <w:rsid w:val="00E52B3A"/>
    <w:rsid w:val="00E52DD6"/>
    <w:rsid w:val="00E53129"/>
    <w:rsid w:val="00E53B03"/>
    <w:rsid w:val="00E5456C"/>
    <w:rsid w:val="00E55163"/>
    <w:rsid w:val="00E55C42"/>
    <w:rsid w:val="00E560BE"/>
    <w:rsid w:val="00E563B7"/>
    <w:rsid w:val="00E56B62"/>
    <w:rsid w:val="00E575B2"/>
    <w:rsid w:val="00E57D0D"/>
    <w:rsid w:val="00E57E4E"/>
    <w:rsid w:val="00E601A0"/>
    <w:rsid w:val="00E619A6"/>
    <w:rsid w:val="00E62DA2"/>
    <w:rsid w:val="00E63568"/>
    <w:rsid w:val="00E63823"/>
    <w:rsid w:val="00E63BEF"/>
    <w:rsid w:val="00E63FC6"/>
    <w:rsid w:val="00E64134"/>
    <w:rsid w:val="00E64658"/>
    <w:rsid w:val="00E64900"/>
    <w:rsid w:val="00E65E01"/>
    <w:rsid w:val="00E65F8B"/>
    <w:rsid w:val="00E666D2"/>
    <w:rsid w:val="00E667E0"/>
    <w:rsid w:val="00E71ECA"/>
    <w:rsid w:val="00E71F65"/>
    <w:rsid w:val="00E72690"/>
    <w:rsid w:val="00E72CBD"/>
    <w:rsid w:val="00E7322C"/>
    <w:rsid w:val="00E73555"/>
    <w:rsid w:val="00E7394E"/>
    <w:rsid w:val="00E74224"/>
    <w:rsid w:val="00E74B5F"/>
    <w:rsid w:val="00E75ADC"/>
    <w:rsid w:val="00E75CEE"/>
    <w:rsid w:val="00E7639C"/>
    <w:rsid w:val="00E768F8"/>
    <w:rsid w:val="00E7695F"/>
    <w:rsid w:val="00E81063"/>
    <w:rsid w:val="00E81066"/>
    <w:rsid w:val="00E81525"/>
    <w:rsid w:val="00E8548A"/>
    <w:rsid w:val="00E864A8"/>
    <w:rsid w:val="00E86F71"/>
    <w:rsid w:val="00E8715C"/>
    <w:rsid w:val="00E90C6E"/>
    <w:rsid w:val="00E92F64"/>
    <w:rsid w:val="00E94E3F"/>
    <w:rsid w:val="00E967E1"/>
    <w:rsid w:val="00E96A29"/>
    <w:rsid w:val="00E96B42"/>
    <w:rsid w:val="00E96CD0"/>
    <w:rsid w:val="00E96F6F"/>
    <w:rsid w:val="00E978FE"/>
    <w:rsid w:val="00E97A0B"/>
    <w:rsid w:val="00EA0110"/>
    <w:rsid w:val="00EA1347"/>
    <w:rsid w:val="00EA173B"/>
    <w:rsid w:val="00EA2741"/>
    <w:rsid w:val="00EA42AB"/>
    <w:rsid w:val="00EA5C15"/>
    <w:rsid w:val="00EA5D32"/>
    <w:rsid w:val="00EA600A"/>
    <w:rsid w:val="00EA6312"/>
    <w:rsid w:val="00EA64F9"/>
    <w:rsid w:val="00EA69FE"/>
    <w:rsid w:val="00EA6B17"/>
    <w:rsid w:val="00EA7B7F"/>
    <w:rsid w:val="00EA7FE0"/>
    <w:rsid w:val="00EB06F4"/>
    <w:rsid w:val="00EB0CA8"/>
    <w:rsid w:val="00EB1540"/>
    <w:rsid w:val="00EB2038"/>
    <w:rsid w:val="00EB221D"/>
    <w:rsid w:val="00EB307C"/>
    <w:rsid w:val="00EB34FA"/>
    <w:rsid w:val="00EB4694"/>
    <w:rsid w:val="00EB53C1"/>
    <w:rsid w:val="00EB7DC3"/>
    <w:rsid w:val="00EC0406"/>
    <w:rsid w:val="00EC0EC0"/>
    <w:rsid w:val="00EC126D"/>
    <w:rsid w:val="00EC2C6F"/>
    <w:rsid w:val="00EC2E2A"/>
    <w:rsid w:val="00EC3013"/>
    <w:rsid w:val="00EC3A6D"/>
    <w:rsid w:val="00EC4319"/>
    <w:rsid w:val="00EC4860"/>
    <w:rsid w:val="00EC50FC"/>
    <w:rsid w:val="00EC7008"/>
    <w:rsid w:val="00EC7EB7"/>
    <w:rsid w:val="00ED160B"/>
    <w:rsid w:val="00ED1867"/>
    <w:rsid w:val="00ED33D1"/>
    <w:rsid w:val="00ED34A8"/>
    <w:rsid w:val="00ED3DBF"/>
    <w:rsid w:val="00ED53BF"/>
    <w:rsid w:val="00ED57A8"/>
    <w:rsid w:val="00ED5A54"/>
    <w:rsid w:val="00ED5A98"/>
    <w:rsid w:val="00EE2CEB"/>
    <w:rsid w:val="00EE3503"/>
    <w:rsid w:val="00EE353E"/>
    <w:rsid w:val="00EE379E"/>
    <w:rsid w:val="00EE3822"/>
    <w:rsid w:val="00EE3FE0"/>
    <w:rsid w:val="00EE44F9"/>
    <w:rsid w:val="00EE49C9"/>
    <w:rsid w:val="00EE5327"/>
    <w:rsid w:val="00EE5E28"/>
    <w:rsid w:val="00EE61A8"/>
    <w:rsid w:val="00EE6567"/>
    <w:rsid w:val="00EE665A"/>
    <w:rsid w:val="00EE6A0F"/>
    <w:rsid w:val="00EE724C"/>
    <w:rsid w:val="00EF0630"/>
    <w:rsid w:val="00EF0E2E"/>
    <w:rsid w:val="00EF29DB"/>
    <w:rsid w:val="00EF3425"/>
    <w:rsid w:val="00EF3AB9"/>
    <w:rsid w:val="00EF3EFF"/>
    <w:rsid w:val="00EF4722"/>
    <w:rsid w:val="00EF4AA7"/>
    <w:rsid w:val="00EF4FDF"/>
    <w:rsid w:val="00EF55B0"/>
    <w:rsid w:val="00EF5FBE"/>
    <w:rsid w:val="00EF6A30"/>
    <w:rsid w:val="00F006AE"/>
    <w:rsid w:val="00F01859"/>
    <w:rsid w:val="00F03125"/>
    <w:rsid w:val="00F03694"/>
    <w:rsid w:val="00F04ABC"/>
    <w:rsid w:val="00F06D9D"/>
    <w:rsid w:val="00F07F30"/>
    <w:rsid w:val="00F107B0"/>
    <w:rsid w:val="00F129BC"/>
    <w:rsid w:val="00F1385C"/>
    <w:rsid w:val="00F13FFE"/>
    <w:rsid w:val="00F145BD"/>
    <w:rsid w:val="00F17D9E"/>
    <w:rsid w:val="00F2078D"/>
    <w:rsid w:val="00F2287B"/>
    <w:rsid w:val="00F230A5"/>
    <w:rsid w:val="00F23128"/>
    <w:rsid w:val="00F2321F"/>
    <w:rsid w:val="00F2350D"/>
    <w:rsid w:val="00F270E3"/>
    <w:rsid w:val="00F27297"/>
    <w:rsid w:val="00F30144"/>
    <w:rsid w:val="00F3098F"/>
    <w:rsid w:val="00F31E28"/>
    <w:rsid w:val="00F329BC"/>
    <w:rsid w:val="00F32C23"/>
    <w:rsid w:val="00F32C8E"/>
    <w:rsid w:val="00F3348A"/>
    <w:rsid w:val="00F33883"/>
    <w:rsid w:val="00F33C46"/>
    <w:rsid w:val="00F344D1"/>
    <w:rsid w:val="00F3486F"/>
    <w:rsid w:val="00F348BE"/>
    <w:rsid w:val="00F35018"/>
    <w:rsid w:val="00F36833"/>
    <w:rsid w:val="00F36ED0"/>
    <w:rsid w:val="00F40D7B"/>
    <w:rsid w:val="00F411FA"/>
    <w:rsid w:val="00F4168D"/>
    <w:rsid w:val="00F41697"/>
    <w:rsid w:val="00F41C61"/>
    <w:rsid w:val="00F429AE"/>
    <w:rsid w:val="00F43169"/>
    <w:rsid w:val="00F43E72"/>
    <w:rsid w:val="00F44844"/>
    <w:rsid w:val="00F4508E"/>
    <w:rsid w:val="00F454E1"/>
    <w:rsid w:val="00F45B83"/>
    <w:rsid w:val="00F47066"/>
    <w:rsid w:val="00F47A18"/>
    <w:rsid w:val="00F50891"/>
    <w:rsid w:val="00F508B6"/>
    <w:rsid w:val="00F51B27"/>
    <w:rsid w:val="00F5347F"/>
    <w:rsid w:val="00F55190"/>
    <w:rsid w:val="00F55191"/>
    <w:rsid w:val="00F554B2"/>
    <w:rsid w:val="00F55905"/>
    <w:rsid w:val="00F578BB"/>
    <w:rsid w:val="00F60EF4"/>
    <w:rsid w:val="00F612A0"/>
    <w:rsid w:val="00F6144E"/>
    <w:rsid w:val="00F61EE1"/>
    <w:rsid w:val="00F6207E"/>
    <w:rsid w:val="00F62747"/>
    <w:rsid w:val="00F62A07"/>
    <w:rsid w:val="00F64F7E"/>
    <w:rsid w:val="00F654B8"/>
    <w:rsid w:val="00F65AEF"/>
    <w:rsid w:val="00F672F4"/>
    <w:rsid w:val="00F73121"/>
    <w:rsid w:val="00F73529"/>
    <w:rsid w:val="00F73B50"/>
    <w:rsid w:val="00F74242"/>
    <w:rsid w:val="00F74267"/>
    <w:rsid w:val="00F74417"/>
    <w:rsid w:val="00F750F4"/>
    <w:rsid w:val="00F754B3"/>
    <w:rsid w:val="00F75FA4"/>
    <w:rsid w:val="00F773A8"/>
    <w:rsid w:val="00F77A3B"/>
    <w:rsid w:val="00F80476"/>
    <w:rsid w:val="00F804D8"/>
    <w:rsid w:val="00F80BB9"/>
    <w:rsid w:val="00F8185C"/>
    <w:rsid w:val="00F84A95"/>
    <w:rsid w:val="00F84B23"/>
    <w:rsid w:val="00F8505A"/>
    <w:rsid w:val="00F860FB"/>
    <w:rsid w:val="00F86558"/>
    <w:rsid w:val="00F873D8"/>
    <w:rsid w:val="00F87848"/>
    <w:rsid w:val="00F90081"/>
    <w:rsid w:val="00F90766"/>
    <w:rsid w:val="00F90948"/>
    <w:rsid w:val="00F9119D"/>
    <w:rsid w:val="00F91547"/>
    <w:rsid w:val="00F9223E"/>
    <w:rsid w:val="00F92F90"/>
    <w:rsid w:val="00F9439E"/>
    <w:rsid w:val="00F94593"/>
    <w:rsid w:val="00F94C79"/>
    <w:rsid w:val="00F953D0"/>
    <w:rsid w:val="00F956C7"/>
    <w:rsid w:val="00F96130"/>
    <w:rsid w:val="00F9643C"/>
    <w:rsid w:val="00F96F61"/>
    <w:rsid w:val="00F972F5"/>
    <w:rsid w:val="00F9799F"/>
    <w:rsid w:val="00F97B4C"/>
    <w:rsid w:val="00F97F6E"/>
    <w:rsid w:val="00FA04CB"/>
    <w:rsid w:val="00FA119B"/>
    <w:rsid w:val="00FA1E37"/>
    <w:rsid w:val="00FA1E6B"/>
    <w:rsid w:val="00FA29DE"/>
    <w:rsid w:val="00FA318E"/>
    <w:rsid w:val="00FA3628"/>
    <w:rsid w:val="00FA4684"/>
    <w:rsid w:val="00FA4A63"/>
    <w:rsid w:val="00FA4DE6"/>
    <w:rsid w:val="00FA510A"/>
    <w:rsid w:val="00FA5A3E"/>
    <w:rsid w:val="00FA63DB"/>
    <w:rsid w:val="00FA6A4A"/>
    <w:rsid w:val="00FA7107"/>
    <w:rsid w:val="00FB0230"/>
    <w:rsid w:val="00FB03AF"/>
    <w:rsid w:val="00FB0738"/>
    <w:rsid w:val="00FB0DF3"/>
    <w:rsid w:val="00FB2442"/>
    <w:rsid w:val="00FB2B0D"/>
    <w:rsid w:val="00FB2BB9"/>
    <w:rsid w:val="00FB32A6"/>
    <w:rsid w:val="00FB5254"/>
    <w:rsid w:val="00FB6AA3"/>
    <w:rsid w:val="00FB6CB4"/>
    <w:rsid w:val="00FB790A"/>
    <w:rsid w:val="00FC0336"/>
    <w:rsid w:val="00FC0B05"/>
    <w:rsid w:val="00FC0BB0"/>
    <w:rsid w:val="00FC14D8"/>
    <w:rsid w:val="00FC1507"/>
    <w:rsid w:val="00FC3407"/>
    <w:rsid w:val="00FC392E"/>
    <w:rsid w:val="00FC508C"/>
    <w:rsid w:val="00FC5C4B"/>
    <w:rsid w:val="00FC72CA"/>
    <w:rsid w:val="00FC780C"/>
    <w:rsid w:val="00FC7F0F"/>
    <w:rsid w:val="00FD01C7"/>
    <w:rsid w:val="00FD0232"/>
    <w:rsid w:val="00FD02F5"/>
    <w:rsid w:val="00FD0735"/>
    <w:rsid w:val="00FD1ACB"/>
    <w:rsid w:val="00FD3C93"/>
    <w:rsid w:val="00FD3FBA"/>
    <w:rsid w:val="00FD4725"/>
    <w:rsid w:val="00FD545F"/>
    <w:rsid w:val="00FD64FB"/>
    <w:rsid w:val="00FD677E"/>
    <w:rsid w:val="00FD6A79"/>
    <w:rsid w:val="00FD703A"/>
    <w:rsid w:val="00FE0867"/>
    <w:rsid w:val="00FE2824"/>
    <w:rsid w:val="00FE3971"/>
    <w:rsid w:val="00FE3D4B"/>
    <w:rsid w:val="00FE4B09"/>
    <w:rsid w:val="00FE4EF0"/>
    <w:rsid w:val="00FE507B"/>
    <w:rsid w:val="00FE57AA"/>
    <w:rsid w:val="00FE5B68"/>
    <w:rsid w:val="00FE74BB"/>
    <w:rsid w:val="00FE7D86"/>
    <w:rsid w:val="00FE7DBE"/>
    <w:rsid w:val="00FF00A3"/>
    <w:rsid w:val="00FF046E"/>
    <w:rsid w:val="00FF0C55"/>
    <w:rsid w:val="00FF1822"/>
    <w:rsid w:val="00FF22F1"/>
    <w:rsid w:val="00FF2511"/>
    <w:rsid w:val="00FF450B"/>
    <w:rsid w:val="00FF4789"/>
    <w:rsid w:val="00FF4D93"/>
    <w:rsid w:val="00FF673E"/>
    <w:rsid w:val="00FF69AF"/>
    <w:rsid w:val="00FF7443"/>
    <w:rsid w:val="00FF7BF7"/>
    <w:rsid w:val="048D6C03"/>
    <w:rsid w:val="053379EB"/>
    <w:rsid w:val="087E011C"/>
    <w:rsid w:val="0C1C0468"/>
    <w:rsid w:val="0C7E6ACC"/>
    <w:rsid w:val="0D6C25FD"/>
    <w:rsid w:val="0E1C36E4"/>
    <w:rsid w:val="0FCA4447"/>
    <w:rsid w:val="1080797E"/>
    <w:rsid w:val="123520DB"/>
    <w:rsid w:val="163B139F"/>
    <w:rsid w:val="175D7130"/>
    <w:rsid w:val="19B15965"/>
    <w:rsid w:val="1C6B4273"/>
    <w:rsid w:val="1DCE1D4F"/>
    <w:rsid w:val="1FC60940"/>
    <w:rsid w:val="2858016B"/>
    <w:rsid w:val="286840F7"/>
    <w:rsid w:val="29B62B5F"/>
    <w:rsid w:val="2CB56FB8"/>
    <w:rsid w:val="2F5815C0"/>
    <w:rsid w:val="302A3511"/>
    <w:rsid w:val="306C082D"/>
    <w:rsid w:val="312B4B9C"/>
    <w:rsid w:val="32B37B28"/>
    <w:rsid w:val="34E23E57"/>
    <w:rsid w:val="3551727A"/>
    <w:rsid w:val="3A23344C"/>
    <w:rsid w:val="3A4E7021"/>
    <w:rsid w:val="3C446329"/>
    <w:rsid w:val="3D0C6387"/>
    <w:rsid w:val="3D9115DC"/>
    <w:rsid w:val="3F78626D"/>
    <w:rsid w:val="3F9A1EB8"/>
    <w:rsid w:val="41CB4342"/>
    <w:rsid w:val="43B870B4"/>
    <w:rsid w:val="43E84289"/>
    <w:rsid w:val="44B056EB"/>
    <w:rsid w:val="45C40741"/>
    <w:rsid w:val="4623272B"/>
    <w:rsid w:val="49E1708B"/>
    <w:rsid w:val="4B225AE8"/>
    <w:rsid w:val="4EDA3B03"/>
    <w:rsid w:val="4F932DB7"/>
    <w:rsid w:val="54E00D33"/>
    <w:rsid w:val="55893963"/>
    <w:rsid w:val="58BD4000"/>
    <w:rsid w:val="59DA571E"/>
    <w:rsid w:val="5CDF51E4"/>
    <w:rsid w:val="5F815AC0"/>
    <w:rsid w:val="5F915B84"/>
    <w:rsid w:val="65F67783"/>
    <w:rsid w:val="6787504F"/>
    <w:rsid w:val="67B4362F"/>
    <w:rsid w:val="67BE177F"/>
    <w:rsid w:val="68155003"/>
    <w:rsid w:val="6860735B"/>
    <w:rsid w:val="68A3368F"/>
    <w:rsid w:val="6926621A"/>
    <w:rsid w:val="6B901E1C"/>
    <w:rsid w:val="6BB226A6"/>
    <w:rsid w:val="6C4A6364"/>
    <w:rsid w:val="6CCB04AF"/>
    <w:rsid w:val="6CD87AFD"/>
    <w:rsid w:val="6D7441EA"/>
    <w:rsid w:val="6DCB0C7A"/>
    <w:rsid w:val="6E767D4D"/>
    <w:rsid w:val="6E7E28CE"/>
    <w:rsid w:val="70BC6064"/>
    <w:rsid w:val="78E34F31"/>
    <w:rsid w:val="79702EB4"/>
    <w:rsid w:val="7BB26584"/>
    <w:rsid w:val="7BBF5C81"/>
    <w:rsid w:val="7E9B67E2"/>
    <w:rsid w:val="7F0A1C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6DFA2778"/>
  <w15:docId w15:val="{53B8F701-4021-4580-99CE-FEF904FBC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qFormat="1"/>
    <w:lsdException w:name="header" w:unhideWhenUsed="1" w:qFormat="1"/>
    <w:lsdException w:name="footer" w:unhideWhenUsed="1"/>
    <w:lsdException w:name="index heading" w:semiHidden="1" w:uiPriority="0"/>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uiPriority="0" w:qFormat="1"/>
    <w:lsdException w:name="List 4" w:uiPriority="0"/>
    <w:lsdException w:name="List 5" w:uiPriority="0" w:qFormat="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uiPriority="0" w:qFormat="1"/>
    <w:lsdException w:name="List Continue 3" w:uiPriority="0" w:qFormat="1"/>
    <w:lsdException w:name="List Continue 4" w:uiPriority="0" w:qFormat="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uiPriority="0"/>
    <w:lsdException w:name="Body Text First Indent 2" w:uiPriority="0" w:qFormat="1"/>
    <w:lsdException w:name="Note Heading" w:uiPriority="0" w:qFormat="1"/>
    <w:lsdException w:name="Body Text 2" w:uiPriority="0" w:qFormat="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lsdException w:name="FollowedHyperlink" w:semiHidden="1" w:unhideWhenUsed="1"/>
    <w:lsdException w:name="Strong" w:uiPriority="0" w:qFormat="1"/>
    <w:lsdException w:name="Emphasis" w:uiPriority="0" w:qFormat="1"/>
    <w:lsdException w:name="Document Map" w:unhideWhenUsed="1"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iPriority="0" w:unhideWhenUsed="1" w:qFormat="1"/>
    <w:lsdException w:name="Table Colorful 1" w:semiHidden="1" w:uiPriority="0" w:unhideWhenUsed="1" w:qFormat="1"/>
    <w:lsdException w:name="Table Colorful 2" w:semiHidden="1" w:uiPriority="0" w:unhideWhenUsed="1" w:qFormat="1"/>
    <w:lsdException w:name="Table Colorful 3" w:semiHidden="1" w:uiPriority="0"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nhideWhenUsed="1"/>
    <w:lsdException w:name="Table List 7" w:semiHidden="1" w:uiPriority="0" w:unhideWhenUsed="1" w:qFormat="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qFormat="1"/>
    <w:lsdException w:name="Table Elegant" w:semiHidden="1" w:unhideWhenUsed="1"/>
    <w:lsdException w:name="Table Professional" w:semiHidden="1" w:unhideWhenUsed="1"/>
    <w:lsdException w:name="Table Subtle 1" w:semiHidden="1" w:uiPriority="0" w:unhideWhenUsed="1" w:qFormat="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next w:val="a"/>
    <w:link w:val="10"/>
    <w:qFormat/>
    <w:pPr>
      <w:keepNext/>
      <w:keepLines/>
      <w:numPr>
        <w:numId w:val="1"/>
      </w:numPr>
      <w:spacing w:line="360" w:lineRule="auto"/>
      <w:outlineLvl w:val="0"/>
    </w:pPr>
    <w:rPr>
      <w:rFonts w:ascii="黑体" w:eastAsia="黑体" w:hAnsi="黑体"/>
      <w:bCs/>
      <w:kern w:val="44"/>
      <w:sz w:val="28"/>
    </w:rPr>
  </w:style>
  <w:style w:type="paragraph" w:styleId="2">
    <w:name w:val="heading 2"/>
    <w:basedOn w:val="1"/>
    <w:next w:val="a"/>
    <w:link w:val="20"/>
    <w:qFormat/>
    <w:pPr>
      <w:widowControl w:val="0"/>
      <w:numPr>
        <w:ilvl w:val="1"/>
      </w:numPr>
      <w:jc w:val="both"/>
      <w:outlineLvl w:val="1"/>
    </w:pPr>
    <w:rPr>
      <w:bCs w:val="0"/>
      <w:kern w:val="10"/>
      <w:szCs w:val="32"/>
    </w:rPr>
  </w:style>
  <w:style w:type="paragraph" w:styleId="3">
    <w:name w:val="heading 3"/>
    <w:basedOn w:val="2"/>
    <w:next w:val="a"/>
    <w:link w:val="31"/>
    <w:qFormat/>
    <w:pPr>
      <w:numPr>
        <w:ilvl w:val="2"/>
      </w:numPr>
      <w:tabs>
        <w:tab w:val="left" w:pos="1134"/>
      </w:tabs>
      <w:outlineLvl w:val="2"/>
    </w:pPr>
    <w:rPr>
      <w:color w:val="000000"/>
      <w:szCs w:val="30"/>
      <w:lang w:val="zh-CN"/>
    </w:rPr>
  </w:style>
  <w:style w:type="paragraph" w:styleId="40">
    <w:name w:val="heading 4"/>
    <w:basedOn w:val="3"/>
    <w:next w:val="a"/>
    <w:link w:val="41"/>
    <w:qFormat/>
    <w:pPr>
      <w:numPr>
        <w:ilvl w:val="3"/>
      </w:numPr>
      <w:tabs>
        <w:tab w:val="clear" w:pos="1134"/>
      </w:tabs>
      <w:outlineLvl w:val="3"/>
    </w:pPr>
    <w:rPr>
      <w:szCs w:val="20"/>
    </w:rPr>
  </w:style>
  <w:style w:type="paragraph" w:styleId="50">
    <w:name w:val="heading 5"/>
    <w:basedOn w:val="a"/>
    <w:next w:val="a"/>
    <w:link w:val="51"/>
    <w:qFormat/>
    <w:pPr>
      <w:keepNext/>
      <w:keepLines/>
      <w:spacing w:before="280" w:after="290" w:line="376" w:lineRule="auto"/>
      <w:outlineLvl w:val="4"/>
    </w:pPr>
    <w:rPr>
      <w:rFonts w:ascii="Times New Roman" w:hAnsi="Times New Roman"/>
      <w:b/>
      <w:bCs/>
      <w:sz w:val="28"/>
      <w:szCs w:val="28"/>
    </w:rPr>
  </w:style>
  <w:style w:type="paragraph" w:styleId="6">
    <w:name w:val="heading 6"/>
    <w:basedOn w:val="a"/>
    <w:next w:val="a"/>
    <w:link w:val="60"/>
    <w:qFormat/>
    <w:pPr>
      <w:keepNext/>
      <w:keepLines/>
      <w:numPr>
        <w:ilvl w:val="5"/>
        <w:numId w:val="2"/>
      </w:numPr>
      <w:tabs>
        <w:tab w:val="left" w:pos="0"/>
      </w:tabs>
      <w:adjustRightInd w:val="0"/>
      <w:spacing w:before="240" w:after="64" w:line="320" w:lineRule="atLeast"/>
      <w:ind w:left="2125" w:hanging="425"/>
      <w:textAlignment w:val="baseline"/>
      <w:outlineLvl w:val="5"/>
    </w:pPr>
    <w:rPr>
      <w:rFonts w:ascii="Arial" w:eastAsia="黑体" w:hAnsi="Arial"/>
      <w:b/>
      <w:kern w:val="0"/>
      <w:sz w:val="24"/>
      <w:szCs w:val="20"/>
    </w:rPr>
  </w:style>
  <w:style w:type="paragraph" w:styleId="7">
    <w:name w:val="heading 7"/>
    <w:basedOn w:val="a"/>
    <w:next w:val="a"/>
    <w:link w:val="70"/>
    <w:qFormat/>
    <w:pPr>
      <w:keepNext/>
      <w:keepLines/>
      <w:numPr>
        <w:ilvl w:val="6"/>
        <w:numId w:val="2"/>
      </w:numPr>
      <w:tabs>
        <w:tab w:val="left" w:pos="0"/>
      </w:tabs>
      <w:adjustRightInd w:val="0"/>
      <w:spacing w:before="240" w:after="64" w:line="320" w:lineRule="atLeast"/>
      <w:ind w:left="2550" w:hanging="425"/>
      <w:textAlignment w:val="baseline"/>
      <w:outlineLvl w:val="6"/>
    </w:pPr>
    <w:rPr>
      <w:rFonts w:ascii="Times New Roman" w:hAnsi="Times New Roman"/>
      <w:b/>
      <w:kern w:val="0"/>
      <w:sz w:val="24"/>
      <w:szCs w:val="20"/>
    </w:rPr>
  </w:style>
  <w:style w:type="paragraph" w:styleId="8">
    <w:name w:val="heading 8"/>
    <w:basedOn w:val="a"/>
    <w:next w:val="a"/>
    <w:link w:val="80"/>
    <w:qFormat/>
    <w:pPr>
      <w:keepNext/>
      <w:keepLines/>
      <w:numPr>
        <w:ilvl w:val="7"/>
        <w:numId w:val="2"/>
      </w:numPr>
      <w:tabs>
        <w:tab w:val="left" w:pos="0"/>
      </w:tabs>
      <w:adjustRightInd w:val="0"/>
      <w:spacing w:before="240" w:after="64" w:line="320" w:lineRule="atLeast"/>
      <w:ind w:left="2975" w:hanging="425"/>
      <w:textAlignment w:val="baseline"/>
      <w:outlineLvl w:val="7"/>
    </w:pPr>
    <w:rPr>
      <w:rFonts w:ascii="Arial" w:eastAsia="黑体" w:hAnsi="Arial"/>
      <w:kern w:val="0"/>
      <w:sz w:val="24"/>
      <w:szCs w:val="20"/>
    </w:rPr>
  </w:style>
  <w:style w:type="paragraph" w:styleId="9">
    <w:name w:val="heading 9"/>
    <w:basedOn w:val="a"/>
    <w:next w:val="a"/>
    <w:link w:val="90"/>
    <w:qFormat/>
    <w:pPr>
      <w:keepNext/>
      <w:keepLines/>
      <w:numPr>
        <w:ilvl w:val="8"/>
        <w:numId w:val="2"/>
      </w:numPr>
      <w:tabs>
        <w:tab w:val="left" w:pos="0"/>
      </w:tabs>
      <w:adjustRightInd w:val="0"/>
      <w:spacing w:before="240" w:after="64" w:line="320" w:lineRule="atLeast"/>
      <w:ind w:left="3400" w:hanging="425"/>
      <w:textAlignment w:val="baseline"/>
      <w:outlineLvl w:val="8"/>
    </w:pPr>
    <w:rPr>
      <w:rFonts w:ascii="Arial" w:eastAsia="黑体" w:hAnsi="Arial"/>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a"/>
    <w:qFormat/>
    <w:pPr>
      <w:ind w:leftChars="400" w:left="100" w:hangingChars="200" w:hanging="200"/>
      <w:contextualSpacing/>
    </w:pPr>
    <w:rPr>
      <w:rFonts w:ascii="Times New Roman" w:hAnsi="Times New Roman"/>
      <w:szCs w:val="24"/>
    </w:rPr>
  </w:style>
  <w:style w:type="paragraph" w:styleId="TOC7">
    <w:name w:val="toc 7"/>
    <w:basedOn w:val="a"/>
    <w:next w:val="a"/>
    <w:uiPriority w:val="39"/>
    <w:qFormat/>
    <w:pPr>
      <w:ind w:leftChars="1200" w:left="2520"/>
    </w:pPr>
    <w:rPr>
      <w:rFonts w:ascii="Times New Roman" w:hAnsi="Times New Roman"/>
      <w:szCs w:val="24"/>
    </w:rPr>
  </w:style>
  <w:style w:type="paragraph" w:styleId="a3">
    <w:name w:val="Note Heading"/>
    <w:next w:val="a"/>
    <w:link w:val="a4"/>
    <w:qFormat/>
    <w:pPr>
      <w:adjustRightInd w:val="0"/>
      <w:snapToGrid w:val="0"/>
      <w:spacing w:line="360" w:lineRule="auto"/>
      <w:jc w:val="center"/>
    </w:pPr>
    <w:rPr>
      <w:kern w:val="2"/>
      <w:sz w:val="24"/>
      <w:szCs w:val="24"/>
    </w:rPr>
  </w:style>
  <w:style w:type="paragraph" w:styleId="a5">
    <w:name w:val="Normal Indent"/>
    <w:basedOn w:val="a"/>
    <w:link w:val="a6"/>
    <w:uiPriority w:val="99"/>
    <w:qFormat/>
    <w:pPr>
      <w:ind w:firstLineChars="200" w:firstLine="420"/>
    </w:pPr>
    <w:rPr>
      <w:rFonts w:ascii="Times New Roman" w:hAnsi="Times New Roman"/>
      <w:sz w:val="28"/>
      <w:szCs w:val="24"/>
    </w:rPr>
  </w:style>
  <w:style w:type="paragraph" w:styleId="a7">
    <w:name w:val="caption"/>
    <w:basedOn w:val="a"/>
    <w:next w:val="a"/>
    <w:link w:val="a8"/>
    <w:qFormat/>
    <w:rPr>
      <w:rFonts w:ascii="Arial" w:eastAsia="黑体" w:hAnsi="Arial" w:cs="Arial"/>
      <w:sz w:val="20"/>
      <w:szCs w:val="20"/>
    </w:rPr>
  </w:style>
  <w:style w:type="paragraph" w:styleId="a9">
    <w:name w:val="Document Map"/>
    <w:basedOn w:val="a"/>
    <w:link w:val="aa"/>
    <w:uiPriority w:val="99"/>
    <w:unhideWhenUsed/>
    <w:qFormat/>
    <w:rPr>
      <w:rFonts w:ascii="宋体"/>
      <w:sz w:val="18"/>
      <w:szCs w:val="18"/>
    </w:rPr>
  </w:style>
  <w:style w:type="paragraph" w:styleId="ab">
    <w:name w:val="annotation text"/>
    <w:basedOn w:val="a"/>
    <w:link w:val="ac"/>
    <w:uiPriority w:val="99"/>
    <w:qFormat/>
    <w:pPr>
      <w:jc w:val="left"/>
    </w:pPr>
    <w:rPr>
      <w:rFonts w:ascii="Times New Roman" w:hAnsi="Times New Roman"/>
      <w:szCs w:val="24"/>
    </w:rPr>
  </w:style>
  <w:style w:type="paragraph" w:styleId="ad">
    <w:name w:val="Body Text"/>
    <w:basedOn w:val="a"/>
    <w:link w:val="ae"/>
    <w:qFormat/>
    <w:pPr>
      <w:widowControl/>
      <w:spacing w:after="120"/>
      <w:jc w:val="left"/>
    </w:pPr>
    <w:rPr>
      <w:rFonts w:ascii="Times New Roman" w:hAnsi="Times New Roman"/>
      <w:kern w:val="0"/>
      <w:sz w:val="24"/>
      <w:szCs w:val="24"/>
      <w:lang w:eastAsia="en-US"/>
    </w:rPr>
  </w:style>
  <w:style w:type="paragraph" w:styleId="af">
    <w:name w:val="Body Text Indent"/>
    <w:basedOn w:val="a"/>
    <w:link w:val="af0"/>
    <w:qFormat/>
    <w:pPr>
      <w:spacing w:line="360" w:lineRule="auto"/>
      <w:ind w:firstLineChars="200" w:firstLine="560"/>
    </w:pPr>
    <w:rPr>
      <w:rFonts w:ascii="Times New Roman" w:hAnsi="Times New Roman"/>
      <w:color w:val="000000"/>
      <w:sz w:val="28"/>
      <w:szCs w:val="20"/>
    </w:rPr>
  </w:style>
  <w:style w:type="paragraph" w:styleId="21">
    <w:name w:val="List 2"/>
    <w:basedOn w:val="a"/>
    <w:qFormat/>
    <w:pPr>
      <w:ind w:leftChars="200" w:left="100" w:hangingChars="200" w:hanging="200"/>
      <w:contextualSpacing/>
    </w:pPr>
    <w:rPr>
      <w:rFonts w:ascii="Times New Roman" w:hAnsi="Times New Roman"/>
      <w:szCs w:val="24"/>
    </w:rPr>
  </w:style>
  <w:style w:type="paragraph" w:styleId="TOC5">
    <w:name w:val="toc 5"/>
    <w:basedOn w:val="a"/>
    <w:next w:val="a"/>
    <w:uiPriority w:val="39"/>
    <w:qFormat/>
    <w:pPr>
      <w:ind w:leftChars="800" w:left="1680"/>
    </w:pPr>
    <w:rPr>
      <w:rFonts w:ascii="Times New Roman" w:hAnsi="Times New Roman"/>
      <w:szCs w:val="24"/>
    </w:rPr>
  </w:style>
  <w:style w:type="paragraph" w:styleId="TOC3">
    <w:name w:val="toc 3"/>
    <w:basedOn w:val="a"/>
    <w:next w:val="a"/>
    <w:uiPriority w:val="39"/>
    <w:unhideWhenUsed/>
    <w:qFormat/>
    <w:pPr>
      <w:widowControl/>
      <w:spacing w:after="100" w:line="276" w:lineRule="auto"/>
      <w:ind w:left="440"/>
      <w:jc w:val="left"/>
    </w:pPr>
    <w:rPr>
      <w:kern w:val="0"/>
      <w:sz w:val="22"/>
    </w:rPr>
  </w:style>
  <w:style w:type="paragraph" w:styleId="af1">
    <w:name w:val="Plain Text"/>
    <w:aliases w:val="普通文字 Char,普通文字 Char Char Char,普通文字 Char Char Char Char Char Char Char Char,普通文字 Char Char Char Char Char Char Char,普通文字 Char Char,纯文本 Char Char,纯文本 Char Char Char Char,纯文本 Char Char Char Char Char,纯文本 Char Char Char Char Char Char Char,正 文 1,纯文本 Cha"/>
    <w:basedOn w:val="a"/>
    <w:link w:val="af2"/>
    <w:uiPriority w:val="99"/>
    <w:qFormat/>
    <w:rPr>
      <w:rFonts w:ascii="宋体" w:hAnsi="Courier New"/>
      <w:szCs w:val="20"/>
    </w:rPr>
  </w:style>
  <w:style w:type="paragraph" w:styleId="5">
    <w:name w:val="List Bullet 5"/>
    <w:basedOn w:val="a"/>
    <w:qFormat/>
    <w:pPr>
      <w:numPr>
        <w:numId w:val="3"/>
      </w:numPr>
    </w:pPr>
    <w:rPr>
      <w:rFonts w:ascii="Times New Roman" w:hAnsi="Times New Roman"/>
      <w:szCs w:val="24"/>
    </w:rPr>
  </w:style>
  <w:style w:type="paragraph" w:styleId="TOC8">
    <w:name w:val="toc 8"/>
    <w:basedOn w:val="a"/>
    <w:next w:val="a"/>
    <w:uiPriority w:val="39"/>
    <w:qFormat/>
    <w:pPr>
      <w:ind w:leftChars="1400" w:left="2940"/>
    </w:pPr>
    <w:rPr>
      <w:rFonts w:ascii="Times New Roman" w:hAnsi="Times New Roman"/>
      <w:szCs w:val="20"/>
    </w:rPr>
  </w:style>
  <w:style w:type="paragraph" w:styleId="af3">
    <w:name w:val="Date"/>
    <w:basedOn w:val="a"/>
    <w:next w:val="a"/>
    <w:link w:val="af4"/>
    <w:uiPriority w:val="99"/>
    <w:qFormat/>
    <w:pPr>
      <w:spacing w:line="480" w:lineRule="exact"/>
      <w:ind w:firstLine="510"/>
    </w:pPr>
    <w:rPr>
      <w:rFonts w:ascii="宋体" w:hAnsi="Times New Roman"/>
      <w:sz w:val="28"/>
      <w:szCs w:val="20"/>
    </w:rPr>
  </w:style>
  <w:style w:type="paragraph" w:styleId="22">
    <w:name w:val="Body Text Indent 2"/>
    <w:basedOn w:val="a"/>
    <w:link w:val="23"/>
    <w:qFormat/>
    <w:pPr>
      <w:ind w:firstLine="573"/>
      <w:jc w:val="left"/>
    </w:pPr>
    <w:rPr>
      <w:rFonts w:ascii="Times New Roman" w:hAnsi="Times New Roman"/>
      <w:sz w:val="28"/>
      <w:szCs w:val="24"/>
    </w:rPr>
  </w:style>
  <w:style w:type="paragraph" w:styleId="af5">
    <w:name w:val="Balloon Text"/>
    <w:basedOn w:val="a"/>
    <w:link w:val="af6"/>
    <w:uiPriority w:val="99"/>
    <w:unhideWhenUsed/>
    <w:rPr>
      <w:sz w:val="18"/>
      <w:szCs w:val="18"/>
    </w:rPr>
  </w:style>
  <w:style w:type="paragraph" w:styleId="af7">
    <w:name w:val="footer"/>
    <w:basedOn w:val="a"/>
    <w:link w:val="af8"/>
    <w:uiPriority w:val="99"/>
    <w:unhideWhenUsed/>
    <w:pPr>
      <w:tabs>
        <w:tab w:val="center" w:pos="4153"/>
        <w:tab w:val="right" w:pos="8306"/>
      </w:tabs>
      <w:snapToGrid w:val="0"/>
      <w:jc w:val="left"/>
    </w:pPr>
    <w:rPr>
      <w:rFonts w:ascii="Times New Roman" w:hAnsi="Times New Roman"/>
      <w:sz w:val="18"/>
      <w:szCs w:val="18"/>
    </w:rPr>
  </w:style>
  <w:style w:type="paragraph" w:styleId="af9">
    <w:name w:val="header"/>
    <w:basedOn w:val="a"/>
    <w:link w:val="afa"/>
    <w:uiPriority w:val="99"/>
    <w:unhideWhenUsed/>
    <w:qFormat/>
    <w:pPr>
      <w:pBdr>
        <w:bottom w:val="single" w:sz="6" w:space="1" w:color="auto"/>
      </w:pBdr>
      <w:tabs>
        <w:tab w:val="left" w:pos="0"/>
        <w:tab w:val="center" w:pos="4153"/>
        <w:tab w:val="right" w:pos="8789"/>
      </w:tabs>
      <w:snapToGrid w:val="0"/>
      <w:jc w:val="center"/>
    </w:pPr>
    <w:rPr>
      <w:rFonts w:ascii="Times New Roman" w:hAnsi="Times New Roman"/>
      <w:szCs w:val="21"/>
    </w:rPr>
  </w:style>
  <w:style w:type="paragraph" w:styleId="TOC1">
    <w:name w:val="toc 1"/>
    <w:basedOn w:val="a"/>
    <w:next w:val="a"/>
    <w:uiPriority w:val="39"/>
    <w:unhideWhenUsed/>
    <w:qFormat/>
    <w:pPr>
      <w:widowControl/>
      <w:spacing w:after="100" w:line="276" w:lineRule="auto"/>
      <w:jc w:val="left"/>
    </w:pPr>
    <w:rPr>
      <w:kern w:val="0"/>
      <w:sz w:val="22"/>
    </w:rPr>
  </w:style>
  <w:style w:type="paragraph" w:styleId="4">
    <w:name w:val="List Continue 4"/>
    <w:basedOn w:val="a"/>
    <w:qFormat/>
    <w:pPr>
      <w:numPr>
        <w:numId w:val="4"/>
      </w:numPr>
      <w:tabs>
        <w:tab w:val="clear" w:pos="2040"/>
      </w:tabs>
      <w:spacing w:after="120"/>
      <w:ind w:left="1680" w:firstLineChars="0" w:firstLine="0"/>
    </w:pPr>
    <w:rPr>
      <w:rFonts w:ascii="Times New Roman" w:hAnsi="Times New Roman"/>
      <w:szCs w:val="24"/>
    </w:rPr>
  </w:style>
  <w:style w:type="paragraph" w:styleId="TOC4">
    <w:name w:val="toc 4"/>
    <w:basedOn w:val="a"/>
    <w:next w:val="a"/>
    <w:uiPriority w:val="39"/>
    <w:qFormat/>
    <w:pPr>
      <w:ind w:leftChars="600" w:left="1260"/>
    </w:pPr>
    <w:rPr>
      <w:rFonts w:ascii="Times New Roman" w:hAnsi="Times New Roman"/>
      <w:szCs w:val="24"/>
    </w:rPr>
  </w:style>
  <w:style w:type="paragraph" w:styleId="afb">
    <w:name w:val="index heading"/>
    <w:basedOn w:val="a"/>
    <w:next w:val="11"/>
    <w:semiHidden/>
    <w:pPr>
      <w:tabs>
        <w:tab w:val="left" w:pos="454"/>
      </w:tabs>
      <w:spacing w:line="360" w:lineRule="auto"/>
      <w:ind w:firstLineChars="200" w:firstLine="200"/>
    </w:pPr>
    <w:rPr>
      <w:rFonts w:ascii="Arial" w:hAnsi="Arial" w:cs="Arial"/>
      <w:b/>
      <w:bCs/>
      <w:sz w:val="28"/>
      <w:szCs w:val="24"/>
    </w:rPr>
  </w:style>
  <w:style w:type="paragraph" w:styleId="11">
    <w:name w:val="index 1"/>
    <w:basedOn w:val="a"/>
    <w:next w:val="a"/>
    <w:semiHidden/>
    <w:qFormat/>
    <w:pPr>
      <w:spacing w:line="360" w:lineRule="auto"/>
      <w:ind w:firstLineChars="200" w:firstLine="200"/>
    </w:pPr>
    <w:rPr>
      <w:rFonts w:ascii="Times New Roman" w:hAnsi="Times New Roman"/>
      <w:sz w:val="28"/>
      <w:szCs w:val="24"/>
    </w:rPr>
  </w:style>
  <w:style w:type="paragraph" w:styleId="afc">
    <w:name w:val="Subtitle"/>
    <w:basedOn w:val="a"/>
    <w:next w:val="a"/>
    <w:link w:val="afd"/>
    <w:uiPriority w:val="11"/>
    <w:qFormat/>
    <w:pPr>
      <w:jc w:val="center"/>
    </w:pPr>
    <w:rPr>
      <w:rFonts w:ascii="宋体" w:hAnsi="宋体"/>
      <w:b/>
      <w:kern w:val="0"/>
      <w:sz w:val="48"/>
      <w:szCs w:val="48"/>
    </w:rPr>
  </w:style>
  <w:style w:type="paragraph" w:styleId="afe">
    <w:name w:val="List"/>
    <w:basedOn w:val="a"/>
    <w:qFormat/>
    <w:pPr>
      <w:ind w:left="200" w:hangingChars="200" w:hanging="200"/>
      <w:contextualSpacing/>
    </w:pPr>
    <w:rPr>
      <w:rFonts w:ascii="Times New Roman" w:hAnsi="Times New Roman"/>
      <w:szCs w:val="24"/>
    </w:rPr>
  </w:style>
  <w:style w:type="paragraph" w:styleId="TOC6">
    <w:name w:val="toc 6"/>
    <w:basedOn w:val="a"/>
    <w:next w:val="a"/>
    <w:uiPriority w:val="39"/>
    <w:qFormat/>
    <w:pPr>
      <w:ind w:leftChars="1000" w:left="2100"/>
    </w:pPr>
    <w:rPr>
      <w:rFonts w:ascii="Times New Roman" w:hAnsi="Times New Roman"/>
      <w:szCs w:val="24"/>
    </w:rPr>
  </w:style>
  <w:style w:type="paragraph" w:styleId="52">
    <w:name w:val="List 5"/>
    <w:basedOn w:val="a"/>
    <w:qFormat/>
    <w:pPr>
      <w:ind w:leftChars="800" w:left="100" w:hangingChars="200" w:hanging="200"/>
      <w:contextualSpacing/>
    </w:pPr>
    <w:rPr>
      <w:rFonts w:ascii="Times New Roman" w:hAnsi="Times New Roman"/>
      <w:szCs w:val="24"/>
    </w:rPr>
  </w:style>
  <w:style w:type="paragraph" w:styleId="33">
    <w:name w:val="Body Text Indent 3"/>
    <w:basedOn w:val="a"/>
    <w:link w:val="34"/>
    <w:qFormat/>
    <w:pPr>
      <w:ind w:firstLine="576"/>
      <w:jc w:val="left"/>
    </w:pPr>
    <w:rPr>
      <w:rFonts w:ascii="Times New Roman" w:hAnsi="Times New Roman"/>
      <w:sz w:val="28"/>
      <w:szCs w:val="24"/>
    </w:rPr>
  </w:style>
  <w:style w:type="paragraph" w:styleId="TOC2">
    <w:name w:val="toc 2"/>
    <w:basedOn w:val="a"/>
    <w:next w:val="a"/>
    <w:uiPriority w:val="39"/>
    <w:unhideWhenUsed/>
    <w:qFormat/>
    <w:pPr>
      <w:widowControl/>
      <w:spacing w:after="100" w:line="276" w:lineRule="auto"/>
      <w:ind w:left="220"/>
      <w:jc w:val="left"/>
    </w:pPr>
    <w:rPr>
      <w:kern w:val="0"/>
      <w:sz w:val="22"/>
    </w:rPr>
  </w:style>
  <w:style w:type="paragraph" w:styleId="TOC9">
    <w:name w:val="toc 9"/>
    <w:basedOn w:val="a"/>
    <w:next w:val="a"/>
    <w:uiPriority w:val="39"/>
    <w:qFormat/>
    <w:pPr>
      <w:ind w:leftChars="1600" w:left="3360"/>
    </w:pPr>
    <w:rPr>
      <w:rFonts w:ascii="Times New Roman" w:hAnsi="Times New Roman"/>
      <w:szCs w:val="24"/>
    </w:rPr>
  </w:style>
  <w:style w:type="paragraph" w:styleId="24">
    <w:name w:val="Body Text 2"/>
    <w:basedOn w:val="a"/>
    <w:link w:val="25"/>
    <w:qFormat/>
    <w:pPr>
      <w:spacing w:after="120" w:line="480" w:lineRule="auto"/>
    </w:pPr>
    <w:rPr>
      <w:rFonts w:ascii="Times New Roman" w:hAnsi="Times New Roman"/>
      <w:szCs w:val="24"/>
    </w:rPr>
  </w:style>
  <w:style w:type="paragraph" w:styleId="42">
    <w:name w:val="List 4"/>
    <w:basedOn w:val="a"/>
    <w:pPr>
      <w:ind w:leftChars="600" w:left="100" w:hangingChars="200" w:hanging="200"/>
      <w:contextualSpacing/>
    </w:pPr>
    <w:rPr>
      <w:rFonts w:ascii="Times New Roman" w:hAnsi="Times New Roman"/>
      <w:szCs w:val="24"/>
    </w:rPr>
  </w:style>
  <w:style w:type="paragraph" w:styleId="26">
    <w:name w:val="List Continue 2"/>
    <w:basedOn w:val="a"/>
    <w:qFormat/>
    <w:pPr>
      <w:spacing w:after="120"/>
      <w:ind w:leftChars="400" w:left="840"/>
    </w:pPr>
    <w:rPr>
      <w:rFonts w:ascii="Times New Roman" w:hAnsi="Times New Roman"/>
      <w:szCs w:val="24"/>
    </w:rPr>
  </w:style>
  <w:style w:type="paragraph" w:styleId="aff">
    <w:name w:val="Normal (Web)"/>
    <w:basedOn w:val="a"/>
    <w:qFormat/>
    <w:pPr>
      <w:widowControl/>
      <w:spacing w:before="100" w:beforeAutospacing="1" w:after="100" w:afterAutospacing="1"/>
      <w:jc w:val="left"/>
    </w:pPr>
    <w:rPr>
      <w:rFonts w:ascii="宋体" w:hAnsi="宋体"/>
      <w:color w:val="000000"/>
      <w:kern w:val="0"/>
      <w:sz w:val="24"/>
      <w:szCs w:val="24"/>
    </w:rPr>
  </w:style>
  <w:style w:type="paragraph" w:styleId="35">
    <w:name w:val="List Continue 3"/>
    <w:basedOn w:val="a"/>
    <w:qFormat/>
    <w:pPr>
      <w:spacing w:after="120"/>
      <w:ind w:leftChars="600" w:left="1260"/>
    </w:pPr>
    <w:rPr>
      <w:rFonts w:ascii="Times New Roman" w:hAnsi="Times New Roman"/>
      <w:szCs w:val="24"/>
    </w:rPr>
  </w:style>
  <w:style w:type="paragraph" w:styleId="aff0">
    <w:name w:val="Title"/>
    <w:basedOn w:val="a"/>
    <w:next w:val="a"/>
    <w:link w:val="aff1"/>
    <w:uiPriority w:val="10"/>
    <w:qFormat/>
    <w:pPr>
      <w:widowControl/>
      <w:spacing w:after="120"/>
      <w:jc w:val="center"/>
    </w:pPr>
    <w:rPr>
      <w:rFonts w:ascii="黑体" w:eastAsia="黑体" w:hAnsi="Times New Roman"/>
      <w:kern w:val="0"/>
      <w:sz w:val="52"/>
      <w:szCs w:val="52"/>
    </w:rPr>
  </w:style>
  <w:style w:type="paragraph" w:styleId="aff2">
    <w:name w:val="annotation subject"/>
    <w:basedOn w:val="ab"/>
    <w:next w:val="ab"/>
    <w:link w:val="aff3"/>
    <w:uiPriority w:val="99"/>
    <w:rPr>
      <w:b/>
      <w:bCs/>
    </w:rPr>
  </w:style>
  <w:style w:type="paragraph" w:styleId="aff4">
    <w:name w:val="Body Text First Indent"/>
    <w:basedOn w:val="ad"/>
    <w:link w:val="aff5"/>
    <w:pPr>
      <w:widowControl w:val="0"/>
      <w:ind w:firstLineChars="100" w:firstLine="420"/>
      <w:jc w:val="both"/>
    </w:pPr>
    <w:rPr>
      <w:kern w:val="2"/>
      <w:sz w:val="21"/>
      <w:lang w:eastAsia="zh-CN"/>
    </w:rPr>
  </w:style>
  <w:style w:type="paragraph" w:styleId="27">
    <w:name w:val="Body Text First Indent 2"/>
    <w:basedOn w:val="af"/>
    <w:link w:val="28"/>
    <w:qFormat/>
    <w:pPr>
      <w:spacing w:after="120" w:line="240" w:lineRule="auto"/>
      <w:ind w:leftChars="200" w:left="420" w:firstLine="420"/>
    </w:pPr>
    <w:rPr>
      <w:color w:val="auto"/>
      <w:sz w:val="21"/>
      <w:szCs w:val="24"/>
    </w:rPr>
  </w:style>
  <w:style w:type="table" w:styleId="aff6">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7">
    <w:name w:val="Table Theme"/>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1"/>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6">
    <w:name w:val="Table Colorful 3"/>
    <w:basedOn w:val="a1"/>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13">
    <w:name w:val="Table Classic 1"/>
    <w:basedOn w:val="a1"/>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43">
    <w:name w:val="Table Classic 4"/>
    <w:basedOn w:val="a1"/>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ubtle 1"/>
    <w:basedOn w:val="a1"/>
    <w:qFormat/>
    <w:pPr>
      <w:widowControl w:val="0"/>
      <w:jc w:val="both"/>
    </w:p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44">
    <w:name w:val="Table List 4"/>
    <w:basedOn w:val="a1"/>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71">
    <w:name w:val="Table List 7"/>
    <w:basedOn w:val="a1"/>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aff8">
    <w:name w:val="Table Contemporary"/>
    <w:basedOn w:val="a1"/>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61">
    <w:name w:val="Table Grid 6"/>
    <w:basedOn w:val="a1"/>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f9">
    <w:name w:val="Strong"/>
    <w:qFormat/>
    <w:rPr>
      <w:b/>
      <w:bCs/>
    </w:rPr>
  </w:style>
  <w:style w:type="character" w:styleId="affa">
    <w:name w:val="page number"/>
    <w:basedOn w:val="a0"/>
    <w:qFormat/>
  </w:style>
  <w:style w:type="character" w:styleId="affb">
    <w:name w:val="FollowedHyperlink"/>
    <w:basedOn w:val="a0"/>
    <w:uiPriority w:val="99"/>
    <w:semiHidden/>
    <w:unhideWhenUsed/>
    <w:rPr>
      <w:color w:val="800080"/>
      <w:u w:val="single"/>
    </w:rPr>
  </w:style>
  <w:style w:type="character" w:styleId="affc">
    <w:name w:val="Emphasis"/>
    <w:qFormat/>
    <w:rPr>
      <w:color w:val="CC0033"/>
    </w:rPr>
  </w:style>
  <w:style w:type="character" w:styleId="affd">
    <w:name w:val="Hyperlink"/>
    <w:basedOn w:val="a0"/>
    <w:uiPriority w:val="99"/>
    <w:unhideWhenUsed/>
    <w:rPr>
      <w:color w:val="0000FF"/>
      <w:u w:val="single"/>
    </w:rPr>
  </w:style>
  <w:style w:type="character" w:styleId="affe">
    <w:name w:val="annotation reference"/>
    <w:uiPriority w:val="99"/>
    <w:qFormat/>
    <w:rPr>
      <w:sz w:val="21"/>
      <w:szCs w:val="21"/>
    </w:rPr>
  </w:style>
  <w:style w:type="character" w:customStyle="1" w:styleId="10">
    <w:name w:val="标题 1 字符"/>
    <w:basedOn w:val="a0"/>
    <w:link w:val="1"/>
    <w:qFormat/>
    <w:rPr>
      <w:rFonts w:ascii="黑体" w:eastAsia="黑体" w:hAnsi="黑体"/>
      <w:bCs/>
      <w:kern w:val="44"/>
      <w:sz w:val="28"/>
    </w:rPr>
  </w:style>
  <w:style w:type="character" w:customStyle="1" w:styleId="20">
    <w:name w:val="标题 2 字符"/>
    <w:basedOn w:val="a0"/>
    <w:link w:val="2"/>
    <w:uiPriority w:val="9"/>
    <w:rPr>
      <w:rFonts w:ascii="黑体" w:eastAsia="黑体" w:hAnsi="黑体"/>
      <w:kern w:val="10"/>
      <w:sz w:val="28"/>
      <w:szCs w:val="32"/>
    </w:rPr>
  </w:style>
  <w:style w:type="character" w:customStyle="1" w:styleId="31">
    <w:name w:val="标题 3 字符"/>
    <w:basedOn w:val="a0"/>
    <w:link w:val="3"/>
    <w:uiPriority w:val="9"/>
    <w:rPr>
      <w:rFonts w:ascii="黑体" w:eastAsia="黑体" w:hAnsi="黑体"/>
      <w:color w:val="000000"/>
      <w:kern w:val="10"/>
      <w:sz w:val="28"/>
      <w:szCs w:val="30"/>
      <w:lang w:val="zh-CN"/>
    </w:rPr>
  </w:style>
  <w:style w:type="character" w:customStyle="1" w:styleId="41">
    <w:name w:val="标题 4 字符"/>
    <w:basedOn w:val="a0"/>
    <w:link w:val="40"/>
    <w:uiPriority w:val="99"/>
    <w:rPr>
      <w:rFonts w:ascii="黑体" w:eastAsia="黑体" w:hAnsi="黑体"/>
      <w:color w:val="000000"/>
      <w:kern w:val="10"/>
      <w:sz w:val="28"/>
      <w:lang w:val="zh-CN"/>
    </w:rPr>
  </w:style>
  <w:style w:type="character" w:customStyle="1" w:styleId="aff1">
    <w:name w:val="标题 字符"/>
    <w:basedOn w:val="a0"/>
    <w:link w:val="aff0"/>
    <w:uiPriority w:val="10"/>
    <w:rPr>
      <w:rFonts w:ascii="黑体" w:eastAsia="黑体" w:hAnsi="Times New Roman"/>
      <w:sz w:val="52"/>
      <w:szCs w:val="52"/>
    </w:rPr>
  </w:style>
  <w:style w:type="paragraph" w:customStyle="1" w:styleId="afff">
    <w:name w:val="表格文字"/>
    <w:link w:val="Char"/>
    <w:qFormat/>
    <w:pPr>
      <w:widowControl w:val="0"/>
      <w:spacing w:line="240" w:lineRule="atLeast"/>
      <w:ind w:leftChars="-3" w:left="-3" w:hangingChars="3" w:hanging="3"/>
      <w:jc w:val="center"/>
    </w:pPr>
    <w:rPr>
      <w:rFonts w:cs="宋体"/>
      <w:sz w:val="21"/>
    </w:rPr>
  </w:style>
  <w:style w:type="character" w:customStyle="1" w:styleId="16">
    <w:name w:val="明显强调1"/>
    <w:uiPriority w:val="21"/>
    <w:qFormat/>
    <w:rPr>
      <w:rFonts w:ascii="Century" w:eastAsia="宋体" w:hAnsi="Century" w:cs="Times New Roman"/>
      <w:color w:val="FF0000"/>
      <w:spacing w:val="30"/>
      <w:kern w:val="0"/>
      <w:szCs w:val="24"/>
    </w:rPr>
  </w:style>
  <w:style w:type="character" w:customStyle="1" w:styleId="af8">
    <w:name w:val="页脚 字符"/>
    <w:basedOn w:val="a0"/>
    <w:link w:val="af7"/>
    <w:uiPriority w:val="99"/>
    <w:rPr>
      <w:rFonts w:ascii="Times New Roman" w:hAnsi="Times New Roman"/>
      <w:kern w:val="2"/>
      <w:sz w:val="18"/>
      <w:szCs w:val="18"/>
    </w:rPr>
  </w:style>
  <w:style w:type="character" w:customStyle="1" w:styleId="afa">
    <w:name w:val="页眉 字符"/>
    <w:basedOn w:val="a0"/>
    <w:link w:val="af9"/>
    <w:uiPriority w:val="99"/>
    <w:qFormat/>
    <w:rPr>
      <w:rFonts w:ascii="Times New Roman" w:hAnsi="Times New Roman"/>
      <w:kern w:val="2"/>
      <w:sz w:val="21"/>
      <w:szCs w:val="21"/>
    </w:rPr>
  </w:style>
  <w:style w:type="character" w:customStyle="1" w:styleId="afd">
    <w:name w:val="副标题 字符"/>
    <w:basedOn w:val="a0"/>
    <w:link w:val="afc"/>
    <w:uiPriority w:val="11"/>
    <w:qFormat/>
    <w:rPr>
      <w:rFonts w:ascii="宋体" w:hAnsi="宋体"/>
      <w:b/>
      <w:sz w:val="48"/>
      <w:szCs w:val="48"/>
    </w:rPr>
  </w:style>
  <w:style w:type="character" w:customStyle="1" w:styleId="ae">
    <w:name w:val="正文文本 字符"/>
    <w:basedOn w:val="a0"/>
    <w:link w:val="ad"/>
    <w:qFormat/>
    <w:rPr>
      <w:rFonts w:ascii="Times New Roman" w:hAnsi="Times New Roman"/>
      <w:sz w:val="24"/>
      <w:szCs w:val="24"/>
      <w:lang w:eastAsia="en-US"/>
    </w:rPr>
  </w:style>
  <w:style w:type="character" w:customStyle="1" w:styleId="aa">
    <w:name w:val="文档结构图 字符"/>
    <w:basedOn w:val="a0"/>
    <w:link w:val="a9"/>
    <w:uiPriority w:val="99"/>
    <w:qFormat/>
    <w:rPr>
      <w:rFonts w:ascii="宋体"/>
      <w:kern w:val="2"/>
      <w:sz w:val="18"/>
      <w:szCs w:val="18"/>
    </w:rPr>
  </w:style>
  <w:style w:type="paragraph" w:customStyle="1" w:styleId="afff0">
    <w:name w:val="内容"/>
    <w:basedOn w:val="a"/>
    <w:link w:val="Char0"/>
    <w:qFormat/>
    <w:pPr>
      <w:spacing w:line="360" w:lineRule="auto"/>
      <w:ind w:firstLineChars="200" w:firstLine="560"/>
    </w:pPr>
    <w:rPr>
      <w:rFonts w:ascii="Times New Roman" w:hAnsi="Times New Roman" w:cs="宋体"/>
      <w:sz w:val="24"/>
      <w:szCs w:val="28"/>
    </w:rPr>
  </w:style>
  <w:style w:type="character" w:customStyle="1" w:styleId="Char0">
    <w:name w:val="内容 Char"/>
    <w:link w:val="afff0"/>
    <w:qFormat/>
    <w:rPr>
      <w:rFonts w:ascii="Times New Roman" w:hAnsi="Times New Roman" w:cs="宋体"/>
      <w:kern w:val="2"/>
      <w:sz w:val="24"/>
      <w:szCs w:val="28"/>
    </w:rPr>
  </w:style>
  <w:style w:type="character" w:customStyle="1" w:styleId="60">
    <w:name w:val="标题 6 字符"/>
    <w:link w:val="6"/>
    <w:qFormat/>
    <w:rPr>
      <w:rFonts w:ascii="Arial" w:eastAsia="黑体" w:hAnsi="Arial"/>
      <w:b/>
      <w:sz w:val="24"/>
    </w:rPr>
  </w:style>
  <w:style w:type="character" w:customStyle="1" w:styleId="70">
    <w:name w:val="标题 7 字符"/>
    <w:link w:val="7"/>
    <w:qFormat/>
    <w:rPr>
      <w:rFonts w:ascii="Times New Roman" w:hAnsi="Times New Roman"/>
      <w:b/>
      <w:sz w:val="24"/>
    </w:rPr>
  </w:style>
  <w:style w:type="character" w:customStyle="1" w:styleId="80">
    <w:name w:val="标题 8 字符"/>
    <w:link w:val="8"/>
    <w:qFormat/>
    <w:rPr>
      <w:rFonts w:ascii="Arial" w:eastAsia="黑体" w:hAnsi="Arial"/>
      <w:sz w:val="24"/>
    </w:rPr>
  </w:style>
  <w:style w:type="character" w:customStyle="1" w:styleId="90">
    <w:name w:val="标题 9 字符"/>
    <w:link w:val="9"/>
    <w:qFormat/>
    <w:rPr>
      <w:rFonts w:ascii="Arial" w:eastAsia="黑体" w:hAnsi="Arial"/>
      <w:sz w:val="21"/>
    </w:rPr>
  </w:style>
  <w:style w:type="paragraph" w:customStyle="1" w:styleId="afff1">
    <w:name w:val="图表名称"/>
    <w:link w:val="Char1"/>
    <w:qFormat/>
    <w:pPr>
      <w:spacing w:line="360" w:lineRule="auto"/>
      <w:jc w:val="center"/>
    </w:pPr>
    <w:rPr>
      <w:rFonts w:cs="宋体"/>
      <w:b/>
      <w:kern w:val="2"/>
      <w:sz w:val="24"/>
    </w:rPr>
  </w:style>
  <w:style w:type="character" w:customStyle="1" w:styleId="Char">
    <w:name w:val="表格文字 Char"/>
    <w:link w:val="afff"/>
    <w:qFormat/>
    <w:rPr>
      <w:rFonts w:ascii="Times New Roman" w:hAnsi="Times New Roman" w:cs="宋体"/>
      <w:sz w:val="21"/>
    </w:rPr>
  </w:style>
  <w:style w:type="character" w:customStyle="1" w:styleId="Char1">
    <w:name w:val="图表名称 Char"/>
    <w:link w:val="afff1"/>
    <w:qFormat/>
    <w:rPr>
      <w:rFonts w:ascii="Times New Roman" w:hAnsi="Times New Roman" w:cs="宋体"/>
      <w:b/>
      <w:kern w:val="2"/>
      <w:sz w:val="24"/>
    </w:rPr>
  </w:style>
  <w:style w:type="paragraph" w:customStyle="1" w:styleId="afff2">
    <w:name w:val="a"/>
    <w:basedOn w:val="a"/>
    <w:qFormat/>
    <w:pPr>
      <w:widowControl/>
      <w:spacing w:before="100" w:beforeAutospacing="1" w:after="100" w:afterAutospacing="1"/>
      <w:jc w:val="left"/>
    </w:pPr>
    <w:rPr>
      <w:rFonts w:ascii="宋体" w:hAnsi="宋体" w:cs="宋体"/>
      <w:kern w:val="0"/>
      <w:sz w:val="24"/>
      <w:szCs w:val="24"/>
    </w:rPr>
  </w:style>
  <w:style w:type="paragraph" w:customStyle="1" w:styleId="CharCharChar">
    <w:name w:val="Char Char Char"/>
    <w:basedOn w:val="a"/>
    <w:qFormat/>
    <w:pPr>
      <w:tabs>
        <w:tab w:val="left" w:pos="432"/>
      </w:tabs>
      <w:spacing w:beforeLines="50" w:afterLines="50"/>
      <w:ind w:left="432" w:hanging="432"/>
      <w:jc w:val="center"/>
    </w:pPr>
    <w:rPr>
      <w:rFonts w:ascii="Times New Roman" w:hAnsi="Times New Roman"/>
      <w:sz w:val="24"/>
      <w:szCs w:val="24"/>
    </w:rPr>
  </w:style>
  <w:style w:type="paragraph" w:customStyle="1" w:styleId="46015">
    <w:name w:val="样式 标题 4 + 黑体 非加粗 黑色 左 段前: 6 磅 段后: 0 磅 行距: 1.5 倍行距"/>
    <w:basedOn w:val="40"/>
    <w:qFormat/>
    <w:pPr>
      <w:numPr>
        <w:ilvl w:val="0"/>
        <w:numId w:val="0"/>
      </w:numPr>
      <w:tabs>
        <w:tab w:val="left" w:pos="1440"/>
      </w:tabs>
    </w:pPr>
    <w:rPr>
      <w:rFonts w:cs="宋体"/>
      <w:bCs/>
    </w:rPr>
  </w:style>
  <w:style w:type="character" w:customStyle="1" w:styleId="51">
    <w:name w:val="标题 5 字符"/>
    <w:link w:val="50"/>
    <w:qFormat/>
    <w:rPr>
      <w:rFonts w:ascii="Times New Roman" w:hAnsi="Times New Roman"/>
      <w:b/>
      <w:bCs/>
      <w:kern w:val="2"/>
      <w:sz w:val="28"/>
      <w:szCs w:val="28"/>
    </w:rPr>
  </w:style>
  <w:style w:type="character" w:customStyle="1" w:styleId="a6">
    <w:name w:val="正文缩进 字符"/>
    <w:link w:val="a5"/>
    <w:qFormat/>
    <w:rPr>
      <w:rFonts w:ascii="Times New Roman" w:hAnsi="Times New Roman"/>
      <w:kern w:val="2"/>
      <w:sz w:val="28"/>
      <w:szCs w:val="24"/>
    </w:rPr>
  </w:style>
  <w:style w:type="paragraph" w:customStyle="1" w:styleId="220">
    <w:name w:val="样式 标题 2 + 首行缩进:  2 字符"/>
    <w:basedOn w:val="2"/>
    <w:next w:val="a"/>
    <w:qFormat/>
    <w:pPr>
      <w:numPr>
        <w:ilvl w:val="0"/>
        <w:numId w:val="0"/>
      </w:numPr>
      <w:tabs>
        <w:tab w:val="left" w:pos="1872"/>
      </w:tabs>
      <w:ind w:left="1872" w:hanging="567"/>
    </w:pPr>
    <w:rPr>
      <w:rFonts w:cs="宋体"/>
      <w:b/>
      <w:szCs w:val="20"/>
    </w:rPr>
  </w:style>
  <w:style w:type="table" w:customStyle="1" w:styleId="-46">
    <w:name w:val="浅色底纹 - 强调文字颜色 46"/>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6">
    <w:name w:val="中等深浅底纹 2 - 强调文字颜色 66"/>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5">
    <w:name w:val="浅色底纹 - 强调文字颜色 415"/>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af2">
    <w:name w:val="纯文本 字符"/>
    <w:aliases w:val="普通文字 Char 字符1,普通文字 Char Char Char 字符1,普通文字 Char Char Char Char Char Char Char Char 字符1,普通文字 Char Char Char Char Char Char Char 字符1,普通文字 Char Char 字符1,纯文本 Char Char 字符1,纯文本 Char Char Char Char 字符1,纯文本 Char Char Char Char Char 字符1,正 文 1 字符1"/>
    <w:link w:val="af1"/>
    <w:uiPriority w:val="99"/>
    <w:qFormat/>
    <w:rPr>
      <w:rFonts w:ascii="宋体" w:hAnsi="Courier New"/>
      <w:kern w:val="2"/>
      <w:sz w:val="21"/>
    </w:rPr>
  </w:style>
  <w:style w:type="character" w:customStyle="1" w:styleId="af0">
    <w:name w:val="正文文本缩进 字符"/>
    <w:link w:val="af"/>
    <w:qFormat/>
    <w:rPr>
      <w:rFonts w:ascii="Times New Roman" w:hAnsi="Times New Roman"/>
      <w:color w:val="000000"/>
      <w:kern w:val="2"/>
      <w:sz w:val="28"/>
    </w:rPr>
  </w:style>
  <w:style w:type="character" w:customStyle="1" w:styleId="23">
    <w:name w:val="正文文本缩进 2 字符"/>
    <w:link w:val="22"/>
    <w:qFormat/>
    <w:rPr>
      <w:rFonts w:ascii="Times New Roman" w:hAnsi="Times New Roman"/>
      <w:kern w:val="2"/>
      <w:sz w:val="28"/>
      <w:szCs w:val="24"/>
    </w:rPr>
  </w:style>
  <w:style w:type="character" w:customStyle="1" w:styleId="34">
    <w:name w:val="正文文本缩进 3 字符"/>
    <w:link w:val="33"/>
    <w:qFormat/>
    <w:rPr>
      <w:rFonts w:ascii="Times New Roman" w:hAnsi="Times New Roman"/>
      <w:kern w:val="2"/>
      <w:sz w:val="28"/>
      <w:szCs w:val="24"/>
    </w:rPr>
  </w:style>
  <w:style w:type="character" w:customStyle="1" w:styleId="af4">
    <w:name w:val="日期 字符"/>
    <w:link w:val="af3"/>
    <w:uiPriority w:val="99"/>
    <w:qFormat/>
    <w:rPr>
      <w:rFonts w:ascii="宋体" w:hAnsi="Times New Roman"/>
      <w:kern w:val="2"/>
      <w:sz w:val="28"/>
    </w:rPr>
  </w:style>
  <w:style w:type="paragraph" w:customStyle="1" w:styleId="17">
    <w:name w:val="纯文本1"/>
    <w:basedOn w:val="a"/>
    <w:qFormat/>
    <w:pPr>
      <w:adjustRightInd w:val="0"/>
      <w:spacing w:line="480" w:lineRule="exact"/>
      <w:ind w:firstLine="510"/>
      <w:textAlignment w:val="baseline"/>
    </w:pPr>
    <w:rPr>
      <w:rFonts w:ascii="宋体" w:hAnsi="Courier New"/>
      <w:sz w:val="28"/>
      <w:szCs w:val="20"/>
    </w:rPr>
  </w:style>
  <w:style w:type="paragraph" w:customStyle="1" w:styleId="210">
    <w:name w:val="正文文本 21"/>
    <w:basedOn w:val="a"/>
    <w:qFormat/>
    <w:pPr>
      <w:autoSpaceDE w:val="0"/>
      <w:autoSpaceDN w:val="0"/>
      <w:adjustRightInd w:val="0"/>
      <w:spacing w:line="480" w:lineRule="atLeast"/>
      <w:ind w:firstLine="570"/>
      <w:textAlignment w:val="baseline"/>
    </w:pPr>
    <w:rPr>
      <w:rFonts w:ascii="宋体" w:hAnsi="Tms Rmn"/>
      <w:kern w:val="0"/>
      <w:sz w:val="28"/>
      <w:szCs w:val="20"/>
    </w:rPr>
  </w:style>
  <w:style w:type="character" w:customStyle="1" w:styleId="25">
    <w:name w:val="正文文本 2 字符"/>
    <w:link w:val="24"/>
    <w:qFormat/>
    <w:rPr>
      <w:rFonts w:ascii="Times New Roman" w:hAnsi="Times New Roman"/>
      <w:kern w:val="2"/>
      <w:sz w:val="21"/>
      <w:szCs w:val="24"/>
    </w:rPr>
  </w:style>
  <w:style w:type="paragraph" w:customStyle="1" w:styleId="afff3">
    <w:name w:val="图表名"/>
    <w:basedOn w:val="a"/>
    <w:link w:val="Char2"/>
    <w:qFormat/>
    <w:pPr>
      <w:widowControl/>
      <w:spacing w:line="360" w:lineRule="auto"/>
      <w:jc w:val="center"/>
    </w:pPr>
    <w:rPr>
      <w:rFonts w:ascii="Times New Roman" w:hAnsi="Times New Roman" w:cs="宋体"/>
      <w:b/>
      <w:sz w:val="24"/>
      <w:szCs w:val="20"/>
    </w:rPr>
  </w:style>
  <w:style w:type="character" w:customStyle="1" w:styleId="Char2">
    <w:name w:val="图表名 Char"/>
    <w:link w:val="afff3"/>
    <w:qFormat/>
    <w:rPr>
      <w:rFonts w:ascii="Times New Roman" w:hAnsi="Times New Roman" w:cs="宋体"/>
      <w:b/>
      <w:kern w:val="2"/>
      <w:sz w:val="24"/>
    </w:rPr>
  </w:style>
  <w:style w:type="paragraph" w:customStyle="1" w:styleId="3099">
    <w:name w:val="样式 标题 3 + 首行缩进:  0.99 厘米"/>
    <w:basedOn w:val="3"/>
    <w:pPr>
      <w:jc w:val="left"/>
    </w:pPr>
    <w:rPr>
      <w:rFonts w:cs="宋体"/>
      <w:bCs/>
      <w:szCs w:val="20"/>
    </w:rPr>
  </w:style>
  <w:style w:type="paragraph" w:customStyle="1" w:styleId="4099">
    <w:name w:val="样式 标题 4 + 首行缩进:  0.99 厘米"/>
    <w:basedOn w:val="40"/>
    <w:qFormat/>
    <w:pPr>
      <w:tabs>
        <w:tab w:val="left" w:pos="1440"/>
      </w:tabs>
      <w:jc w:val="left"/>
    </w:pPr>
    <w:rPr>
      <w:rFonts w:cs="宋体"/>
      <w:bCs/>
    </w:rPr>
  </w:style>
  <w:style w:type="paragraph" w:customStyle="1" w:styleId="2a">
    <w:name w:val="样式 首行缩进:  2 字符"/>
    <w:basedOn w:val="a"/>
    <w:link w:val="2Char"/>
    <w:qFormat/>
    <w:pPr>
      <w:spacing w:line="360" w:lineRule="auto"/>
      <w:ind w:firstLineChars="200" w:firstLine="200"/>
    </w:pPr>
    <w:rPr>
      <w:rFonts w:ascii="Times New Roman" w:hAnsi="Times New Roman" w:cs="宋体"/>
      <w:sz w:val="28"/>
      <w:szCs w:val="20"/>
    </w:rPr>
  </w:style>
  <w:style w:type="character" w:customStyle="1" w:styleId="2Char">
    <w:name w:val="样式 首行缩进:  2 字符 Char"/>
    <w:link w:val="2a"/>
    <w:qFormat/>
    <w:rPr>
      <w:rFonts w:ascii="Times New Roman" w:hAnsi="Times New Roman" w:cs="宋体"/>
      <w:kern w:val="2"/>
      <w:sz w:val="28"/>
    </w:rPr>
  </w:style>
  <w:style w:type="character" w:customStyle="1" w:styleId="af6">
    <w:name w:val="批注框文本 字符"/>
    <w:basedOn w:val="a0"/>
    <w:link w:val="af5"/>
    <w:uiPriority w:val="99"/>
    <w:semiHidden/>
    <w:rPr>
      <w:kern w:val="2"/>
      <w:sz w:val="18"/>
      <w:szCs w:val="18"/>
    </w:rPr>
  </w:style>
  <w:style w:type="table" w:customStyle="1" w:styleId="2-615">
    <w:name w:val="中等深浅底纹 2 - 强调文字颜色 615"/>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4">
    <w:name w:val="浅色底纹 - 强调文字颜色 424"/>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4">
    <w:name w:val="中等深浅底纹 2 - 强调文字颜色 624"/>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0741">
    <w:name w:val="样式 首行缩进:  0.74 厘米1"/>
    <w:basedOn w:val="a"/>
    <w:qFormat/>
    <w:pPr>
      <w:spacing w:line="360" w:lineRule="auto"/>
      <w:ind w:firstLine="420"/>
    </w:pPr>
    <w:rPr>
      <w:rFonts w:ascii="Times New Roman" w:hAnsi="Times New Roman" w:cs="宋体"/>
      <w:sz w:val="28"/>
      <w:szCs w:val="20"/>
    </w:rPr>
  </w:style>
  <w:style w:type="paragraph" w:customStyle="1" w:styleId="2b">
    <w:name w:val="样式 正文文本 + 首行缩进:  2 字符"/>
    <w:basedOn w:val="ad"/>
    <w:qFormat/>
    <w:pPr>
      <w:widowControl w:val="0"/>
      <w:spacing w:after="0" w:line="360" w:lineRule="auto"/>
      <w:ind w:firstLineChars="200" w:firstLine="420"/>
      <w:jc w:val="both"/>
    </w:pPr>
    <w:rPr>
      <w:rFonts w:cs="宋体"/>
      <w:kern w:val="2"/>
      <w:sz w:val="28"/>
      <w:szCs w:val="20"/>
      <w:lang w:eastAsia="zh-CN"/>
    </w:rPr>
  </w:style>
  <w:style w:type="character" w:customStyle="1" w:styleId="ac">
    <w:name w:val="批注文字 字符"/>
    <w:link w:val="ab"/>
    <w:uiPriority w:val="99"/>
    <w:qFormat/>
    <w:rPr>
      <w:rFonts w:ascii="Times New Roman" w:hAnsi="Times New Roman"/>
      <w:kern w:val="2"/>
      <w:sz w:val="21"/>
      <w:szCs w:val="24"/>
    </w:rPr>
  </w:style>
  <w:style w:type="table" w:customStyle="1" w:styleId="-4114">
    <w:name w:val="浅色底纹 - 强调文字颜色 4114"/>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4">
    <w:name w:val="中等深浅底纹 2 - 强调文字颜色 6114"/>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4">
    <w:name w:val="浅色底纹 - 强调文字颜色 434"/>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2c">
    <w:name w:val="样式 标题 2 + 小三"/>
    <w:basedOn w:val="2"/>
    <w:link w:val="2Char0"/>
    <w:qFormat/>
    <w:pPr>
      <w:numPr>
        <w:ilvl w:val="0"/>
        <w:numId w:val="0"/>
      </w:numPr>
      <w:tabs>
        <w:tab w:val="left" w:pos="360"/>
      </w:tabs>
      <w:ind w:left="3560" w:hanging="360"/>
    </w:pPr>
    <w:rPr>
      <w:sz w:val="30"/>
      <w:szCs w:val="28"/>
    </w:rPr>
  </w:style>
  <w:style w:type="character" w:customStyle="1" w:styleId="2Char0">
    <w:name w:val="样式 标题 2 + 小三 Char"/>
    <w:link w:val="2c"/>
    <w:rPr>
      <w:rFonts w:ascii="Times New Roman" w:eastAsia="黑体" w:hAnsi="Times New Roman"/>
      <w:kern w:val="10"/>
      <w:sz w:val="30"/>
      <w:szCs w:val="28"/>
    </w:rPr>
  </w:style>
  <w:style w:type="paragraph" w:customStyle="1" w:styleId="afff4">
    <w:name w:val="总标题"/>
    <w:basedOn w:val="1"/>
    <w:qFormat/>
    <w:pPr>
      <w:numPr>
        <w:numId w:val="0"/>
      </w:numPr>
      <w:jc w:val="center"/>
    </w:pPr>
    <w:rPr>
      <w:rFonts w:hAnsi="Arial"/>
      <w:sz w:val="32"/>
    </w:rPr>
  </w:style>
  <w:style w:type="paragraph" w:customStyle="1" w:styleId="2222">
    <w:name w:val="样式 样式 目录 2 + 左侧:  2 字符 首行缩进:  2 字符 + 首行缩进:  2 字符"/>
    <w:basedOn w:val="a"/>
    <w:qFormat/>
    <w:pPr>
      <w:tabs>
        <w:tab w:val="left" w:pos="2100"/>
        <w:tab w:val="right" w:leader="dot" w:pos="8777"/>
      </w:tabs>
      <w:spacing w:line="360" w:lineRule="auto"/>
      <w:ind w:leftChars="200" w:left="560" w:firstLineChars="200" w:firstLine="420"/>
    </w:pPr>
    <w:rPr>
      <w:rFonts w:ascii="Times New Roman" w:hAnsi="Times New Roman" w:cs="宋体"/>
      <w:szCs w:val="20"/>
    </w:rPr>
  </w:style>
  <w:style w:type="table" w:customStyle="1" w:styleId="2-634">
    <w:name w:val="中等深浅底纹 2 - 强调文字颜色 634"/>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4">
    <w:name w:val="浅色底纹 - 强调文字颜色 4124"/>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18">
    <w:name w:val="已访问的超链接1"/>
    <w:qFormat/>
    <w:rPr>
      <w:color w:val="800080"/>
      <w:u w:val="single"/>
    </w:rPr>
  </w:style>
  <w:style w:type="table" w:customStyle="1" w:styleId="2-6124">
    <w:name w:val="中等深浅底纹 2 - 强调文字颜色 6124"/>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2d">
    <w:name w:val="样式2"/>
    <w:basedOn w:val="a"/>
    <w:qFormat/>
    <w:pPr>
      <w:tabs>
        <w:tab w:val="left" w:pos="0"/>
        <w:tab w:val="left" w:pos="1260"/>
      </w:tabs>
      <w:outlineLvl w:val="3"/>
    </w:pPr>
    <w:rPr>
      <w:rFonts w:ascii="黑体" w:eastAsia="黑体" w:hAnsi="黑体" w:cs="宋体"/>
      <w:b/>
      <w:bCs/>
      <w:color w:val="000000"/>
      <w:kern w:val="10"/>
      <w:sz w:val="28"/>
      <w:szCs w:val="20"/>
      <w:lang w:val="zh-CN"/>
    </w:rPr>
  </w:style>
  <w:style w:type="paragraph" w:customStyle="1" w:styleId="37">
    <w:name w:val="样式 标题 3 + 黑体"/>
    <w:basedOn w:val="3"/>
    <w:link w:val="3Char"/>
    <w:qFormat/>
    <w:pPr>
      <w:numPr>
        <w:ilvl w:val="0"/>
        <w:numId w:val="0"/>
      </w:numPr>
    </w:pPr>
    <w:rPr>
      <w:kern w:val="2"/>
      <w:szCs w:val="20"/>
      <w:lang w:val="en-US"/>
    </w:rPr>
  </w:style>
  <w:style w:type="character" w:customStyle="1" w:styleId="3Char">
    <w:name w:val="样式 标题 3 + 黑体 Char"/>
    <w:link w:val="37"/>
    <w:rPr>
      <w:rFonts w:ascii="Times New Roman" w:eastAsia="黑体" w:hAnsi="Times New Roman"/>
      <w:kern w:val="2"/>
      <w:sz w:val="28"/>
      <w:szCs w:val="30"/>
      <w:lang w:val="zh-CN"/>
    </w:rPr>
  </w:style>
  <w:style w:type="paragraph" w:customStyle="1" w:styleId="19">
    <w:name w:val="样式1"/>
    <w:basedOn w:val="1"/>
    <w:qFormat/>
    <w:pPr>
      <w:numPr>
        <w:numId w:val="0"/>
      </w:numPr>
    </w:pPr>
    <w:rPr>
      <w:rFonts w:hAnsi="Arial"/>
      <w:szCs w:val="28"/>
    </w:rPr>
  </w:style>
  <w:style w:type="table" w:customStyle="1" w:styleId="-4214">
    <w:name w:val="浅色底纹 - 强调文字颜色 4214"/>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fff5">
    <w:name w:val="页脚(横)"/>
    <w:basedOn w:val="af7"/>
    <w:qFormat/>
    <w:pPr>
      <w:pBdr>
        <w:top w:val="single" w:sz="4" w:space="1" w:color="auto"/>
      </w:pBdr>
      <w:tabs>
        <w:tab w:val="clear" w:pos="4153"/>
        <w:tab w:val="clear" w:pos="8306"/>
        <w:tab w:val="center" w:pos="4678"/>
        <w:tab w:val="center" w:pos="7140"/>
        <w:tab w:val="right" w:pos="8789"/>
        <w:tab w:val="right" w:pos="13467"/>
        <w:tab w:val="right" w:pos="14175"/>
      </w:tabs>
      <w:ind w:rightChars="-50" w:right="-105" w:hanging="6"/>
    </w:pPr>
  </w:style>
  <w:style w:type="paragraph" w:customStyle="1" w:styleId="2e">
    <w:name w:val="页眉2"/>
    <w:basedOn w:val="af9"/>
    <w:qFormat/>
    <w:pPr>
      <w:tabs>
        <w:tab w:val="clear" w:pos="0"/>
        <w:tab w:val="clear" w:pos="4153"/>
        <w:tab w:val="clear" w:pos="8789"/>
        <w:tab w:val="center" w:pos="6930"/>
        <w:tab w:val="right" w:pos="13965"/>
      </w:tabs>
      <w:ind w:rightChars="20" w:right="42"/>
      <w:jc w:val="both"/>
    </w:pPr>
    <w:rPr>
      <w:sz w:val="18"/>
      <w:szCs w:val="18"/>
    </w:rPr>
  </w:style>
  <w:style w:type="paragraph" w:customStyle="1" w:styleId="afff6">
    <w:name w:val="页眉(横)"/>
    <w:basedOn w:val="af9"/>
    <w:qFormat/>
    <w:pPr>
      <w:tabs>
        <w:tab w:val="clear" w:pos="0"/>
        <w:tab w:val="clear" w:pos="4153"/>
        <w:tab w:val="clear" w:pos="8789"/>
        <w:tab w:val="center" w:pos="7140"/>
        <w:tab w:val="right" w:pos="14175"/>
      </w:tabs>
      <w:ind w:rightChars="-190" w:right="-399"/>
      <w:jc w:val="both"/>
    </w:pPr>
    <w:rPr>
      <w:i/>
      <w:sz w:val="18"/>
    </w:rPr>
  </w:style>
  <w:style w:type="paragraph" w:customStyle="1" w:styleId="45">
    <w:name w:val="样式 标题 4 + (西文) 黑体"/>
    <w:basedOn w:val="a"/>
    <w:qFormat/>
    <w:pPr>
      <w:tabs>
        <w:tab w:val="left" w:pos="680"/>
      </w:tabs>
      <w:ind w:rightChars="12" w:right="12" w:hanging="6"/>
    </w:pPr>
    <w:rPr>
      <w:rFonts w:ascii="Times New Roman" w:hAnsi="Times New Roman"/>
      <w:szCs w:val="20"/>
    </w:rPr>
  </w:style>
  <w:style w:type="paragraph" w:customStyle="1" w:styleId="2f">
    <w:name w:val="样式 标题 2 + 黑体"/>
    <w:basedOn w:val="2"/>
    <w:pPr>
      <w:keepNext w:val="0"/>
      <w:keepLines w:val="0"/>
      <w:numPr>
        <w:ilvl w:val="0"/>
        <w:numId w:val="0"/>
      </w:numPr>
      <w:adjustRightInd w:val="0"/>
      <w:spacing w:before="120" w:line="480" w:lineRule="exact"/>
      <w:textAlignment w:val="baseline"/>
    </w:pPr>
    <w:rPr>
      <w:rFonts w:ascii="Arial" w:hAnsi="Arial"/>
      <w:bCs/>
      <w:spacing w:val="20"/>
      <w:kern w:val="0"/>
      <w:szCs w:val="20"/>
    </w:rPr>
  </w:style>
  <w:style w:type="table" w:customStyle="1" w:styleId="2-6214">
    <w:name w:val="中等深浅底纹 2 - 强调文字颜色 6214"/>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211">
    <w:name w:val="样式 标题 2 + 黑体1"/>
    <w:basedOn w:val="2"/>
    <w:qFormat/>
    <w:pPr>
      <w:keepNext w:val="0"/>
      <w:keepLines w:val="0"/>
      <w:numPr>
        <w:ilvl w:val="0"/>
        <w:numId w:val="0"/>
      </w:numPr>
      <w:textAlignment w:val="baseline"/>
    </w:pPr>
    <w:rPr>
      <w:rFonts w:ascii="Arial" w:hAnsi="Arial"/>
      <w:bCs/>
      <w:spacing w:val="20"/>
      <w:kern w:val="0"/>
      <w:szCs w:val="28"/>
    </w:rPr>
  </w:style>
  <w:style w:type="paragraph" w:customStyle="1" w:styleId="30">
    <w:name w:val="样式 标题 3 + 浅橙色"/>
    <w:basedOn w:val="40"/>
    <w:pPr>
      <w:numPr>
        <w:numId w:val="5"/>
      </w:numPr>
      <w:tabs>
        <w:tab w:val="left" w:pos="420"/>
        <w:tab w:val="left" w:pos="1440"/>
      </w:tabs>
    </w:pPr>
    <w:rPr>
      <w:color w:val="FF9900"/>
    </w:rPr>
  </w:style>
  <w:style w:type="character" w:customStyle="1" w:styleId="a8">
    <w:name w:val="题注 字符"/>
    <w:link w:val="a7"/>
    <w:qFormat/>
    <w:rPr>
      <w:rFonts w:ascii="Arial" w:eastAsia="黑体" w:hAnsi="Arial" w:cs="Arial"/>
      <w:kern w:val="2"/>
    </w:rPr>
  </w:style>
  <w:style w:type="paragraph" w:customStyle="1" w:styleId="1a">
    <w:name w:val="样式 标题 1 + 两端对齐"/>
    <w:basedOn w:val="1"/>
    <w:pPr>
      <w:numPr>
        <w:numId w:val="0"/>
      </w:numPr>
      <w:tabs>
        <w:tab w:val="center" w:pos="0"/>
        <w:tab w:val="left" w:pos="360"/>
        <w:tab w:val="left" w:pos="420"/>
        <w:tab w:val="left" w:pos="630"/>
      </w:tabs>
      <w:spacing w:line="578" w:lineRule="auto"/>
      <w:ind w:left="360" w:hanging="360"/>
      <w:jc w:val="center"/>
    </w:pPr>
    <w:rPr>
      <w:rFonts w:hAnsi="Arial" w:cs="宋体"/>
      <w:bCs w:val="0"/>
    </w:rPr>
  </w:style>
  <w:style w:type="paragraph" w:customStyle="1" w:styleId="46">
    <w:name w:val="样式 标题 4 + 加粗"/>
    <w:basedOn w:val="40"/>
    <w:link w:val="4Char"/>
    <w:pPr>
      <w:numPr>
        <w:ilvl w:val="0"/>
        <w:numId w:val="0"/>
      </w:numPr>
    </w:pPr>
    <w:rPr>
      <w:bCs/>
      <w:lang w:val="en-US"/>
    </w:rPr>
  </w:style>
  <w:style w:type="character" w:customStyle="1" w:styleId="4Char">
    <w:name w:val="样式 标题 4 + 加粗 Char"/>
    <w:link w:val="46"/>
    <w:rPr>
      <w:rFonts w:ascii="黑体" w:eastAsia="黑体" w:hAnsi="黑体"/>
      <w:bCs/>
      <w:kern w:val="10"/>
      <w:sz w:val="28"/>
    </w:rPr>
  </w:style>
  <w:style w:type="paragraph" w:customStyle="1" w:styleId="3222">
    <w:name w:val="样式 标题 3 + 左侧:  2.22 厘米"/>
    <w:basedOn w:val="3"/>
    <w:pPr>
      <w:keepNext w:val="0"/>
      <w:keepLines w:val="0"/>
      <w:numPr>
        <w:ilvl w:val="0"/>
        <w:numId w:val="0"/>
      </w:numPr>
      <w:tabs>
        <w:tab w:val="left" w:pos="920"/>
      </w:tabs>
      <w:ind w:left="1260" w:rightChars="100" w:right="280" w:hanging="720"/>
    </w:pPr>
    <w:rPr>
      <w:rFonts w:ascii="宋体" w:hAnsi="宋体" w:cs="宋体"/>
      <w:kern w:val="2"/>
      <w:szCs w:val="24"/>
    </w:rPr>
  </w:style>
  <w:style w:type="character" w:customStyle="1" w:styleId="Char10">
    <w:name w:val="图表名称 Char1"/>
    <w:rPr>
      <w:rFonts w:eastAsia="宋体"/>
      <w:bCs/>
      <w:kern w:val="44"/>
      <w:sz w:val="24"/>
      <w:lang w:val="en-US" w:eastAsia="zh-CN" w:bidi="ar-SA"/>
    </w:rPr>
  </w:style>
  <w:style w:type="paragraph" w:customStyle="1" w:styleId="afff7">
    <w:name w:val="样式 超链接 + (西文) 黑体 (中文) 黑体 自动设置 无下划线"/>
    <w:basedOn w:val="a5"/>
    <w:link w:val="Char3"/>
    <w:qFormat/>
    <w:pPr>
      <w:spacing w:line="360" w:lineRule="auto"/>
      <w:ind w:firstLine="560"/>
    </w:pPr>
    <w:rPr>
      <w:rFonts w:ascii="黑体" w:eastAsia="黑体"/>
    </w:rPr>
  </w:style>
  <w:style w:type="character" w:customStyle="1" w:styleId="Char3">
    <w:name w:val="样式 超链接 + (西文) 黑体 (中文) 黑体 自动设置 无下划线 Char"/>
    <w:basedOn w:val="a0"/>
    <w:link w:val="afff7"/>
    <w:rPr>
      <w:rFonts w:ascii="黑体" w:eastAsia="黑体" w:hAnsi="Times New Roman"/>
      <w:kern w:val="2"/>
      <w:sz w:val="28"/>
      <w:szCs w:val="24"/>
    </w:rPr>
  </w:style>
  <w:style w:type="paragraph" w:customStyle="1" w:styleId="2f0">
    <w:name w:val="样式 题注 + 首行缩进:  2 字符"/>
    <w:basedOn w:val="a7"/>
    <w:pPr>
      <w:spacing w:line="360" w:lineRule="auto"/>
      <w:ind w:firstLineChars="200" w:firstLine="480"/>
      <w:jc w:val="center"/>
    </w:pPr>
    <w:rPr>
      <w:rFonts w:ascii="Times New Roman" w:eastAsia="宋体" w:hAnsi="Times New Roman" w:cs="宋体"/>
      <w:sz w:val="21"/>
    </w:rPr>
  </w:style>
  <w:style w:type="paragraph" w:customStyle="1" w:styleId="115">
    <w:name w:val="样式 标题 1 + 小四 两端对齐 行距: 1.5 倍行距"/>
    <w:basedOn w:val="1"/>
    <w:pPr>
      <w:numPr>
        <w:numId w:val="0"/>
      </w:numPr>
      <w:jc w:val="both"/>
      <w:outlineLvl w:val="1"/>
    </w:pPr>
    <w:rPr>
      <w:rFonts w:hAnsi="Arial" w:cs="宋体"/>
      <w:bCs w:val="0"/>
      <w:sz w:val="24"/>
      <w:szCs w:val="28"/>
    </w:rPr>
  </w:style>
  <w:style w:type="paragraph" w:customStyle="1" w:styleId="21115">
    <w:name w:val="样式 样式 题注 + 首行缩进:  2 字符 + 段前: 1 行 段后: 1 行 行距: 1.5 倍行距"/>
    <w:basedOn w:val="2f0"/>
    <w:pPr>
      <w:spacing w:beforeLines="50" w:afterLines="50"/>
    </w:pPr>
  </w:style>
  <w:style w:type="paragraph" w:customStyle="1" w:styleId="212">
    <w:name w:val="样式 首行缩进:  2 字符1"/>
    <w:basedOn w:val="a"/>
    <w:pPr>
      <w:spacing w:line="360" w:lineRule="auto"/>
      <w:ind w:firstLineChars="200" w:firstLine="420"/>
    </w:pPr>
    <w:rPr>
      <w:rFonts w:ascii="Times New Roman" w:hAnsi="Times New Roman" w:cs="宋体"/>
      <w:sz w:val="28"/>
      <w:szCs w:val="20"/>
    </w:rPr>
  </w:style>
  <w:style w:type="paragraph" w:customStyle="1" w:styleId="221">
    <w:name w:val="样式 首行缩进:  2 字符2"/>
    <w:basedOn w:val="a"/>
    <w:pPr>
      <w:spacing w:line="360" w:lineRule="auto"/>
      <w:ind w:firstLineChars="200" w:firstLine="420"/>
    </w:pPr>
    <w:rPr>
      <w:rFonts w:ascii="Times New Roman" w:hAnsi="Times New Roman" w:cs="宋体"/>
      <w:sz w:val="28"/>
      <w:szCs w:val="20"/>
    </w:rPr>
  </w:style>
  <w:style w:type="paragraph" w:customStyle="1" w:styleId="1b">
    <w:name w:val="样式 标题 1 + 四号"/>
    <w:basedOn w:val="1"/>
    <w:pPr>
      <w:numPr>
        <w:numId w:val="0"/>
      </w:numPr>
    </w:pPr>
    <w:rPr>
      <w:rFonts w:hAnsi="Arial"/>
      <w:bCs w:val="0"/>
      <w:szCs w:val="28"/>
    </w:rPr>
  </w:style>
  <w:style w:type="paragraph" w:customStyle="1" w:styleId="213">
    <w:name w:val="样式 正文文本 + 首行缩进:  2 字符1"/>
    <w:basedOn w:val="ad"/>
    <w:pPr>
      <w:widowControl w:val="0"/>
      <w:spacing w:after="0" w:line="360" w:lineRule="auto"/>
      <w:ind w:firstLineChars="200" w:firstLine="420"/>
      <w:jc w:val="both"/>
    </w:pPr>
    <w:rPr>
      <w:rFonts w:cs="宋体"/>
      <w:kern w:val="2"/>
      <w:sz w:val="28"/>
      <w:szCs w:val="20"/>
      <w:lang w:eastAsia="zh-CN"/>
    </w:rPr>
  </w:style>
  <w:style w:type="paragraph" w:customStyle="1" w:styleId="afff8">
    <w:name w:val="样式 图表名称 + 宋体"/>
    <w:basedOn w:val="afff1"/>
    <w:link w:val="Char4"/>
    <w:pPr>
      <w:keepNext/>
      <w:keepLines/>
    </w:pPr>
    <w:rPr>
      <w:bCs/>
      <w:kern w:val="44"/>
      <w:sz w:val="28"/>
    </w:rPr>
  </w:style>
  <w:style w:type="character" w:customStyle="1" w:styleId="Char4">
    <w:name w:val="样式 图表名称 + 宋体 Char"/>
    <w:link w:val="afff8"/>
    <w:rPr>
      <w:rFonts w:ascii="Times New Roman" w:eastAsia="宋体" w:hAnsi="Times New Roman"/>
      <w:b/>
      <w:kern w:val="44"/>
      <w:sz w:val="28"/>
      <w:lang w:val="en-US" w:eastAsia="zh-CN" w:bidi="ar-SA"/>
    </w:rPr>
  </w:style>
  <w:style w:type="paragraph" w:customStyle="1" w:styleId="2f1">
    <w:name w:val="样式 样式 首行缩进:  2 字符 + 宋体"/>
    <w:basedOn w:val="2a"/>
    <w:rPr>
      <w:rFonts w:ascii="宋体" w:hAnsi="宋体"/>
    </w:rPr>
  </w:style>
  <w:style w:type="paragraph" w:customStyle="1" w:styleId="afff9">
    <w:name w:val="文"/>
    <w:basedOn w:val="a"/>
    <w:pPr>
      <w:spacing w:line="360" w:lineRule="auto"/>
      <w:ind w:firstLineChars="200" w:firstLine="560"/>
    </w:pPr>
    <w:rPr>
      <w:rFonts w:ascii="Times New Roman" w:hAnsi="Times New Roman"/>
      <w:sz w:val="28"/>
      <w:szCs w:val="28"/>
    </w:rPr>
  </w:style>
  <w:style w:type="paragraph" w:customStyle="1" w:styleId="afffa">
    <w:name w:val="财务表"/>
    <w:basedOn w:val="afff1"/>
    <w:pPr>
      <w:keepNext/>
      <w:keepLines/>
      <w:tabs>
        <w:tab w:val="left" w:pos="0"/>
        <w:tab w:val="center" w:pos="4500"/>
        <w:tab w:val="right" w:pos="8820"/>
      </w:tabs>
      <w:ind w:rightChars="-11" w:right="-31"/>
      <w:jc w:val="both"/>
    </w:pPr>
    <w:rPr>
      <w:bCs/>
      <w:kern w:val="44"/>
    </w:rPr>
  </w:style>
  <w:style w:type="paragraph" w:customStyle="1" w:styleId="afffb">
    <w:name w:val="目"/>
    <w:basedOn w:val="a"/>
    <w:pPr>
      <w:tabs>
        <w:tab w:val="left" w:pos="2160"/>
      </w:tabs>
      <w:spacing w:line="360" w:lineRule="auto"/>
      <w:ind w:firstLineChars="525" w:firstLine="1260"/>
    </w:pPr>
    <w:rPr>
      <w:rFonts w:ascii="黑体" w:eastAsia="黑体" w:hAnsi="Times New Roman"/>
      <w:sz w:val="24"/>
      <w:szCs w:val="24"/>
    </w:rPr>
  </w:style>
  <w:style w:type="paragraph" w:customStyle="1" w:styleId="222">
    <w:name w:val="样式 目录 2 + 首行缩进:  2 字符"/>
    <w:basedOn w:val="TOC2"/>
    <w:pPr>
      <w:tabs>
        <w:tab w:val="left" w:pos="1620"/>
        <w:tab w:val="left" w:pos="1843"/>
        <w:tab w:val="right" w:leader="dot" w:pos="8777"/>
      </w:tabs>
      <w:spacing w:line="360" w:lineRule="auto"/>
      <w:ind w:left="560" w:firstLineChars="200" w:firstLine="420"/>
    </w:pPr>
    <w:rPr>
      <w:rFonts w:ascii="Times New Roman" w:hAnsi="Times New Roman" w:cs="宋体"/>
      <w:sz w:val="24"/>
      <w:szCs w:val="20"/>
    </w:rPr>
  </w:style>
  <w:style w:type="paragraph" w:customStyle="1" w:styleId="2210">
    <w:name w:val="样式 目录 2 + 首行缩进:  2 字符1"/>
    <w:basedOn w:val="TOC2"/>
    <w:pPr>
      <w:tabs>
        <w:tab w:val="left" w:pos="1620"/>
        <w:tab w:val="left" w:pos="1843"/>
        <w:tab w:val="right" w:leader="dot" w:pos="8777"/>
      </w:tabs>
      <w:spacing w:line="360" w:lineRule="auto"/>
      <w:ind w:left="560" w:firstLineChars="200" w:firstLine="480"/>
    </w:pPr>
    <w:rPr>
      <w:rFonts w:ascii="Times New Roman" w:hAnsi="Times New Roman" w:cs="宋体"/>
      <w:sz w:val="24"/>
      <w:szCs w:val="20"/>
    </w:rPr>
  </w:style>
  <w:style w:type="paragraph" w:customStyle="1" w:styleId="099">
    <w:name w:val="样式 图表名 + 首行缩进:  0.99 厘米"/>
    <w:basedOn w:val="afff3"/>
    <w:pPr>
      <w:ind w:firstLine="200"/>
    </w:pPr>
    <w:rPr>
      <w:sz w:val="28"/>
    </w:rPr>
  </w:style>
  <w:style w:type="character" w:customStyle="1" w:styleId="085Char">
    <w:name w:val="样式 内容 + 加粗 左侧:  0.85 厘米 Char"/>
    <w:link w:val="085"/>
    <w:rPr>
      <w:rFonts w:cs="宋体"/>
      <w:b/>
      <w:bCs/>
      <w:kern w:val="2"/>
      <w:sz w:val="24"/>
    </w:rPr>
  </w:style>
  <w:style w:type="paragraph" w:customStyle="1" w:styleId="085">
    <w:name w:val="样式 内容 + 加粗 左侧:  0.85 厘米"/>
    <w:basedOn w:val="a"/>
    <w:link w:val="085Char"/>
    <w:pPr>
      <w:spacing w:line="360" w:lineRule="auto"/>
      <w:ind w:left="482"/>
      <w:outlineLvl w:val="4"/>
    </w:pPr>
    <w:rPr>
      <w:rFonts w:cs="宋体"/>
      <w:b/>
      <w:bCs/>
      <w:sz w:val="24"/>
      <w:szCs w:val="20"/>
    </w:rPr>
  </w:style>
  <w:style w:type="paragraph" w:customStyle="1" w:styleId="afffc">
    <w:name w:val="样式 居中"/>
    <w:basedOn w:val="a"/>
    <w:pPr>
      <w:jc w:val="center"/>
    </w:pPr>
    <w:rPr>
      <w:rFonts w:ascii="Times New Roman" w:hAnsi="Times New Roman" w:cs="宋体"/>
      <w:szCs w:val="20"/>
    </w:rPr>
  </w:style>
  <w:style w:type="paragraph" w:customStyle="1" w:styleId="15">
    <w:name w:val="样式 居中 行距: 1.5 倍行距"/>
    <w:basedOn w:val="50"/>
    <w:pPr>
      <w:numPr>
        <w:ilvl w:val="1"/>
        <w:numId w:val="6"/>
      </w:numPr>
      <w:tabs>
        <w:tab w:val="clear" w:pos="1872"/>
        <w:tab w:val="left" w:pos="3901"/>
      </w:tabs>
      <w:spacing w:before="0" w:after="0" w:line="360" w:lineRule="auto"/>
      <w:ind w:left="3311" w:hanging="850"/>
      <w:jc w:val="center"/>
    </w:pPr>
    <w:rPr>
      <w:rFonts w:ascii="黑体" w:eastAsia="黑体" w:hAnsi="黑体" w:cs="宋体"/>
      <w:b w:val="0"/>
      <w:kern w:val="44"/>
      <w:szCs w:val="20"/>
    </w:rPr>
  </w:style>
  <w:style w:type="paragraph" w:customStyle="1" w:styleId="afffd">
    <w:name w:val="一级标题"/>
    <w:basedOn w:val="1"/>
    <w:pPr>
      <w:numPr>
        <w:numId w:val="0"/>
      </w:numPr>
      <w:tabs>
        <w:tab w:val="left" w:pos="420"/>
      </w:tabs>
      <w:ind w:left="420" w:hangingChars="132" w:hanging="420"/>
    </w:pPr>
    <w:rPr>
      <w:rFonts w:hAnsi="Arial" w:cs="宋体"/>
      <w:b/>
      <w:bCs w:val="0"/>
      <w:sz w:val="32"/>
    </w:rPr>
  </w:style>
  <w:style w:type="paragraph" w:customStyle="1" w:styleId="2f2">
    <w:name w:val="样式 标题 2 + 两端对齐"/>
    <w:basedOn w:val="2"/>
    <w:pPr>
      <w:numPr>
        <w:ilvl w:val="0"/>
        <w:numId w:val="0"/>
      </w:numPr>
      <w:tabs>
        <w:tab w:val="left" w:pos="1260"/>
      </w:tabs>
      <w:ind w:left="1260" w:hanging="420"/>
    </w:pPr>
    <w:rPr>
      <w:rFonts w:ascii="Arial" w:hAnsi="Arial" w:cs="宋体"/>
      <w:kern w:val="2"/>
      <w:sz w:val="32"/>
      <w:szCs w:val="20"/>
    </w:rPr>
  </w:style>
  <w:style w:type="character" w:customStyle="1" w:styleId="1Char">
    <w:name w:val="样式1 Char"/>
    <w:rPr>
      <w:rFonts w:eastAsia="宋体"/>
      <w:kern w:val="2"/>
      <w:sz w:val="21"/>
      <w:szCs w:val="32"/>
      <w:lang w:val="en-US" w:eastAsia="zh-CN" w:bidi="ar-SA"/>
    </w:rPr>
  </w:style>
  <w:style w:type="paragraph" w:customStyle="1" w:styleId="2200">
    <w:name w:val="样式 样式 标题 2 + 首行缩进:  2 字符 + 段前: 0 磅 段后: 0 磅"/>
    <w:basedOn w:val="220"/>
    <w:pPr>
      <w:tabs>
        <w:tab w:val="clear" w:pos="567"/>
        <w:tab w:val="clear" w:pos="1872"/>
        <w:tab w:val="left" w:pos="0"/>
      </w:tabs>
      <w:ind w:left="0" w:firstLine="0"/>
      <w:jc w:val="left"/>
    </w:pPr>
    <w:rPr>
      <w:rFonts w:ascii="Arial" w:hAnsi="Arial"/>
      <w:b w:val="0"/>
    </w:rPr>
  </w:style>
  <w:style w:type="paragraph" w:customStyle="1" w:styleId="22000">
    <w:name w:val="样式 样式 标题 2 + 首行缩进:  2 字符 + 段前: 0 磅 段后: 0 磅 行距: 单倍行距"/>
    <w:basedOn w:val="220"/>
    <w:pPr>
      <w:tabs>
        <w:tab w:val="clear" w:pos="567"/>
        <w:tab w:val="clear" w:pos="1872"/>
        <w:tab w:val="left" w:pos="0"/>
      </w:tabs>
      <w:ind w:left="0" w:firstLine="0"/>
      <w:jc w:val="left"/>
    </w:pPr>
    <w:rPr>
      <w:rFonts w:ascii="Arial" w:hAnsi="Arial"/>
      <w:b w:val="0"/>
    </w:rPr>
  </w:style>
  <w:style w:type="character" w:customStyle="1" w:styleId="22Char">
    <w:name w:val="样式 标题 2 + 首行缩进:  2 字符 Char"/>
    <w:rPr>
      <w:rFonts w:ascii="Arial" w:eastAsia="黑体" w:hAnsi="Arial" w:cs="宋体"/>
      <w:bCs/>
      <w:kern w:val="2"/>
      <w:sz w:val="28"/>
      <w:szCs w:val="32"/>
      <w:lang w:val="en-US" w:eastAsia="zh-CN" w:bidi="ar-SA"/>
    </w:rPr>
  </w:style>
  <w:style w:type="paragraph" w:customStyle="1" w:styleId="220015">
    <w:name w:val="样式 样式 标题 2 + 首行缩进:  2 字符 + 段前: 0 磅 段后: 0 磅 行距: 1.5 倍行距"/>
    <w:basedOn w:val="220"/>
    <w:qFormat/>
    <w:pPr>
      <w:tabs>
        <w:tab w:val="clear" w:pos="567"/>
        <w:tab w:val="clear" w:pos="1872"/>
        <w:tab w:val="left" w:pos="0"/>
      </w:tabs>
      <w:ind w:left="0" w:firstLine="0"/>
      <w:jc w:val="left"/>
    </w:pPr>
    <w:rPr>
      <w:rFonts w:ascii="Arial" w:hAnsi="Arial"/>
      <w:b w:val="0"/>
    </w:rPr>
  </w:style>
  <w:style w:type="paragraph" w:customStyle="1" w:styleId="2f3">
    <w:name w:val="样式 内容 + 首行缩进:  2 字符"/>
    <w:basedOn w:val="afff0"/>
    <w:pPr>
      <w:spacing w:line="480" w:lineRule="exact"/>
    </w:pPr>
  </w:style>
  <w:style w:type="paragraph" w:customStyle="1" w:styleId="2220">
    <w:name w:val="样式 目录 2 + 左侧:  2 字符 首行缩进:  2 字符"/>
    <w:basedOn w:val="TOC2"/>
    <w:pPr>
      <w:tabs>
        <w:tab w:val="left" w:pos="1843"/>
        <w:tab w:val="left" w:pos="2100"/>
        <w:tab w:val="right" w:leader="dot" w:pos="8777"/>
      </w:tabs>
      <w:spacing w:line="360" w:lineRule="auto"/>
      <w:ind w:firstLineChars="200" w:firstLine="420"/>
    </w:pPr>
    <w:rPr>
      <w:rFonts w:ascii="Times New Roman" w:hAnsi="Times New Roman" w:cs="宋体"/>
      <w:sz w:val="24"/>
      <w:szCs w:val="20"/>
    </w:rPr>
  </w:style>
  <w:style w:type="character" w:customStyle="1" w:styleId="CharChar">
    <w:name w:val="图表名称 Char Char"/>
    <w:rPr>
      <w:rFonts w:eastAsia="宋体" w:cs="宋体"/>
      <w:kern w:val="2"/>
      <w:sz w:val="24"/>
      <w:lang w:val="en-US" w:eastAsia="zh-CN" w:bidi="ar-SA"/>
    </w:rPr>
  </w:style>
  <w:style w:type="paragraph" w:customStyle="1" w:styleId="TimesNewRoman">
    <w:name w:val="样式 表格文字 + (西文) Times New Roman"/>
    <w:basedOn w:val="a"/>
    <w:link w:val="TimesNewRomanChar"/>
    <w:pPr>
      <w:spacing w:line="240" w:lineRule="atLeast"/>
      <w:ind w:leftChars="-3" w:left="-3" w:hangingChars="3" w:hanging="3"/>
      <w:jc w:val="center"/>
    </w:pPr>
    <w:rPr>
      <w:rFonts w:ascii="Times New Roman" w:hAnsi="Times New Roman" w:cs="宋体"/>
      <w:bCs/>
      <w:kern w:val="0"/>
      <w:szCs w:val="20"/>
    </w:rPr>
  </w:style>
  <w:style w:type="character" w:customStyle="1" w:styleId="TimesNewRomanChar">
    <w:name w:val="样式 表格文字 + (西文) Times New Roman Char"/>
    <w:link w:val="TimesNewRoman"/>
    <w:rPr>
      <w:rFonts w:ascii="Times New Roman" w:hAnsi="Times New Roman" w:cs="宋体"/>
      <w:bCs/>
      <w:sz w:val="21"/>
    </w:rPr>
  </w:style>
  <w:style w:type="paragraph" w:customStyle="1" w:styleId="2f4">
    <w:name w:val="页脚2"/>
    <w:pPr>
      <w:pBdr>
        <w:top w:val="single" w:sz="4" w:space="1" w:color="auto"/>
      </w:pBdr>
      <w:tabs>
        <w:tab w:val="center" w:pos="6930"/>
        <w:tab w:val="right" w:pos="13755"/>
      </w:tabs>
      <w:ind w:right="6"/>
    </w:pPr>
    <w:rPr>
      <w:iCs/>
      <w:kern w:val="2"/>
      <w:sz w:val="21"/>
      <w:szCs w:val="21"/>
    </w:rPr>
  </w:style>
  <w:style w:type="paragraph" w:customStyle="1" w:styleId="2f5">
    <w:name w:val="样式 图表名 + 首行缩进:  2 字符"/>
    <w:basedOn w:val="afff3"/>
    <w:rPr>
      <w:sz w:val="28"/>
    </w:rPr>
  </w:style>
  <w:style w:type="paragraph" w:customStyle="1" w:styleId="150">
    <w:name w:val="样式 行距: 1.5 倍行距"/>
    <w:basedOn w:val="a"/>
    <w:pPr>
      <w:spacing w:line="360" w:lineRule="auto"/>
      <w:ind w:left="200" w:rightChars="-8" w:right="-8" w:hangingChars="200" w:hanging="200"/>
    </w:pPr>
    <w:rPr>
      <w:rFonts w:ascii="Times New Roman" w:hAnsi="Times New Roman" w:cs="宋体"/>
      <w:szCs w:val="20"/>
    </w:rPr>
  </w:style>
  <w:style w:type="paragraph" w:customStyle="1" w:styleId="510">
    <w:name w:val="样式 标题 5 + 右侧:  1 字符"/>
    <w:basedOn w:val="50"/>
    <w:pPr>
      <w:tabs>
        <w:tab w:val="left" w:pos="420"/>
      </w:tabs>
      <w:spacing w:before="0" w:after="0" w:line="360" w:lineRule="auto"/>
      <w:ind w:hanging="420"/>
    </w:pPr>
    <w:rPr>
      <w:rFonts w:ascii="黑体" w:eastAsia="黑体" w:hAnsi="黑体" w:cs="宋体"/>
      <w:szCs w:val="20"/>
    </w:rPr>
  </w:style>
  <w:style w:type="paragraph" w:customStyle="1" w:styleId="2f6">
    <w:name w:val="样式 题注 + 居中 首行缩进:  2 字符"/>
    <w:basedOn w:val="a7"/>
    <w:pPr>
      <w:spacing w:line="360" w:lineRule="auto"/>
      <w:ind w:firstLineChars="200" w:firstLine="480"/>
    </w:pPr>
    <w:rPr>
      <w:rFonts w:ascii="Times New Roman" w:eastAsia="宋体" w:hAnsi="Times New Roman" w:cs="宋体"/>
      <w:sz w:val="28"/>
    </w:rPr>
  </w:style>
  <w:style w:type="paragraph" w:customStyle="1" w:styleId="22015">
    <w:name w:val="样式 标题 2 + 黑体 首行缩进:  2 字符 段前: 0 磅 行距: 1.5 倍行距"/>
    <w:basedOn w:val="2"/>
    <w:pPr>
      <w:keepNext w:val="0"/>
      <w:numPr>
        <w:ilvl w:val="0"/>
        <w:numId w:val="0"/>
      </w:numPr>
      <w:tabs>
        <w:tab w:val="left" w:pos="720"/>
      </w:tabs>
      <w:ind w:left="720" w:firstLine="880"/>
    </w:pPr>
    <w:rPr>
      <w:rFonts w:ascii="Arial" w:hAnsi="Arial" w:cs="宋体"/>
      <w:kern w:val="2"/>
      <w:szCs w:val="20"/>
    </w:rPr>
  </w:style>
  <w:style w:type="paragraph" w:customStyle="1" w:styleId="62">
    <w:name w:val="样式6 正文"/>
    <w:link w:val="6Char1"/>
    <w:pPr>
      <w:widowControl w:val="0"/>
      <w:tabs>
        <w:tab w:val="left" w:pos="420"/>
      </w:tabs>
      <w:spacing w:line="360" w:lineRule="auto"/>
      <w:ind w:firstLine="482"/>
      <w:jc w:val="both"/>
    </w:pPr>
    <w:rPr>
      <w:sz w:val="24"/>
    </w:rPr>
  </w:style>
  <w:style w:type="character" w:customStyle="1" w:styleId="6Char1">
    <w:name w:val="样式6 正文 Char1"/>
    <w:link w:val="62"/>
    <w:rPr>
      <w:rFonts w:ascii="Times New Roman" w:hAnsi="Times New Roman"/>
      <w:sz w:val="24"/>
      <w:lang w:val="en-US" w:eastAsia="zh-CN" w:bidi="ar-SA"/>
    </w:rPr>
  </w:style>
  <w:style w:type="character" w:customStyle="1" w:styleId="Char11">
    <w:name w:val="正文文本 Char1"/>
    <w:rPr>
      <w:kern w:val="2"/>
      <w:sz w:val="21"/>
      <w:szCs w:val="24"/>
    </w:rPr>
  </w:style>
  <w:style w:type="character" w:customStyle="1" w:styleId="aff3">
    <w:name w:val="批注主题 字符"/>
    <w:link w:val="aff2"/>
    <w:uiPriority w:val="99"/>
    <w:rPr>
      <w:rFonts w:ascii="Times New Roman" w:hAnsi="Times New Roman"/>
      <w:b/>
      <w:bCs/>
      <w:kern w:val="2"/>
      <w:sz w:val="21"/>
      <w:szCs w:val="24"/>
    </w:rPr>
  </w:style>
  <w:style w:type="paragraph" w:customStyle="1" w:styleId="1c">
    <w:name w:val="修订1"/>
    <w:hidden/>
    <w:uiPriority w:val="99"/>
    <w:semiHidden/>
    <w:rPr>
      <w:kern w:val="2"/>
      <w:sz w:val="21"/>
      <w:szCs w:val="24"/>
    </w:rPr>
  </w:style>
  <w:style w:type="table" w:customStyle="1" w:styleId="-41">
    <w:name w:val="浅色底纹 - 强调文字颜色 41"/>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Char12">
    <w:name w:val="页脚 Char1"/>
    <w:rPr>
      <w:rFonts w:eastAsia="宋体"/>
      <w:kern w:val="2"/>
      <w:sz w:val="18"/>
      <w:szCs w:val="18"/>
      <w:lang w:val="en-US" w:eastAsia="zh-CN" w:bidi="ar-SA"/>
    </w:rPr>
  </w:style>
  <w:style w:type="character" w:customStyle="1" w:styleId="2Char1">
    <w:name w:val="正文文本 2 Char1"/>
    <w:rPr>
      <w:rFonts w:eastAsia="宋体"/>
      <w:kern w:val="2"/>
      <w:sz w:val="21"/>
      <w:szCs w:val="24"/>
      <w:lang w:val="en-US" w:eastAsia="zh-CN" w:bidi="ar-SA"/>
    </w:rPr>
  </w:style>
  <w:style w:type="character" w:customStyle="1" w:styleId="28">
    <w:name w:val="正文文本首行缩进 2 字符"/>
    <w:link w:val="27"/>
    <w:rPr>
      <w:rFonts w:ascii="Times New Roman" w:hAnsi="Times New Roman"/>
      <w:color w:val="000000"/>
      <w:kern w:val="2"/>
      <w:sz w:val="21"/>
      <w:szCs w:val="24"/>
    </w:rPr>
  </w:style>
  <w:style w:type="character" w:customStyle="1" w:styleId="Char13">
    <w:name w:val="正文文本缩进 Char1"/>
    <w:rPr>
      <w:color w:val="000000"/>
      <w:kern w:val="2"/>
      <w:sz w:val="28"/>
    </w:rPr>
  </w:style>
  <w:style w:type="character" w:customStyle="1" w:styleId="Char5">
    <w:name w:val="缩进正文 Char"/>
    <w:link w:val="afffe"/>
    <w:rPr>
      <w:rFonts w:ascii="宋体" w:eastAsia="仿宋_GB2312" w:hAnsi="宋体"/>
      <w:kern w:val="2"/>
      <w:sz w:val="32"/>
    </w:rPr>
  </w:style>
  <w:style w:type="paragraph" w:customStyle="1" w:styleId="afffe">
    <w:name w:val="缩进正文"/>
    <w:basedOn w:val="a"/>
    <w:link w:val="Char5"/>
    <w:pPr>
      <w:ind w:firstLineChars="200" w:firstLine="640"/>
    </w:pPr>
    <w:rPr>
      <w:rFonts w:ascii="宋体" w:eastAsia="仿宋_GB2312" w:hAnsi="宋体"/>
      <w:sz w:val="32"/>
      <w:szCs w:val="20"/>
    </w:rPr>
  </w:style>
  <w:style w:type="paragraph" w:customStyle="1" w:styleId="47">
    <w:name w:val="样式 标题 4 + 黑体 加粗"/>
    <w:basedOn w:val="40"/>
    <w:qFormat/>
    <w:pPr>
      <w:numPr>
        <w:ilvl w:val="0"/>
        <w:numId w:val="0"/>
      </w:numPr>
      <w:tabs>
        <w:tab w:val="left" w:pos="2040"/>
      </w:tabs>
      <w:adjustRightInd w:val="0"/>
      <w:snapToGrid w:val="0"/>
      <w:spacing w:before="280" w:after="290"/>
      <w:ind w:left="2040" w:hanging="420"/>
      <w:jc w:val="left"/>
    </w:pPr>
    <w:rPr>
      <w:b/>
      <w:bCs/>
      <w:color w:val="FF0000"/>
      <w:kern w:val="2"/>
      <w:szCs w:val="28"/>
      <w:lang w:val="en-US"/>
    </w:rPr>
  </w:style>
  <w:style w:type="paragraph" w:customStyle="1" w:styleId="affff">
    <w:name w:val="列项——"/>
    <w:pPr>
      <w:widowControl w:val="0"/>
      <w:tabs>
        <w:tab w:val="left" w:pos="360"/>
        <w:tab w:val="left" w:pos="854"/>
      </w:tabs>
      <w:ind w:leftChars="200" w:left="360" w:hangingChars="200" w:hanging="360"/>
      <w:jc w:val="both"/>
    </w:pPr>
    <w:rPr>
      <w:rFonts w:ascii="宋体" w:hint="eastAsia"/>
      <w:sz w:val="21"/>
    </w:rPr>
  </w:style>
  <w:style w:type="paragraph" w:customStyle="1" w:styleId="affff0">
    <w:name w:val="段"/>
    <w:pPr>
      <w:ind w:firstLineChars="200" w:firstLine="200"/>
      <w:jc w:val="both"/>
    </w:pPr>
    <w:rPr>
      <w:rFonts w:ascii="宋体"/>
      <w:sz w:val="21"/>
    </w:rPr>
  </w:style>
  <w:style w:type="paragraph" w:customStyle="1" w:styleId="2f7">
    <w:name w:val="纯文本2"/>
    <w:basedOn w:val="a"/>
    <w:pPr>
      <w:adjustRightInd w:val="0"/>
      <w:spacing w:line="480" w:lineRule="exact"/>
      <w:ind w:firstLine="510"/>
      <w:textAlignment w:val="baseline"/>
    </w:pPr>
    <w:rPr>
      <w:rFonts w:ascii="宋体" w:hAnsi="Courier New"/>
      <w:sz w:val="28"/>
      <w:szCs w:val="20"/>
    </w:rPr>
  </w:style>
  <w:style w:type="paragraph" w:customStyle="1" w:styleId="223">
    <w:name w:val="正文文本 22"/>
    <w:basedOn w:val="a"/>
    <w:pPr>
      <w:autoSpaceDE w:val="0"/>
      <w:autoSpaceDN w:val="0"/>
      <w:adjustRightInd w:val="0"/>
      <w:spacing w:line="480" w:lineRule="atLeast"/>
      <w:ind w:firstLine="570"/>
      <w:textAlignment w:val="baseline"/>
    </w:pPr>
    <w:rPr>
      <w:rFonts w:ascii="宋体" w:hAnsi="Tms Rmn"/>
      <w:kern w:val="0"/>
      <w:sz w:val="28"/>
      <w:szCs w:val="20"/>
    </w:rPr>
  </w:style>
  <w:style w:type="paragraph" w:customStyle="1" w:styleId="affff1">
    <w:name w:val="正文标题"/>
    <w:basedOn w:val="a"/>
    <w:pPr>
      <w:tabs>
        <w:tab w:val="left" w:pos="720"/>
      </w:tabs>
      <w:spacing w:line="360" w:lineRule="auto"/>
      <w:outlineLvl w:val="0"/>
    </w:pPr>
    <w:rPr>
      <w:rFonts w:ascii="Times New Roman" w:hAnsi="Times New Roman"/>
      <w:sz w:val="24"/>
      <w:szCs w:val="24"/>
    </w:rPr>
  </w:style>
  <w:style w:type="table" w:customStyle="1" w:styleId="1-41">
    <w:name w:val="中等深浅列表 1 - 强调文字颜色 41"/>
    <w:basedOn w:val="a1"/>
    <w:uiPriority w:val="65"/>
    <w:qFormat/>
    <w:rPr>
      <w:color w:val="000000"/>
    </w:rPr>
    <w:tblPr>
      <w:tblBorders>
        <w:top w:val="single" w:sz="8" w:space="0" w:color="8064A2"/>
        <w:bottom w:val="single" w:sz="8" w:space="0" w:color="8064A2"/>
      </w:tblBorders>
    </w:tblPr>
    <w:tblStylePr w:type="firstRow">
      <w:rPr>
        <w:rFonts w:ascii="Calibri Light" w:eastAsia="宋体" w:hAnsi="Calibri Light"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3-31">
    <w:name w:val="中等深浅网格 3 - 强调文字颜色 3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table" w:customStyle="1" w:styleId="3-61">
    <w:name w:val="中等深浅网格 3 - 强调文字颜色 6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FBCAA2"/>
      </w:tcPr>
    </w:tblStylePr>
  </w:style>
  <w:style w:type="table" w:customStyle="1" w:styleId="2-61">
    <w:name w:val="中等深浅底纹 2 - 强调文字颜色 61"/>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ff2">
    <w:name w:val="List Paragraph"/>
    <w:basedOn w:val="a"/>
    <w:uiPriority w:val="34"/>
    <w:qFormat/>
    <w:pPr>
      <w:ind w:firstLineChars="200" w:firstLine="420"/>
    </w:pPr>
  </w:style>
  <w:style w:type="paragraph" w:customStyle="1" w:styleId="38">
    <w:name w:val="样式3"/>
    <w:basedOn w:val="afff1"/>
    <w:link w:val="3Char0"/>
    <w:qFormat/>
  </w:style>
  <w:style w:type="character" w:customStyle="1" w:styleId="3Char0">
    <w:name w:val="样式3 Char"/>
    <w:link w:val="38"/>
    <w:rPr>
      <w:rFonts w:ascii="Times New Roman" w:hAnsi="Times New Roman"/>
      <w:kern w:val="2"/>
      <w:sz w:val="24"/>
      <w:szCs w:val="28"/>
      <w:lang w:val="zh-CN" w:eastAsia="zh-CN" w:bidi="ar-SA"/>
    </w:rPr>
  </w:style>
  <w:style w:type="table" w:customStyle="1" w:styleId="-42">
    <w:name w:val="浅色底纹 - 强调文字颜色 4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
    <w:name w:val="中等深浅底纹 2 - 强调文字颜色 6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
    <w:name w:val="浅色底纹 - 强调文字颜色 4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
    <w:name w:val="中等深浅底纹 2 - 强调文字颜色 6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4">
    <w:name w:val="浅色底纹 - 强调文字颜色 41114"/>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4">
    <w:name w:val="中等深浅底纹 2 - 强调文字颜色 61114"/>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52">
    <w:name w:val="浅色底纹 - 强调文字颜色 452"/>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3">
    <w:name w:val="浅色底纹 - 强调文字颜色 4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
    <w:name w:val="中等深浅底纹 2 - 强调文字颜色 6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
    <w:name w:val="浅色底纹 - 强调文字颜色 4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
    <w:name w:val="中等深浅底纹 2 - 强调文字颜色 6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
    <w:name w:val="浅色底纹 - 强调文字颜色 4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
    <w:name w:val="中等深浅底纹 2 - 强调文字颜色 6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
    <w:name w:val="浅色底纹 - 强调文字颜色 4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
    <w:name w:val="中等深浅底纹 2 - 强调文字颜色 6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5">
    <w:name w:val="浅色底纹 - 强调文字颜色 45"/>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5">
    <w:name w:val="中等深浅底纹 2 - 强调文字颜色 65"/>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14">
    <w:name w:val="纯文本 Char1"/>
    <w:uiPriority w:val="99"/>
    <w:rPr>
      <w:rFonts w:ascii="宋体" w:hAnsi="Courier New"/>
      <w:kern w:val="2"/>
      <w:sz w:val="21"/>
    </w:rPr>
  </w:style>
  <w:style w:type="table" w:customStyle="1" w:styleId="-414">
    <w:name w:val="浅色底纹 - 强调文字颜色 414"/>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4">
    <w:name w:val="中等深浅底纹 2 - 强调文字颜色 614"/>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3">
    <w:name w:val="浅色底纹 - 强调文字颜色 42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3">
    <w:name w:val="中等深浅底纹 2 - 强调文字颜色 62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3">
    <w:name w:val="浅色底纹 - 强调文字颜色 41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39">
    <w:name w:val="纯文本3"/>
    <w:basedOn w:val="a"/>
    <w:pPr>
      <w:adjustRightInd w:val="0"/>
      <w:spacing w:line="480" w:lineRule="exact"/>
      <w:ind w:firstLine="510"/>
      <w:textAlignment w:val="baseline"/>
    </w:pPr>
    <w:rPr>
      <w:rFonts w:ascii="宋体" w:hAnsi="Courier New"/>
      <w:sz w:val="28"/>
      <w:szCs w:val="20"/>
    </w:rPr>
  </w:style>
  <w:style w:type="paragraph" w:customStyle="1" w:styleId="230">
    <w:name w:val="正文文本 23"/>
    <w:basedOn w:val="a"/>
    <w:pPr>
      <w:autoSpaceDE w:val="0"/>
      <w:autoSpaceDN w:val="0"/>
      <w:adjustRightInd w:val="0"/>
      <w:spacing w:line="480" w:lineRule="atLeast"/>
      <w:ind w:firstLine="570"/>
      <w:textAlignment w:val="baseline"/>
    </w:pPr>
    <w:rPr>
      <w:rFonts w:ascii="宋体" w:hAnsi="Tms Rmn"/>
      <w:kern w:val="0"/>
      <w:sz w:val="28"/>
      <w:szCs w:val="20"/>
    </w:rPr>
  </w:style>
  <w:style w:type="character" w:customStyle="1" w:styleId="Char15">
    <w:name w:val="批注文字 Char1"/>
    <w:rPr>
      <w:kern w:val="2"/>
      <w:sz w:val="21"/>
      <w:szCs w:val="24"/>
    </w:rPr>
  </w:style>
  <w:style w:type="character" w:customStyle="1" w:styleId="aff5">
    <w:name w:val="正文文本首行缩进 字符"/>
    <w:link w:val="aff4"/>
    <w:rPr>
      <w:rFonts w:ascii="Times New Roman" w:eastAsia="宋体" w:hAnsi="Times New Roman" w:cs="Times New Roman"/>
      <w:kern w:val="2"/>
      <w:sz w:val="21"/>
      <w:szCs w:val="24"/>
      <w:lang w:eastAsia="en-US"/>
    </w:rPr>
  </w:style>
  <w:style w:type="character" w:customStyle="1" w:styleId="Char20">
    <w:name w:val="正文文本 Char2"/>
    <w:rPr>
      <w:kern w:val="2"/>
      <w:sz w:val="21"/>
      <w:szCs w:val="24"/>
    </w:rPr>
  </w:style>
  <w:style w:type="table" w:customStyle="1" w:styleId="2-6113">
    <w:name w:val="中等深浅底纹 2 - 强调文字颜色 61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2">
    <w:name w:val="浅色底纹 - 强调文字颜色 43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2">
    <w:name w:val="中等深浅底纹 2 - 强调文字颜色 63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2">
    <w:name w:val="浅色底纹 - 强调文字颜色 4122"/>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2">
    <w:name w:val="中等深浅底纹 2 - 强调文字颜色 612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2">
    <w:name w:val="浅色底纹 - 强调文字颜色 42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2">
    <w:name w:val="中等深浅底纹 2 - 强调文字颜色 62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2">
    <w:name w:val="浅色底纹 - 强调文字颜色 4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CharChar0">
    <w:name w:val="内容 Char Char"/>
    <w:rPr>
      <w:rFonts w:cs="宋体"/>
      <w:kern w:val="2"/>
      <w:sz w:val="24"/>
      <w:szCs w:val="28"/>
    </w:rPr>
  </w:style>
  <w:style w:type="table" w:customStyle="1" w:styleId="2-61112">
    <w:name w:val="中等深浅底纹 2 - 强调文字颜色 6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48">
    <w:name w:val="纯文本4"/>
    <w:basedOn w:val="a"/>
    <w:pPr>
      <w:adjustRightInd w:val="0"/>
      <w:spacing w:line="480" w:lineRule="exact"/>
      <w:ind w:firstLine="510"/>
      <w:textAlignment w:val="baseline"/>
    </w:pPr>
    <w:rPr>
      <w:rFonts w:ascii="宋体" w:hAnsi="Courier New"/>
      <w:sz w:val="28"/>
      <w:szCs w:val="20"/>
    </w:rPr>
  </w:style>
  <w:style w:type="paragraph" w:customStyle="1" w:styleId="240">
    <w:name w:val="正文文本 24"/>
    <w:basedOn w:val="a"/>
    <w:pPr>
      <w:autoSpaceDE w:val="0"/>
      <w:autoSpaceDN w:val="0"/>
      <w:adjustRightInd w:val="0"/>
      <w:spacing w:line="480" w:lineRule="atLeast"/>
      <w:ind w:firstLine="570"/>
      <w:textAlignment w:val="baseline"/>
    </w:pPr>
    <w:rPr>
      <w:rFonts w:ascii="宋体" w:hAnsi="Tms Rmn"/>
      <w:kern w:val="0"/>
      <w:sz w:val="28"/>
      <w:szCs w:val="20"/>
    </w:rPr>
  </w:style>
  <w:style w:type="table" w:customStyle="1" w:styleId="-441">
    <w:name w:val="浅色底纹 - 强调文字颜色 44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53">
    <w:name w:val="纯文本5"/>
    <w:basedOn w:val="a"/>
    <w:pPr>
      <w:autoSpaceDE w:val="0"/>
      <w:autoSpaceDN w:val="0"/>
      <w:adjustRightInd w:val="0"/>
      <w:textAlignment w:val="baseline"/>
    </w:pPr>
    <w:rPr>
      <w:rFonts w:ascii="宋体" w:hAnsi="Times New Roman"/>
      <w:szCs w:val="20"/>
    </w:rPr>
  </w:style>
  <w:style w:type="paragraph" w:customStyle="1" w:styleId="affff3">
    <w:name w:val="标准"/>
    <w:basedOn w:val="a"/>
    <w:pPr>
      <w:adjustRightInd w:val="0"/>
      <w:spacing w:line="312" w:lineRule="atLeast"/>
      <w:textAlignment w:val="baseline"/>
    </w:pPr>
    <w:rPr>
      <w:rFonts w:ascii="Times New Roman" w:hAnsi="Times New Roman"/>
      <w:kern w:val="0"/>
      <w:sz w:val="28"/>
      <w:szCs w:val="20"/>
    </w:rPr>
  </w:style>
  <w:style w:type="table" w:customStyle="1" w:styleId="2-641">
    <w:name w:val="中等深浅底纹 2 - 强调文字颜色 64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
    <w:name w:val="浅色底纹 - 强调文字颜色 41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31">
    <w:name w:val="浅色底纹 - 强调文字颜色 4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
    <w:name w:val="中等深浅底纹 2 - 强调文字颜色 6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
    <w:name w:val="浅色底纹 - 强调文字颜色 4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
    <w:name w:val="中等深浅底纹 2 - 强调文字颜色 6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
    <w:name w:val="浅色底纹 - 强调文字颜色 42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
    <w:name w:val="中等深浅底纹 2 - 强调文字颜色 62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
    <w:name w:val="浅色底纹 - 强调文字颜色 4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
    <w:name w:val="中等深浅底纹 2 - 强调文字颜色 6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31">
    <w:name w:val="中等深浅底纹 2 - 强调文字颜色 61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
    <w:name w:val="浅色底纹 - 强调文字颜色 42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4">
    <w:name w:val="浅色底纹 - 强调文字颜色 44"/>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
    <w:name w:val="中等深浅底纹 2 - 强调文字颜色 64"/>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
    <w:name w:val="浅色底纹 - 强调文字颜色 4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
    <w:name w:val="中等深浅底纹 2 - 强调文字颜色 6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
    <w:name w:val="浅色底纹 - 强调文字颜色 42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
    <w:name w:val="中等深浅底纹 2 - 强调文字颜色 62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
    <w:name w:val="浅色底纹 - 强调文字颜色 4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
    <w:name w:val="中等深浅底纹 2 - 强调文字颜色 6112"/>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
    <w:name w:val="浅色底纹 - 强调文字颜色 43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
    <w:name w:val="中等深浅底纹 2 - 强调文字颜色 63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
    <w:name w:val="浅色底纹 - 强调文字颜色 412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
    <w:name w:val="中等深浅底纹 2 - 强调文字颜色 612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
    <w:name w:val="浅色底纹 - 强调文字颜色 42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
    <w:name w:val="中等深浅底纹 2 - 强调文字颜色 62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
    <w:name w:val="浅色底纹 - 强调文字颜色 4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
    <w:name w:val="中等深浅底纹 2 - 强调文字颜色 6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221">
    <w:name w:val="中等深浅底纹 2 - 强调文字颜色 62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
    <w:name w:val="浅色底纹 - 强调文字颜色 41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
    <w:name w:val="中等深浅底纹 2 - 强调文字颜色 61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
    <w:name w:val="浅色底纹 - 强调文字颜色 43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ffff4">
    <w:name w:val="表格"/>
    <w:basedOn w:val="a"/>
    <w:qFormat/>
    <w:pPr>
      <w:widowControl/>
      <w:spacing w:line="240" w:lineRule="atLeast"/>
      <w:ind w:firstLineChars="500" w:firstLine="1051"/>
      <w:jc w:val="center"/>
    </w:pPr>
    <w:rPr>
      <w:rFonts w:ascii="楷体_GB2312" w:eastAsia="楷体_GB2312" w:hAnsi="宋体"/>
      <w:kern w:val="0"/>
      <w:sz w:val="24"/>
      <w:szCs w:val="24"/>
    </w:rPr>
  </w:style>
  <w:style w:type="table" w:customStyle="1" w:styleId="2-63111">
    <w:name w:val="中等深浅底纹 2 - 强调文字颜色 63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
    <w:name w:val="浅色底纹 - 强调文字颜色 412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
    <w:name w:val="中等深浅底纹 2 - 强调文字颜色 612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
    <w:name w:val="浅色底纹 - 强调文字颜色 42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
    <w:name w:val="中等深浅底纹 2 - 强调文字颜色 62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
    <w:name w:val="浅色底纹 - 强调文字颜色 4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
    <w:name w:val="中等深浅底纹 2 - 强调文字颜色 6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11">
    <w:name w:val="浅色底纹 - 强调文字颜色 44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11">
    <w:name w:val="中等深浅底纹 2 - 强调文字颜色 64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1">
    <w:name w:val="浅色底纹 - 强调文字颜色 413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11">
    <w:name w:val="中等深浅底纹 2 - 强调文字颜色 613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1">
    <w:name w:val="浅色底纹 - 强调文字颜色 422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11">
    <w:name w:val="中等深浅底纹 2 - 强调文字颜色 62211"/>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1">
    <w:name w:val="浅色底纹 - 强调文字颜色 4112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1">
    <w:name w:val="中等深浅底纹 2 - 强调文字颜色 6112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1">
    <w:name w:val="浅色底纹 - 强调文字颜色 43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11">
    <w:name w:val="中等深浅底纹 2 - 强调文字颜色 63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1">
    <w:name w:val="浅色底纹 - 强调文字颜色 412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1">
    <w:name w:val="中等深浅底纹 2 - 强调文字颜色 612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1">
    <w:name w:val="浅色底纹 - 强调文字颜色 42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1">
    <w:name w:val="中等深浅底纹 2 - 强调文字颜色 62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1">
    <w:name w:val="浅色底纹 - 强调文字颜色 41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1">
    <w:name w:val="中等深浅底纹 2 - 强调文字颜色 61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51">
    <w:name w:val="浅色底纹 - 强调文字颜色 45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51">
    <w:name w:val="中等深浅底纹 2 - 强调文字颜色 65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41">
    <w:name w:val="浅色底纹 - 强调文字颜色 414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41">
    <w:name w:val="中等深浅底纹 2 - 强调文字颜色 614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31">
    <w:name w:val="浅色底纹 - 强调文字颜色 42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31">
    <w:name w:val="中等深浅底纹 2 - 强调文字颜色 62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31">
    <w:name w:val="浅色底纹 - 强调文字颜色 411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31">
    <w:name w:val="中等深浅底纹 2 - 强调文字颜色 611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3">
    <w:name w:val="浅色底纹 - 强调文字颜色 43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3">
    <w:name w:val="中等深浅底纹 2 - 强调文字颜色 63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3">
    <w:name w:val="浅色底纹 - 强调文字颜色 412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3">
    <w:name w:val="中等深浅底纹 2 - 强调文字颜色 612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3">
    <w:name w:val="浅色底纹 - 强调文字颜色 42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3">
    <w:name w:val="中等深浅底纹 2 - 强调文字颜色 62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3">
    <w:name w:val="浅色底纹 - 强调文字颜色 411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3">
    <w:name w:val="中等深浅底纹 2 - 强调文字颜色 611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2">
    <w:name w:val="浅色底纹 - 强调文字颜色 44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2">
    <w:name w:val="中等深浅底纹 2 - 强调文字颜色 64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2">
    <w:name w:val="浅色底纹 - 强调文字颜色 413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2">
    <w:name w:val="中等深浅底纹 2 - 强调文字颜色 613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2">
    <w:name w:val="浅色底纹 - 强调文字颜色 422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2">
    <w:name w:val="中等深浅底纹 2 - 强调文字颜色 622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2">
    <w:name w:val="浅色底纹 - 强调文字颜色 4112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2">
    <w:name w:val="中等深浅底纹 2 - 强调文字颜色 6112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2">
    <w:name w:val="浅色底纹 - 强调文字颜色 4312"/>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2">
    <w:name w:val="中等深浅底纹 2 - 强调文字颜色 63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2">
    <w:name w:val="浅色底纹 - 强调文字颜色 412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2">
    <w:name w:val="中等深浅底纹 2 - 强调文字颜色 612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2">
    <w:name w:val="浅色底纹 - 强调文字颜色 42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2">
    <w:name w:val="中等深浅底纹 2 - 强调文字颜色 62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2">
    <w:name w:val="浅色底纹 - 强调文字颜色 4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2">
    <w:name w:val="中等深浅底纹 2 - 强调文字颜色 6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710">
    <w:name w:val="列表型 71"/>
    <w:basedOn w:val="a1"/>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410">
    <w:name w:val="古典型 41"/>
    <w:basedOn w:val="a1"/>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44111">
    <w:name w:val="浅色底纹 - 强调文字颜色 44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111">
    <w:name w:val="中等深浅底纹 2 - 强调文字颜色 64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11">
    <w:name w:val="浅色底纹 - 强调文字颜色 413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111">
    <w:name w:val="中等深浅底纹 2 - 强调文字颜色 613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11">
    <w:name w:val="浅色底纹 - 强调文字颜色 422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111">
    <w:name w:val="中等深浅底纹 2 - 强调文字颜色 622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11">
    <w:name w:val="浅色底纹 - 强调文字颜色 4112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11">
    <w:name w:val="中等深浅底纹 2 - 强调文字颜色 6112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11">
    <w:name w:val="浅色底纹 - 强调文字颜色 43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111">
    <w:name w:val="中等深浅底纹 2 - 强调文字颜色 63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11">
    <w:name w:val="浅色底纹 - 强调文字颜色 412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11">
    <w:name w:val="中等深浅底纹 2 - 强调文字颜色 612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11">
    <w:name w:val="浅色底纹 - 强调文字颜色 42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11">
    <w:name w:val="中等深浅底纹 2 - 强调文字颜色 62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11">
    <w:name w:val="浅色底纹 - 强调文字颜色 411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11">
    <w:name w:val="中等深浅底纹 2 - 强调文字颜色 611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ff5">
    <w:name w:val="表"/>
    <w:basedOn w:val="a"/>
    <w:rPr>
      <w:rFonts w:ascii="Times New Roman" w:hAnsi="Times New Roman"/>
      <w:kern w:val="24"/>
      <w:sz w:val="24"/>
      <w:szCs w:val="20"/>
    </w:rPr>
  </w:style>
  <w:style w:type="table" w:customStyle="1" w:styleId="2-652">
    <w:name w:val="中等深浅底纹 2 - 强调文字颜色 65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42">
    <w:name w:val="浅色底纹 - 强调文字颜色 4142"/>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42">
    <w:name w:val="中等深浅底纹 2 - 强调文字颜色 614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32">
    <w:name w:val="浅色底纹 - 强调文字颜色 423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32">
    <w:name w:val="中等深浅底纹 2 - 强调文字颜色 623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32">
    <w:name w:val="浅色底纹 - 强调文字颜色 4113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32">
    <w:name w:val="中等深浅底纹 2 - 强调文字颜色 6113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21">
    <w:name w:val="浅色底纹 - 强调文字颜色 43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21">
    <w:name w:val="中等深浅底纹 2 - 强调文字颜色 63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21">
    <w:name w:val="浅色底纹 - 强调文字颜色 412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21">
    <w:name w:val="中等深浅底纹 2 - 强调文字颜色 612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21">
    <w:name w:val="浅色底纹 - 强调文字颜色 42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21">
    <w:name w:val="中等深浅底纹 2 - 强调文字颜色 62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21">
    <w:name w:val="浅色底纹 - 强调文字颜色 411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21">
    <w:name w:val="中等深浅底纹 2 - 强调文字颜色 611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12">
    <w:name w:val="浅色底纹 - 强调文字颜色 44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12">
    <w:name w:val="中等深浅底纹 2 - 强调文字颜色 64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2">
    <w:name w:val="浅色底纹 - 强调文字颜色 413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313">
    <w:name w:val="浅色底纹 - 强调文字颜色 43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3">
    <w:name w:val="中等深浅底纹 2 - 强调文字颜色 63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3">
    <w:name w:val="浅色底纹 - 强调文字颜色 412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3">
    <w:name w:val="中等深浅底纹 2 - 强调文字颜色 612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3">
    <w:name w:val="浅色底纹 - 强调文字颜色 421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3">
    <w:name w:val="中等深浅底纹 2 - 强调文字颜色 621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3">
    <w:name w:val="浅色底纹 - 强调文字颜色 41111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3">
    <w:name w:val="中等深浅底纹 2 - 强调文字颜色 61111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312">
    <w:name w:val="中等深浅底纹 2 - 强调文字颜色 613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2">
    <w:name w:val="浅色底纹 - 强调文字颜色 422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43">
    <w:name w:val="浅色底纹 - 强调文字颜色 44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3">
    <w:name w:val="中等深浅底纹 2 - 强调文字颜色 64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3">
    <w:name w:val="浅色底纹 - 强调文字颜色 413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3">
    <w:name w:val="中等深浅底纹 2 - 强调文字颜色 613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3">
    <w:name w:val="浅色底纹 - 强调文字颜色 422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3">
    <w:name w:val="中等深浅底纹 2 - 强调文字颜色 622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3">
    <w:name w:val="浅色底纹 - 强调文字颜色 41123"/>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3">
    <w:name w:val="中等深浅底纹 2 - 强调文字颜色 61123"/>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2">
    <w:name w:val="浅色底纹 - 强调文字颜色 43112"/>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2">
    <w:name w:val="中等深浅底纹 2 - 强调文字颜色 63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2">
    <w:name w:val="浅色底纹 - 强调文字颜色 412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2">
    <w:name w:val="中等深浅底纹 2 - 强调文字颜色 612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2">
    <w:name w:val="浅色底纹 - 强调文字颜色 42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2">
    <w:name w:val="中等深浅底纹 2 - 强调文字颜色 62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2">
    <w:name w:val="浅色底纹 - 强调文字颜色 41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2">
    <w:name w:val="中等深浅底纹 2 - 强调文字颜色 61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2212">
    <w:name w:val="中等深浅底纹 2 - 强调文字颜色 622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2">
    <w:name w:val="浅色底纹 - 强调文字颜色 4112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2">
    <w:name w:val="中等深浅底纹 2 - 强调文字颜色 6112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2">
    <w:name w:val="浅色底纹 - 强调文字颜色 43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12">
    <w:name w:val="中等深浅底纹 2 - 强调文字颜色 63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2">
    <w:name w:val="浅色底纹 - 强调文字颜色 412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2">
    <w:name w:val="中等深浅底纹 2 - 强调文字颜色 612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2">
    <w:name w:val="浅色底纹 - 强调文字颜色 42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2">
    <w:name w:val="中等深浅底纹 2 - 强调文字颜色 62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2">
    <w:name w:val="浅色底纹 - 强调文字颜色 411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2">
    <w:name w:val="中等深浅底纹 2 - 强调文字颜色 611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112">
    <w:name w:val="浅色底纹 - 强调文字颜色 44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112">
    <w:name w:val="中等深浅底纹 2 - 强调文字颜色 64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12">
    <w:name w:val="浅色底纹 - 强调文字颜色 413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112">
    <w:name w:val="中等深浅底纹 2 - 强调文字颜色 613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12">
    <w:name w:val="浅色底纹 - 强调文字颜色 422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112">
    <w:name w:val="中等深浅底纹 2 - 强调文字颜色 622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12">
    <w:name w:val="浅色底纹 - 强调文字颜色 4112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12">
    <w:name w:val="中等深浅底纹 2 - 强调文字颜色 6112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12">
    <w:name w:val="浅色底纹 - 强调文字颜色 43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112">
    <w:name w:val="中等深浅底纹 2 - 强调文字颜色 6311112"/>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12">
    <w:name w:val="浅色底纹 - 强调文字颜色 412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12">
    <w:name w:val="中等深浅底纹 2 - 强调文字颜色 612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12">
    <w:name w:val="浅色底纹 - 强调文字颜色 421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12">
    <w:name w:val="中等深浅底纹 2 - 强调文字颜色 621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12">
    <w:name w:val="浅色底纹 - 强调文字颜色 411111112"/>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12">
    <w:name w:val="中等深浅底纹 2 - 强调文字颜色 611111112"/>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511">
    <w:name w:val="浅色底纹 - 强调文字颜色 45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511">
    <w:name w:val="中等深浅底纹 2 - 强调文字颜色 65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411">
    <w:name w:val="浅色底纹 - 强调文字颜色 414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411">
    <w:name w:val="中等深浅底纹 2 - 强调文字颜色 614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311">
    <w:name w:val="浅色底纹 - 强调文字颜色 423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311">
    <w:name w:val="中等深浅底纹 2 - 强调文字颜色 623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311">
    <w:name w:val="浅色底纹 - 强调文字颜色 4113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311">
    <w:name w:val="中等深浅底纹 2 - 强调文字颜色 6113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31">
    <w:name w:val="浅色底纹 - 强调文字颜色 43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31">
    <w:name w:val="中等深浅底纹 2 - 强调文字颜色 63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31">
    <w:name w:val="浅色底纹 - 强调文字颜色 412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31">
    <w:name w:val="中等深浅底纹 2 - 强调文字颜色 612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31">
    <w:name w:val="浅色底纹 - 强调文字颜色 421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31">
    <w:name w:val="中等深浅底纹 2 - 强调文字颜色 621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31">
    <w:name w:val="浅色底纹 - 强调文字颜色 41113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31">
    <w:name w:val="中等深浅底纹 2 - 强调文字颜色 61113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21">
    <w:name w:val="浅色底纹 - 强调文字颜色 44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21">
    <w:name w:val="中等深浅底纹 2 - 强调文字颜色 64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21">
    <w:name w:val="浅色底纹 - 强调文字颜色 413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21">
    <w:name w:val="中等深浅底纹 2 - 强调文字颜色 613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21">
    <w:name w:val="浅色底纹 - 强调文字颜色 422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21">
    <w:name w:val="中等深浅底纹 2 - 强调文字颜色 622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21">
    <w:name w:val="浅色底纹 - 强调文字颜色 4112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21">
    <w:name w:val="中等深浅底纹 2 - 强调文字颜色 6112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21">
    <w:name w:val="浅色底纹 - 强调文字颜色 43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21">
    <w:name w:val="中等深浅底纹 2 - 强调文字颜色 63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21">
    <w:name w:val="浅色底纹 - 强调文字颜色 412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21">
    <w:name w:val="中等深浅底纹 2 - 强调文字颜色 612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21">
    <w:name w:val="浅色底纹 - 强调文字颜色 421121"/>
    <w:basedOn w:val="a1"/>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21">
    <w:name w:val="中等深浅底纹 2 - 强调文字颜色 621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21">
    <w:name w:val="浅色底纹 - 强调文字颜色 411112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21">
    <w:name w:val="中等深浅底纹 2 - 强调文字颜色 61111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1111">
    <w:name w:val="浅色底纹 - 强调文字颜色 44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41111">
    <w:name w:val="中等深浅底纹 2 - 强调文字颜色 64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31111">
    <w:name w:val="浅色底纹 - 强调文字颜色 413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31111">
    <w:name w:val="中等深浅底纹 2 - 强调文字颜色 613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21111">
    <w:name w:val="浅色底纹 - 强调文字颜色 422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21111">
    <w:name w:val="中等深浅底纹 2 - 强调文字颜色 622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21111">
    <w:name w:val="浅色底纹 - 强调文字颜色 4112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21111">
    <w:name w:val="中等深浅底纹 2 - 强调文字颜色 6112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111111">
    <w:name w:val="浅色底纹 - 强调文字颜色 43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3111111">
    <w:name w:val="中等深浅底纹 2 - 强调文字颜色 63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2111111">
    <w:name w:val="浅色底纹 - 强调文字颜色 412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2111111">
    <w:name w:val="中等深浅底纹 2 - 强调文字颜色 612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1111111">
    <w:name w:val="浅色底纹 - 强调文字颜色 421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21111111">
    <w:name w:val="中等深浅底纹 2 - 强调文字颜色 621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1111111">
    <w:name w:val="浅色底纹 - 强调文字颜色 4111111111"/>
    <w:basedOn w:val="a1"/>
    <w:uiPriority w:val="60"/>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6111111111">
    <w:name w:val="中等深浅底纹 2 - 强调文字颜色 611111111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12">
    <w:name w:val="Char Char12"/>
    <w:rPr>
      <w:rFonts w:ascii="黑体" w:eastAsia="黑体" w:hAnsi="Arial"/>
      <w:bCs/>
      <w:kern w:val="10"/>
      <w:sz w:val="28"/>
      <w:szCs w:val="32"/>
      <w:lang w:val="en-US" w:eastAsia="zh-CN" w:bidi="ar-SA"/>
    </w:rPr>
  </w:style>
  <w:style w:type="character" w:customStyle="1" w:styleId="headline-content">
    <w:name w:val="headline-content"/>
    <w:basedOn w:val="a0"/>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szCs w:val="24"/>
    </w:rPr>
  </w:style>
  <w:style w:type="paragraph" w:customStyle="1" w:styleId="TOC10">
    <w:name w:val="TOC 标题1"/>
    <w:basedOn w:val="1"/>
    <w:next w:val="a"/>
    <w:uiPriority w:val="39"/>
    <w:unhideWhenUsed/>
    <w:qFormat/>
    <w:pPr>
      <w:numPr>
        <w:numId w:val="0"/>
      </w:numPr>
      <w:spacing w:before="480" w:line="276" w:lineRule="auto"/>
      <w:outlineLvl w:val="9"/>
    </w:pPr>
    <w:rPr>
      <w:rFonts w:ascii="Cambria" w:eastAsia="宋体" w:hAnsi="Cambria"/>
      <w:b/>
      <w:color w:val="365F91"/>
      <w:kern w:val="0"/>
      <w:szCs w:val="28"/>
    </w:rPr>
  </w:style>
  <w:style w:type="paragraph" w:customStyle="1" w:styleId="1CharCharCharChar">
    <w:name w:val="标题1 Char Char Char Char"/>
    <w:basedOn w:val="a"/>
    <w:rPr>
      <w:rFonts w:ascii="Times New Roman" w:eastAsia="楷体_GB2312" w:hAnsi="Times New Roman"/>
      <w:szCs w:val="21"/>
    </w:rPr>
  </w:style>
  <w:style w:type="paragraph" w:customStyle="1" w:styleId="Char6">
    <w:name w:val="表格内容 Char"/>
    <w:pPr>
      <w:widowControl w:val="0"/>
      <w:jc w:val="center"/>
    </w:pPr>
    <w:rPr>
      <w:kern w:val="2"/>
      <w:sz w:val="21"/>
      <w:szCs w:val="21"/>
    </w:rPr>
  </w:style>
  <w:style w:type="character" w:customStyle="1" w:styleId="zhw">
    <w:name w:val="zhw"/>
    <w:basedOn w:val="a0"/>
  </w:style>
  <w:style w:type="character" w:customStyle="1" w:styleId="text">
    <w:name w:val="text"/>
    <w:basedOn w:val="a0"/>
  </w:style>
  <w:style w:type="character" w:customStyle="1" w:styleId="docbody1">
    <w:name w:val="docbody1"/>
    <w:qFormat/>
    <w:rPr>
      <w:rFonts w:ascii="ˎ̥" w:hAnsi="ˎ̥" w:hint="default"/>
      <w:color w:val="000000"/>
      <w:sz w:val="18"/>
      <w:szCs w:val="18"/>
    </w:rPr>
  </w:style>
  <w:style w:type="paragraph" w:customStyle="1" w:styleId="font6">
    <w:name w:val="font6"/>
    <w:basedOn w:val="a"/>
    <w:pPr>
      <w:widowControl/>
      <w:spacing w:before="100" w:beforeAutospacing="1" w:after="100" w:afterAutospacing="1"/>
      <w:jc w:val="left"/>
    </w:pPr>
    <w:rPr>
      <w:rFonts w:ascii="仿宋_GB2312" w:eastAsia="仿宋_GB2312" w:hAnsi="宋体" w:cs="仿宋_GB2312"/>
      <w:kern w:val="0"/>
      <w:sz w:val="16"/>
      <w:szCs w:val="16"/>
    </w:rPr>
  </w:style>
  <w:style w:type="character" w:customStyle="1" w:styleId="javascript">
    <w:name w:val="javascript"/>
    <w:basedOn w:val="a0"/>
  </w:style>
  <w:style w:type="paragraph" w:customStyle="1" w:styleId="CharCharCharChar">
    <w:name w:val="Char Char Char Char"/>
    <w:basedOn w:val="a"/>
    <w:uiPriority w:val="99"/>
    <w:rPr>
      <w:rFonts w:ascii="Times New Roman" w:hAnsi="Times New Roman"/>
      <w:szCs w:val="24"/>
    </w:rPr>
  </w:style>
  <w:style w:type="paragraph" w:customStyle="1" w:styleId="Char7">
    <w:name w:val="Char"/>
    <w:basedOn w:val="a"/>
    <w:rPr>
      <w:rFonts w:ascii="Times New Roman" w:hAnsi="Times New Roman"/>
      <w:szCs w:val="24"/>
    </w:rPr>
  </w:style>
  <w:style w:type="character" w:customStyle="1" w:styleId="newscontent1">
    <w:name w:val="newscontent1"/>
    <w:rPr>
      <w:rFonts w:hint="default"/>
      <w:color w:val="000000"/>
      <w:spacing w:val="480"/>
      <w:sz w:val="18"/>
      <w:szCs w:val="18"/>
      <w:u w:val="none"/>
    </w:rPr>
  </w:style>
  <w:style w:type="paragraph" w:customStyle="1" w:styleId="w">
    <w:name w:val="w"/>
    <w:basedOn w:val="a"/>
    <w:pPr>
      <w:widowControl/>
      <w:spacing w:before="150" w:after="150" w:line="480" w:lineRule="auto"/>
      <w:ind w:left="75" w:right="75" w:firstLine="480"/>
      <w:jc w:val="left"/>
    </w:pPr>
    <w:rPr>
      <w:rFonts w:ascii="宋体" w:hAnsi="宋体" w:cs="宋体"/>
      <w:kern w:val="0"/>
      <w:sz w:val="24"/>
      <w:szCs w:val="24"/>
    </w:rPr>
  </w:style>
  <w:style w:type="paragraph" w:customStyle="1" w:styleId="Default">
    <w:name w:val="Default"/>
    <w:pPr>
      <w:widowControl w:val="0"/>
      <w:autoSpaceDE w:val="0"/>
      <w:autoSpaceDN w:val="0"/>
      <w:adjustRightInd w:val="0"/>
    </w:pPr>
    <w:rPr>
      <w:rFonts w:ascii="Optima" w:eastAsia="Optima" w:cs="Optima"/>
      <w:color w:val="000000"/>
      <w:sz w:val="24"/>
      <w:szCs w:val="24"/>
    </w:rPr>
  </w:style>
  <w:style w:type="character" w:customStyle="1" w:styleId="CharChar2">
    <w:name w:val="Char Char2"/>
    <w:rPr>
      <w:rFonts w:ascii="宋体" w:eastAsia="宋体" w:hAnsi="宋体"/>
      <w:b/>
      <w:bCs/>
      <w:spacing w:val="30"/>
      <w:sz w:val="28"/>
      <w:szCs w:val="28"/>
      <w:lang w:val="en-US" w:eastAsia="zh-CN" w:bidi="ar-SA"/>
    </w:rPr>
  </w:style>
  <w:style w:type="paragraph" w:customStyle="1" w:styleId="Char16">
    <w:name w:val="Char1"/>
    <w:basedOn w:val="a"/>
    <w:rPr>
      <w:rFonts w:ascii="Times New Roman" w:eastAsia="楷体_GB2312" w:hAnsi="Times New Roman"/>
      <w:szCs w:val="21"/>
    </w:rPr>
  </w:style>
  <w:style w:type="paragraph" w:customStyle="1" w:styleId="Char30">
    <w:name w:val="Char3"/>
    <w:basedOn w:val="a"/>
    <w:pPr>
      <w:spacing w:line="360" w:lineRule="auto"/>
    </w:pPr>
    <w:rPr>
      <w:rFonts w:ascii="宋体" w:hAnsi="宋体"/>
      <w:sz w:val="22"/>
      <w:szCs w:val="24"/>
    </w:rPr>
  </w:style>
  <w:style w:type="paragraph" w:customStyle="1" w:styleId="CharCharCharChar2">
    <w:name w:val="Char Char Char Char2"/>
    <w:basedOn w:val="a"/>
    <w:uiPriority w:val="99"/>
  </w:style>
  <w:style w:type="paragraph" w:customStyle="1" w:styleId="1CharCharCharCharCharCharCharCharCharChar">
    <w:name w:val="1 Char Char Char Char Char Char Char Char Char Char"/>
    <w:basedOn w:val="a"/>
    <w:pPr>
      <w:tabs>
        <w:tab w:val="left" w:pos="360"/>
      </w:tabs>
      <w:snapToGrid w:val="0"/>
      <w:spacing w:line="360" w:lineRule="auto"/>
    </w:pPr>
    <w:rPr>
      <w:rFonts w:eastAsia="仿宋_GB2312" w:cs="宋体"/>
      <w:sz w:val="24"/>
    </w:rPr>
  </w:style>
  <w:style w:type="paragraph" w:customStyle="1" w:styleId="Char8">
    <w:name w:val="二级标题 Char"/>
    <w:basedOn w:val="2"/>
    <w:link w:val="CharChar1"/>
    <w:pPr>
      <w:numPr>
        <w:ilvl w:val="0"/>
        <w:numId w:val="0"/>
      </w:numPr>
      <w:spacing w:line="480" w:lineRule="exact"/>
    </w:pPr>
    <w:rPr>
      <w:b/>
      <w:bCs/>
      <w:snapToGrid w:val="0"/>
      <w:color w:val="000000"/>
      <w:kern w:val="0"/>
      <w:szCs w:val="28"/>
    </w:rPr>
  </w:style>
  <w:style w:type="character" w:customStyle="1" w:styleId="CharChar1">
    <w:name w:val="二级标题 Char Char"/>
    <w:link w:val="Char8"/>
    <w:locked/>
    <w:rPr>
      <w:rFonts w:ascii="黑体" w:eastAsia="黑体" w:hAnsi="Times New Roman"/>
      <w:b/>
      <w:bCs/>
      <w:snapToGrid w:val="0"/>
      <w:color w:val="000000"/>
      <w:sz w:val="28"/>
      <w:szCs w:val="28"/>
    </w:rPr>
  </w:style>
  <w:style w:type="character" w:customStyle="1" w:styleId="a4">
    <w:name w:val="注释标题 字符"/>
    <w:link w:val="a3"/>
    <w:rPr>
      <w:rFonts w:ascii="Times New Roman" w:hAnsi="Times New Roman"/>
      <w:kern w:val="2"/>
      <w:sz w:val="24"/>
      <w:szCs w:val="24"/>
      <w:lang w:val="en-US" w:eastAsia="zh-CN" w:bidi="ar-SA"/>
    </w:rPr>
  </w:style>
  <w:style w:type="paragraph" w:customStyle="1" w:styleId="content">
    <w:name w:val="content"/>
    <w:link w:val="contentCharChar"/>
    <w:locked/>
    <w:pPr>
      <w:adjustRightInd w:val="0"/>
      <w:spacing w:line="360" w:lineRule="auto"/>
      <w:ind w:left="40" w:firstLineChars="200" w:firstLine="200"/>
      <w:jc w:val="both"/>
    </w:pPr>
    <w:rPr>
      <w:rFonts w:ascii="Calibri" w:hAnsi="Calibri"/>
      <w:kern w:val="2"/>
      <w:sz w:val="24"/>
      <w:szCs w:val="24"/>
    </w:rPr>
  </w:style>
  <w:style w:type="character" w:customStyle="1" w:styleId="contentCharChar">
    <w:name w:val="content Char Char"/>
    <w:link w:val="content"/>
    <w:rPr>
      <w:kern w:val="2"/>
      <w:sz w:val="24"/>
      <w:szCs w:val="24"/>
      <w:lang w:bidi="ar-SA"/>
    </w:rPr>
  </w:style>
  <w:style w:type="paragraph" w:customStyle="1" w:styleId="xl31">
    <w:name w:val="xl31"/>
    <w:basedOn w:val="a"/>
    <w:pPr>
      <w:widowControl/>
      <w:pBdr>
        <w:bottom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8"/>
      <w:szCs w:val="28"/>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仿宋_GB2312"/>
      <w:kern w:val="0"/>
      <w:szCs w:val="21"/>
    </w:rPr>
  </w:style>
  <w:style w:type="paragraph" w:customStyle="1" w:styleId="214">
    <w:name w:val="正文首行缩进 21"/>
    <w:basedOn w:val="a"/>
    <w:pPr>
      <w:spacing w:after="120"/>
      <w:ind w:leftChars="200" w:left="420" w:firstLineChars="200" w:firstLine="420"/>
    </w:pPr>
    <w:rPr>
      <w:rFonts w:ascii="宋体" w:hAnsi="宋体"/>
      <w:color w:val="993300"/>
      <w:szCs w:val="24"/>
    </w:rPr>
  </w:style>
  <w:style w:type="character" w:customStyle="1" w:styleId="CharChar3">
    <w:name w:val="表格名称 Char Char"/>
    <w:link w:val="affff6"/>
    <w:rPr>
      <w:rFonts w:ascii="宋体" w:hAnsi="宋体"/>
    </w:rPr>
  </w:style>
  <w:style w:type="paragraph" w:customStyle="1" w:styleId="affff6">
    <w:name w:val="表格名称"/>
    <w:basedOn w:val="a"/>
    <w:next w:val="a"/>
    <w:link w:val="CharChar3"/>
    <w:pPr>
      <w:jc w:val="center"/>
    </w:pPr>
    <w:rPr>
      <w:rFonts w:ascii="宋体" w:hAnsi="宋体"/>
      <w:kern w:val="0"/>
      <w:sz w:val="20"/>
      <w:szCs w:val="20"/>
    </w:rPr>
  </w:style>
  <w:style w:type="paragraph" w:customStyle="1" w:styleId="Char21">
    <w:name w:val="Char2"/>
    <w:basedOn w:val="a"/>
    <w:pPr>
      <w:spacing w:line="360" w:lineRule="auto"/>
    </w:pPr>
    <w:rPr>
      <w:rFonts w:ascii="宋体" w:hAnsi="宋体"/>
      <w:sz w:val="22"/>
      <w:szCs w:val="24"/>
    </w:rPr>
  </w:style>
  <w:style w:type="paragraph" w:customStyle="1" w:styleId="CharCharCharChar1">
    <w:name w:val="Char Char Char Char1"/>
    <w:basedOn w:val="a"/>
  </w:style>
  <w:style w:type="character" w:customStyle="1" w:styleId="Char9">
    <w:name w:val="图下文字 Char"/>
    <w:link w:val="affff7"/>
    <w:rPr>
      <w:kern w:val="2"/>
      <w:sz w:val="24"/>
      <w:szCs w:val="24"/>
      <w:lang w:val="en-US" w:eastAsia="zh-CN" w:bidi="ar-SA"/>
    </w:rPr>
  </w:style>
  <w:style w:type="paragraph" w:customStyle="1" w:styleId="affff7">
    <w:name w:val="图下文字"/>
    <w:link w:val="Char9"/>
    <w:qFormat/>
    <w:pPr>
      <w:adjustRightInd w:val="0"/>
      <w:snapToGrid w:val="0"/>
      <w:spacing w:line="360" w:lineRule="auto"/>
      <w:ind w:firstLineChars="50" w:firstLine="120"/>
    </w:pPr>
    <w:rPr>
      <w:rFonts w:ascii="Calibri" w:hAnsi="Calibri"/>
      <w:kern w:val="2"/>
      <w:sz w:val="24"/>
      <w:szCs w:val="24"/>
    </w:rPr>
  </w:style>
  <w:style w:type="character" w:customStyle="1" w:styleId="contentChar">
    <w:name w:val="content Char"/>
    <w:rPr>
      <w:color w:val="000000"/>
      <w:kern w:val="2"/>
      <w:sz w:val="24"/>
      <w:szCs w:val="24"/>
      <w:lang w:val="en-US" w:eastAsia="zh-CN" w:bidi="ar-SA"/>
    </w:rPr>
  </w:style>
  <w:style w:type="paragraph" w:customStyle="1" w:styleId="xl148">
    <w:name w:val="xl14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2"/>
    </w:rPr>
  </w:style>
  <w:style w:type="character" w:customStyle="1" w:styleId="mChar">
    <w:name w:val="m表格文字 Char"/>
    <w:link w:val="m"/>
    <w:rPr>
      <w:rFonts w:hAnsi="宋体"/>
      <w:sz w:val="21"/>
      <w:szCs w:val="21"/>
      <w:lang w:val="en-US" w:eastAsia="zh-CN" w:bidi="ar-SA"/>
    </w:rPr>
  </w:style>
  <w:style w:type="paragraph" w:customStyle="1" w:styleId="m">
    <w:name w:val="m表格文字"/>
    <w:link w:val="mChar"/>
    <w:pPr>
      <w:adjustRightInd w:val="0"/>
      <w:snapToGrid w:val="0"/>
      <w:jc w:val="center"/>
    </w:pPr>
    <w:rPr>
      <w:rFonts w:ascii="Calibri" w:hAnsi="宋体"/>
      <w:sz w:val="21"/>
      <w:szCs w:val="21"/>
    </w:rPr>
  </w:style>
  <w:style w:type="character" w:customStyle="1" w:styleId="w-Char">
    <w:name w:val="w-内容 Char"/>
    <w:link w:val="w-"/>
    <w:rPr>
      <w:kern w:val="2"/>
      <w:sz w:val="24"/>
      <w:szCs w:val="24"/>
    </w:rPr>
  </w:style>
  <w:style w:type="paragraph" w:customStyle="1" w:styleId="w-">
    <w:name w:val="w-内容"/>
    <w:basedOn w:val="a"/>
    <w:link w:val="w-Char"/>
    <w:pPr>
      <w:spacing w:line="360" w:lineRule="auto"/>
      <w:ind w:firstLineChars="200" w:firstLine="480"/>
    </w:pPr>
    <w:rPr>
      <w:sz w:val="24"/>
      <w:szCs w:val="24"/>
    </w:rPr>
  </w:style>
  <w:style w:type="paragraph" w:customStyle="1" w:styleId="Char60">
    <w:name w:val="Char6"/>
    <w:basedOn w:val="a"/>
    <w:pPr>
      <w:spacing w:line="360" w:lineRule="auto"/>
    </w:pPr>
    <w:rPr>
      <w:rFonts w:ascii="宋体" w:hAnsi="宋体"/>
      <w:sz w:val="22"/>
      <w:szCs w:val="24"/>
    </w:rPr>
  </w:style>
  <w:style w:type="paragraph" w:customStyle="1" w:styleId="CharCharCharChar5">
    <w:name w:val="Char Char Char Char5"/>
    <w:basedOn w:val="a"/>
    <w:uiPriority w:val="99"/>
  </w:style>
  <w:style w:type="paragraph" w:customStyle="1" w:styleId="affff8">
    <w:name w:val="三级标题"/>
    <w:basedOn w:val="3"/>
    <w:link w:val="Chara"/>
    <w:pPr>
      <w:numPr>
        <w:ilvl w:val="0"/>
        <w:numId w:val="0"/>
      </w:numPr>
      <w:tabs>
        <w:tab w:val="clear" w:pos="1134"/>
      </w:tabs>
      <w:spacing w:before="260" w:after="260"/>
    </w:pPr>
    <w:rPr>
      <w:rFonts w:eastAsia="宋体"/>
      <w:b/>
      <w:bCs/>
      <w:kern w:val="2"/>
      <w:sz w:val="24"/>
      <w:szCs w:val="32"/>
    </w:rPr>
  </w:style>
  <w:style w:type="character" w:customStyle="1" w:styleId="Chara">
    <w:name w:val="三级标题 Char"/>
    <w:link w:val="affff8"/>
    <w:rPr>
      <w:rFonts w:ascii="Times New Roman" w:hAnsi="Times New Roman"/>
      <w:b/>
      <w:bCs/>
      <w:kern w:val="2"/>
      <w:sz w:val="24"/>
      <w:szCs w:val="32"/>
    </w:rPr>
  </w:style>
  <w:style w:type="paragraph" w:customStyle="1" w:styleId="affff9">
    <w:name w:val="二级标题"/>
    <w:basedOn w:val="2"/>
    <w:pPr>
      <w:numPr>
        <w:ilvl w:val="0"/>
        <w:numId w:val="0"/>
      </w:numPr>
      <w:spacing w:before="260" w:after="260" w:line="415" w:lineRule="auto"/>
    </w:pPr>
    <w:rPr>
      <w:rFonts w:eastAsia="宋体"/>
      <w:b/>
      <w:bCs/>
      <w:kern w:val="2"/>
      <w:sz w:val="24"/>
    </w:rPr>
  </w:style>
  <w:style w:type="paragraph" w:customStyle="1" w:styleId="Char50">
    <w:name w:val="Char5"/>
    <w:basedOn w:val="a"/>
    <w:pPr>
      <w:spacing w:line="360" w:lineRule="auto"/>
    </w:pPr>
    <w:rPr>
      <w:rFonts w:ascii="宋体" w:hAnsi="宋体"/>
      <w:sz w:val="22"/>
      <w:szCs w:val="24"/>
    </w:rPr>
  </w:style>
  <w:style w:type="paragraph" w:customStyle="1" w:styleId="CharCharCharChar4">
    <w:name w:val="Char Char Char Char4"/>
    <w:basedOn w:val="a"/>
    <w:uiPriority w:val="99"/>
  </w:style>
  <w:style w:type="paragraph" w:customStyle="1" w:styleId="Char40">
    <w:name w:val="Char4"/>
    <w:basedOn w:val="a"/>
    <w:pPr>
      <w:spacing w:line="360" w:lineRule="auto"/>
    </w:pPr>
    <w:rPr>
      <w:rFonts w:ascii="宋体" w:hAnsi="宋体"/>
      <w:sz w:val="22"/>
      <w:szCs w:val="24"/>
    </w:rPr>
  </w:style>
  <w:style w:type="paragraph" w:customStyle="1" w:styleId="CharCharCharChar3">
    <w:name w:val="Char Char Char Char3"/>
    <w:basedOn w:val="a"/>
  </w:style>
  <w:style w:type="paragraph" w:customStyle="1" w:styleId="MTDisplayEquation">
    <w:name w:val="MTDisplayEquation"/>
    <w:basedOn w:val="afff0"/>
    <w:next w:val="a"/>
    <w:link w:val="MTDisplayEquationChar"/>
    <w:pPr>
      <w:tabs>
        <w:tab w:val="center" w:pos="4680"/>
        <w:tab w:val="right" w:pos="9360"/>
      </w:tabs>
      <w:ind w:firstLine="480"/>
    </w:pPr>
    <w:rPr>
      <w:rFonts w:cs="Times New Roman"/>
      <w:color w:val="000000"/>
    </w:rPr>
  </w:style>
  <w:style w:type="character" w:customStyle="1" w:styleId="MTDisplayEquationChar">
    <w:name w:val="MTDisplayEquation Char"/>
    <w:link w:val="MTDisplayEquation"/>
    <w:rPr>
      <w:rFonts w:ascii="Times New Roman" w:hAnsi="Times New Roman" w:cs="宋体"/>
      <w:color w:val="000000"/>
      <w:kern w:val="2"/>
      <w:sz w:val="24"/>
      <w:szCs w:val="28"/>
    </w:rPr>
  </w:style>
  <w:style w:type="paragraph" w:customStyle="1" w:styleId="font5">
    <w:name w:val="font5"/>
    <w:basedOn w:val="a"/>
    <w:pPr>
      <w:widowControl/>
      <w:spacing w:before="100" w:beforeAutospacing="1" w:after="100" w:afterAutospacing="1"/>
      <w:jc w:val="left"/>
    </w:pPr>
    <w:rPr>
      <w:rFonts w:ascii="Times New Roman" w:hAnsi="Times New Roman"/>
      <w:kern w:val="0"/>
      <w:sz w:val="20"/>
      <w:szCs w:val="20"/>
    </w:rPr>
  </w:style>
  <w:style w:type="paragraph" w:customStyle="1" w:styleId="font7">
    <w:name w:val="font7"/>
    <w:basedOn w:val="a"/>
    <w:pPr>
      <w:widowControl/>
      <w:spacing w:before="100" w:beforeAutospacing="1" w:after="100" w:afterAutospacing="1"/>
      <w:jc w:val="left"/>
    </w:pPr>
    <w:rPr>
      <w:rFonts w:ascii="宋体" w:hAnsi="宋体" w:cs="宋体"/>
      <w:kern w:val="0"/>
      <w:sz w:val="20"/>
      <w:szCs w:val="20"/>
    </w:rPr>
  </w:style>
  <w:style w:type="paragraph" w:customStyle="1" w:styleId="font8">
    <w:name w:val="font8"/>
    <w:basedOn w:val="a"/>
    <w:pPr>
      <w:widowControl/>
      <w:spacing w:before="100" w:beforeAutospacing="1" w:after="100" w:afterAutospacing="1"/>
      <w:jc w:val="left"/>
    </w:pPr>
    <w:rPr>
      <w:rFonts w:ascii="宋体" w:hAnsi="宋体" w:cs="宋体"/>
      <w:kern w:val="0"/>
      <w:sz w:val="18"/>
      <w:szCs w:val="18"/>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75">
    <w:name w:val="xl75"/>
    <w:basedOn w:val="a"/>
    <w:pPr>
      <w:widowControl/>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xl76">
    <w:name w:val="xl76"/>
    <w:basedOn w:val="a"/>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77">
    <w:name w:val="xl77"/>
    <w:basedOn w:val="a"/>
    <w:pPr>
      <w:widowControl/>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78">
    <w:name w:val="xl78"/>
    <w:basedOn w:val="a"/>
    <w:pPr>
      <w:widowControl/>
      <w:shd w:val="clear" w:color="000000" w:fill="FFFFFF"/>
      <w:spacing w:before="100" w:beforeAutospacing="1" w:after="100" w:afterAutospacing="1"/>
      <w:jc w:val="center"/>
      <w:textAlignment w:val="center"/>
    </w:pPr>
    <w:rPr>
      <w:rFonts w:ascii="宋体" w:hAnsi="宋体" w:cs="宋体"/>
      <w:color w:val="FF0000"/>
      <w:kern w:val="0"/>
      <w:sz w:val="24"/>
      <w:szCs w:val="24"/>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81">
    <w:name w:val="xl81"/>
    <w:basedOn w:val="a"/>
    <w:pPr>
      <w:widowControl/>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xl82">
    <w:name w:val="xl82"/>
    <w:basedOn w:val="a"/>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3">
    <w:name w:val="xl83"/>
    <w:basedOn w:val="a"/>
    <w:pPr>
      <w:widowControl/>
      <w:pBdr>
        <w:top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84">
    <w:name w:val="xl84"/>
    <w:basedOn w:val="a"/>
    <w:pPr>
      <w:widowControl/>
      <w:pBdr>
        <w:bottom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86">
    <w:name w:val="xl8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b/>
      <w:bCs/>
      <w:kern w:val="0"/>
      <w:sz w:val="22"/>
    </w:rPr>
  </w:style>
  <w:style w:type="paragraph" w:customStyle="1" w:styleId="xl87">
    <w:name w:val="xl8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2"/>
    </w:rPr>
  </w:style>
  <w:style w:type="paragraph" w:customStyle="1" w:styleId="xl88">
    <w:name w:val="xl8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2"/>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2"/>
    </w:rPr>
  </w:style>
  <w:style w:type="paragraph" w:customStyle="1" w:styleId="xl90">
    <w:name w:val="xl90"/>
    <w:basedOn w:val="a"/>
    <w:pPr>
      <w:widowControl/>
      <w:shd w:val="clear" w:color="000000" w:fill="FFFFFF"/>
      <w:spacing w:before="100" w:beforeAutospacing="1" w:after="100" w:afterAutospacing="1"/>
      <w:jc w:val="center"/>
      <w:textAlignment w:val="center"/>
    </w:pPr>
    <w:rPr>
      <w:rFonts w:ascii="宋体" w:hAnsi="宋体" w:cs="宋体"/>
      <w:b/>
      <w:bCs/>
      <w:kern w:val="0"/>
      <w:sz w:val="22"/>
    </w:rPr>
  </w:style>
  <w:style w:type="paragraph" w:customStyle="1" w:styleId="xl91">
    <w:name w:val="xl9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b/>
      <w:bCs/>
      <w:kern w:val="0"/>
      <w:sz w:val="20"/>
      <w:szCs w:val="20"/>
    </w:rPr>
  </w:style>
  <w:style w:type="paragraph" w:customStyle="1" w:styleId="xl92">
    <w:name w:val="xl9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0"/>
      <w:szCs w:val="20"/>
    </w:rPr>
  </w:style>
  <w:style w:type="paragraph" w:customStyle="1" w:styleId="xl93">
    <w:name w:val="xl9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b/>
      <w:bCs/>
      <w:kern w:val="0"/>
      <w:sz w:val="20"/>
      <w:szCs w:val="20"/>
    </w:rPr>
  </w:style>
  <w:style w:type="paragraph" w:customStyle="1" w:styleId="xl94">
    <w:name w:val="xl9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0"/>
      <w:szCs w:val="20"/>
    </w:rPr>
  </w:style>
  <w:style w:type="paragraph" w:customStyle="1" w:styleId="xl95">
    <w:name w:val="xl9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0"/>
      <w:szCs w:val="20"/>
    </w:rPr>
  </w:style>
  <w:style w:type="paragraph" w:customStyle="1" w:styleId="xl96">
    <w:name w:val="xl96"/>
    <w:basedOn w:val="a"/>
    <w:pPr>
      <w:widowControl/>
      <w:shd w:val="clear" w:color="000000" w:fill="FFFFFF"/>
      <w:spacing w:before="100" w:beforeAutospacing="1" w:after="100" w:afterAutospacing="1"/>
      <w:jc w:val="center"/>
      <w:textAlignment w:val="center"/>
    </w:pPr>
    <w:rPr>
      <w:rFonts w:ascii="宋体" w:hAnsi="宋体" w:cs="宋体"/>
      <w:b/>
      <w:bCs/>
      <w:kern w:val="0"/>
      <w:sz w:val="24"/>
      <w:szCs w:val="24"/>
    </w:rPr>
  </w:style>
  <w:style w:type="paragraph" w:customStyle="1" w:styleId="xl97">
    <w:name w:val="xl9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98">
    <w:name w:val="xl9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8"/>
      <w:szCs w:val="18"/>
    </w:rPr>
  </w:style>
  <w:style w:type="paragraph" w:customStyle="1" w:styleId="xl99">
    <w:name w:val="xl9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8"/>
      <w:szCs w:val="18"/>
    </w:rPr>
  </w:style>
  <w:style w:type="paragraph" w:customStyle="1" w:styleId="xl100">
    <w:name w:val="xl10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01">
    <w:name w:val="xl10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18"/>
      <w:szCs w:val="18"/>
    </w:rPr>
  </w:style>
  <w:style w:type="paragraph" w:customStyle="1" w:styleId="xl102">
    <w:name w:val="xl102"/>
    <w:basedOn w:val="a"/>
    <w:pPr>
      <w:widowControl/>
      <w:shd w:val="clear" w:color="000000" w:fill="FFFFFF"/>
      <w:spacing w:before="100" w:beforeAutospacing="1" w:after="100" w:afterAutospacing="1"/>
      <w:jc w:val="center"/>
      <w:textAlignment w:val="center"/>
    </w:pPr>
    <w:rPr>
      <w:rFonts w:ascii="宋体" w:hAnsi="宋体" w:cs="宋体"/>
      <w:color w:val="FF0000"/>
      <w:kern w:val="0"/>
      <w:sz w:val="24"/>
      <w:szCs w:val="24"/>
    </w:rPr>
  </w:style>
  <w:style w:type="paragraph" w:customStyle="1" w:styleId="xl103">
    <w:name w:val="xl10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8"/>
      <w:szCs w:val="18"/>
    </w:rPr>
  </w:style>
  <w:style w:type="paragraph" w:customStyle="1" w:styleId="xl104">
    <w:name w:val="xl10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05">
    <w:name w:val="xl10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06">
    <w:name w:val="xl10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07">
    <w:name w:val="xl10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08">
    <w:name w:val="xl108"/>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09">
    <w:name w:val="xl109"/>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10">
    <w:name w:val="xl110"/>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11">
    <w:name w:val="xl111"/>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12">
    <w:name w:val="xl112"/>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13">
    <w:name w:val="xl11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18"/>
      <w:szCs w:val="18"/>
    </w:rPr>
  </w:style>
  <w:style w:type="paragraph" w:customStyle="1" w:styleId="xl114">
    <w:name w:val="xl114"/>
    <w:basedOn w:val="a"/>
    <w:qFormat/>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15">
    <w:name w:val="xl115"/>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16">
    <w:name w:val="xl116"/>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17">
    <w:name w:val="xl117"/>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18">
    <w:name w:val="xl118"/>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19">
    <w:name w:val="xl119"/>
    <w:basedOn w:val="a"/>
    <w:pPr>
      <w:widowControl/>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20">
    <w:name w:val="xl12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18"/>
      <w:szCs w:val="18"/>
    </w:rPr>
  </w:style>
  <w:style w:type="paragraph" w:customStyle="1" w:styleId="xl121">
    <w:name w:val="xl121"/>
    <w:basedOn w:val="a"/>
    <w:pPr>
      <w:widowControl/>
      <w:shd w:val="clear" w:color="000000" w:fill="FFFFFF"/>
      <w:spacing w:before="100" w:beforeAutospacing="1" w:after="100" w:afterAutospacing="1"/>
      <w:jc w:val="left"/>
    </w:pPr>
    <w:rPr>
      <w:rFonts w:ascii="宋体" w:hAnsi="宋体" w:cs="宋体"/>
      <w:b/>
      <w:bCs/>
      <w:kern w:val="0"/>
      <w:sz w:val="24"/>
      <w:szCs w:val="24"/>
    </w:rPr>
  </w:style>
  <w:style w:type="paragraph" w:customStyle="1" w:styleId="xl122">
    <w:name w:val="xl122"/>
    <w:basedOn w:val="a"/>
    <w:pPr>
      <w:widowControl/>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23">
    <w:name w:val="xl123"/>
    <w:basedOn w:val="a"/>
    <w:pPr>
      <w:widowControl/>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24">
    <w:name w:val="xl124"/>
    <w:basedOn w:val="a"/>
    <w:pPr>
      <w:widowControl/>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25">
    <w:name w:val="xl125"/>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26">
    <w:name w:val="xl126"/>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27">
    <w:name w:val="xl127"/>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28">
    <w:name w:val="xl12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29">
    <w:name w:val="xl129"/>
    <w:basedOn w:val="a"/>
    <w:pPr>
      <w:widowControl/>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30">
    <w:name w:val="xl130"/>
    <w:basedOn w:val="a"/>
    <w:pPr>
      <w:widowControl/>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31">
    <w:name w:val="xl13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2"/>
    </w:rPr>
  </w:style>
  <w:style w:type="paragraph" w:customStyle="1" w:styleId="xl132">
    <w:name w:val="xl13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b/>
      <w:bCs/>
      <w:kern w:val="0"/>
      <w:sz w:val="20"/>
      <w:szCs w:val="20"/>
    </w:rPr>
  </w:style>
  <w:style w:type="paragraph" w:customStyle="1" w:styleId="xl133">
    <w:name w:val="xl13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34">
    <w:name w:val="xl13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35">
    <w:name w:val="xl135"/>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36">
    <w:name w:val="xl13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18"/>
      <w:szCs w:val="18"/>
    </w:rPr>
  </w:style>
  <w:style w:type="paragraph" w:customStyle="1" w:styleId="xl137">
    <w:name w:val="xl137"/>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38">
    <w:name w:val="xl138"/>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39">
    <w:name w:val="xl13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18"/>
      <w:szCs w:val="18"/>
    </w:rPr>
  </w:style>
  <w:style w:type="paragraph" w:customStyle="1" w:styleId="xl140">
    <w:name w:val="xl14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18"/>
      <w:szCs w:val="18"/>
    </w:rPr>
  </w:style>
  <w:style w:type="paragraph" w:customStyle="1" w:styleId="xl141">
    <w:name w:val="xl14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42">
    <w:name w:val="xl14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43">
    <w:name w:val="xl14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44">
    <w:name w:val="xl14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45">
    <w:name w:val="xl14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20"/>
      <w:szCs w:val="20"/>
    </w:rPr>
  </w:style>
  <w:style w:type="paragraph" w:customStyle="1" w:styleId="xl146">
    <w:name w:val="xl14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20"/>
      <w:szCs w:val="20"/>
    </w:rPr>
  </w:style>
  <w:style w:type="paragraph" w:customStyle="1" w:styleId="xl147">
    <w:name w:val="xl14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0"/>
      <w:szCs w:val="20"/>
    </w:rPr>
  </w:style>
  <w:style w:type="paragraph" w:customStyle="1" w:styleId="xl149">
    <w:name w:val="xl14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18"/>
      <w:szCs w:val="18"/>
    </w:rPr>
  </w:style>
  <w:style w:type="paragraph" w:customStyle="1" w:styleId="xl150">
    <w:name w:val="xl15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18"/>
      <w:szCs w:val="18"/>
    </w:rPr>
  </w:style>
  <w:style w:type="paragraph" w:customStyle="1" w:styleId="xl151">
    <w:name w:val="xl15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52">
    <w:name w:val="xl15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53">
    <w:name w:val="xl15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54">
    <w:name w:val="xl15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18"/>
      <w:szCs w:val="18"/>
    </w:rPr>
  </w:style>
  <w:style w:type="paragraph" w:customStyle="1" w:styleId="xl155">
    <w:name w:val="xl15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18"/>
      <w:szCs w:val="18"/>
    </w:rPr>
  </w:style>
  <w:style w:type="paragraph" w:customStyle="1" w:styleId="xl156">
    <w:name w:val="xl15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8"/>
      <w:szCs w:val="18"/>
    </w:rPr>
  </w:style>
  <w:style w:type="paragraph" w:customStyle="1" w:styleId="xl157">
    <w:name w:val="xl15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18"/>
      <w:szCs w:val="18"/>
    </w:rPr>
  </w:style>
  <w:style w:type="paragraph" w:customStyle="1" w:styleId="xl158">
    <w:name w:val="xl15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18"/>
      <w:szCs w:val="18"/>
    </w:rPr>
  </w:style>
  <w:style w:type="paragraph" w:customStyle="1" w:styleId="xl159">
    <w:name w:val="xl159"/>
    <w:basedOn w:val="a"/>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160">
    <w:name w:val="xl16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20"/>
      <w:szCs w:val="20"/>
    </w:rPr>
  </w:style>
  <w:style w:type="paragraph" w:customStyle="1" w:styleId="xl161">
    <w:name w:val="xl16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20"/>
      <w:szCs w:val="20"/>
    </w:rPr>
  </w:style>
  <w:style w:type="paragraph" w:customStyle="1" w:styleId="xl162">
    <w:name w:val="xl16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xl163">
    <w:name w:val="xl16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宋体" w:hAnsi="宋体" w:cs="宋体"/>
      <w:color w:val="000000"/>
      <w:kern w:val="0"/>
      <w:sz w:val="24"/>
      <w:szCs w:val="24"/>
    </w:rPr>
  </w:style>
  <w:style w:type="paragraph" w:customStyle="1" w:styleId="xl164">
    <w:name w:val="xl164"/>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65">
    <w:name w:val="xl165"/>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66">
    <w:name w:val="xl166"/>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167">
    <w:name w:val="xl167"/>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168">
    <w:name w:val="xl168"/>
    <w:basedOn w:val="a"/>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169">
    <w:name w:val="xl169"/>
    <w:basedOn w:val="a"/>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szCs w:val="24"/>
    </w:rPr>
  </w:style>
  <w:style w:type="paragraph" w:customStyle="1" w:styleId="xl170">
    <w:name w:val="xl170"/>
    <w:basedOn w:val="a"/>
    <w:pPr>
      <w:widowControl/>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71">
    <w:name w:val="xl171"/>
    <w:basedOn w:val="a"/>
    <w:pPr>
      <w:widowControl/>
      <w:pBdr>
        <w:top w:val="single" w:sz="4" w:space="0" w:color="auto"/>
        <w:bottom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paragraph" w:customStyle="1" w:styleId="xl172">
    <w:name w:val="xl172"/>
    <w:basedOn w:val="a"/>
    <w:pPr>
      <w:widowControl/>
      <w:pBdr>
        <w:top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kern w:val="0"/>
      <w:sz w:val="24"/>
      <w:szCs w:val="24"/>
    </w:rPr>
  </w:style>
  <w:style w:type="character" w:customStyle="1" w:styleId="110">
    <w:name w:val="明显强调11"/>
    <w:uiPriority w:val="21"/>
    <w:qFormat/>
    <w:rPr>
      <w:rFonts w:ascii="Century" w:eastAsia="宋体" w:hAnsi="Century" w:cs="Times New Roman"/>
      <w:color w:val="FF0000"/>
      <w:spacing w:val="30"/>
      <w:kern w:val="0"/>
      <w:szCs w:val="24"/>
    </w:rPr>
  </w:style>
  <w:style w:type="paragraph" w:customStyle="1" w:styleId="111">
    <w:name w:val="修订11"/>
    <w:hidden/>
    <w:uiPriority w:val="99"/>
    <w:semiHidden/>
    <w:rPr>
      <w:kern w:val="2"/>
      <w:sz w:val="21"/>
      <w:szCs w:val="24"/>
    </w:rPr>
  </w:style>
  <w:style w:type="paragraph" w:customStyle="1" w:styleId="TOC11">
    <w:name w:val="TOC 标题11"/>
    <w:basedOn w:val="1"/>
    <w:next w:val="a"/>
    <w:uiPriority w:val="39"/>
    <w:unhideWhenUsed/>
    <w:qFormat/>
    <w:pPr>
      <w:numPr>
        <w:numId w:val="0"/>
      </w:numPr>
      <w:spacing w:before="480" w:line="276" w:lineRule="auto"/>
      <w:outlineLvl w:val="9"/>
    </w:pPr>
    <w:rPr>
      <w:rFonts w:ascii="Cambria" w:eastAsia="宋体" w:hAnsi="Cambria"/>
      <w:b/>
      <w:color w:val="365F91"/>
      <w:kern w:val="0"/>
      <w:szCs w:val="28"/>
    </w:rPr>
  </w:style>
  <w:style w:type="character" w:customStyle="1" w:styleId="bjh-p">
    <w:name w:val="bjh-p"/>
    <w:basedOn w:val="a0"/>
  </w:style>
  <w:style w:type="character" w:customStyle="1" w:styleId="bjh-strong">
    <w:name w:val="bjh-strong"/>
    <w:basedOn w:val="a0"/>
  </w:style>
  <w:style w:type="character" w:customStyle="1" w:styleId="send">
    <w:name w:val="send"/>
    <w:basedOn w:val="a0"/>
  </w:style>
  <w:style w:type="paragraph" w:customStyle="1" w:styleId="1111">
    <w:name w:val="1.1.1.1"/>
    <w:basedOn w:val="a"/>
    <w:qFormat/>
    <w:pPr>
      <w:widowControl/>
      <w:tabs>
        <w:tab w:val="left" w:pos="1134"/>
      </w:tabs>
      <w:adjustRightInd w:val="0"/>
      <w:spacing w:before="100" w:beforeAutospacing="1" w:after="100" w:afterAutospacing="1" w:line="360" w:lineRule="atLeast"/>
      <w:ind w:left="1134" w:hanging="1134"/>
      <w:jc w:val="left"/>
      <w:textAlignment w:val="baseline"/>
    </w:pPr>
    <w:rPr>
      <w:rFonts w:ascii="Arial" w:hAnsi="Arial"/>
      <w:kern w:val="0"/>
      <w:sz w:val="24"/>
      <w:szCs w:val="20"/>
    </w:rPr>
  </w:style>
  <w:style w:type="paragraph" w:customStyle="1" w:styleId="tubiaobiaoti">
    <w:name w:val="tubiaobiaoti"/>
    <w:basedOn w:val="a"/>
    <w:next w:val="a"/>
    <w:qFormat/>
    <w:pPr>
      <w:snapToGrid w:val="0"/>
      <w:spacing w:beforeLines="50" w:before="50" w:afterLines="50" w:after="50"/>
      <w:jc w:val="center"/>
    </w:pPr>
    <w:rPr>
      <w:rFonts w:ascii="Times New Roman" w:hAnsi="Times New Roman"/>
      <w:kern w:val="0"/>
      <w:sz w:val="24"/>
    </w:rPr>
  </w:style>
  <w:style w:type="paragraph" w:customStyle="1" w:styleId="TableParagraph">
    <w:name w:val="Table Paragraph"/>
    <w:basedOn w:val="a"/>
    <w:uiPriority w:val="1"/>
    <w:qFormat/>
    <w:pPr>
      <w:autoSpaceDE w:val="0"/>
      <w:autoSpaceDN w:val="0"/>
      <w:adjustRightInd w:val="0"/>
      <w:jc w:val="left"/>
    </w:pPr>
    <w:rPr>
      <w:rFonts w:ascii="Times New Roman" w:hAnsi="Times New Roman"/>
      <w:kern w:val="0"/>
      <w:sz w:val="24"/>
      <w:szCs w:val="24"/>
    </w:rPr>
  </w:style>
  <w:style w:type="paragraph" w:customStyle="1" w:styleId="TOC20">
    <w:name w:val="TOC 标题2"/>
    <w:basedOn w:val="1"/>
    <w:next w:val="a"/>
    <w:uiPriority w:val="39"/>
    <w:semiHidden/>
    <w:unhideWhenUsed/>
    <w:qFormat/>
    <w:pPr>
      <w:numPr>
        <w:numId w:val="0"/>
      </w:numPr>
      <w:spacing w:before="480" w:line="276" w:lineRule="auto"/>
      <w:outlineLvl w:val="9"/>
    </w:pPr>
    <w:rPr>
      <w:rFonts w:ascii="Cambria" w:eastAsia="宋体" w:hAnsi="Cambria"/>
      <w:b/>
      <w:color w:val="365F91"/>
      <w:kern w:val="0"/>
      <w:szCs w:val="28"/>
    </w:rPr>
  </w:style>
  <w:style w:type="character" w:customStyle="1" w:styleId="2f8">
    <w:name w:val="明显强调2"/>
    <w:uiPriority w:val="21"/>
    <w:qFormat/>
    <w:rPr>
      <w:rFonts w:ascii="Century" w:eastAsia="宋体" w:hAnsi="Century" w:cs="Times New Roman"/>
      <w:color w:val="FF0000"/>
      <w:spacing w:val="30"/>
      <w:kern w:val="0"/>
      <w:szCs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b/>
      <w:bCs/>
      <w:color w:val="000000"/>
      <w:kern w:val="0"/>
      <w:sz w:val="24"/>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24"/>
      <w:szCs w:val="24"/>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color w:val="000000"/>
      <w:kern w:val="0"/>
      <w:sz w:val="24"/>
      <w:szCs w:val="24"/>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宋体" w:hAnsi="宋体" w:cs="宋体"/>
      <w:color w:val="000000"/>
      <w:kern w:val="0"/>
      <w:sz w:val="24"/>
      <w:szCs w:val="24"/>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b/>
      <w:bCs/>
      <w:color w:val="000000"/>
      <w:kern w:val="0"/>
      <w:sz w:val="24"/>
      <w:szCs w:val="24"/>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4"/>
      <w:szCs w:val="24"/>
    </w:rPr>
  </w:style>
  <w:style w:type="paragraph" w:customStyle="1" w:styleId="xl71">
    <w:name w:val="xl71"/>
    <w:basedOn w:val="a"/>
    <w:pPr>
      <w:widowControl/>
      <w:pBdr>
        <w:bottom w:val="single" w:sz="4" w:space="0" w:color="auto"/>
      </w:pBdr>
      <w:shd w:val="clear" w:color="000000" w:fill="FFFFFF"/>
      <w:spacing w:before="100" w:beforeAutospacing="1" w:after="100" w:afterAutospacing="1"/>
      <w:jc w:val="center"/>
      <w:textAlignment w:val="center"/>
    </w:pPr>
    <w:rPr>
      <w:rFonts w:ascii="宋体" w:hAnsi="宋体" w:cs="宋体"/>
      <w:b/>
      <w:bCs/>
      <w:color w:val="000000"/>
      <w:kern w:val="0"/>
      <w:sz w:val="24"/>
      <w:szCs w:val="24"/>
    </w:rPr>
  </w:style>
  <w:style w:type="paragraph" w:customStyle="1" w:styleId="xl72">
    <w:name w:val="xl72"/>
    <w:basedOn w:val="a"/>
    <w:pPr>
      <w:widowControl/>
      <w:pBdr>
        <w:bottom w:val="single" w:sz="4" w:space="0" w:color="auto"/>
      </w:pBdr>
      <w:shd w:val="clear" w:color="000000" w:fill="FFFFFF"/>
      <w:spacing w:before="100" w:beforeAutospacing="1" w:after="100" w:afterAutospacing="1"/>
      <w:jc w:val="center"/>
      <w:textAlignment w:val="center"/>
    </w:pPr>
    <w:rPr>
      <w:rFonts w:ascii="宋体" w:hAnsi="宋体" w:cs="宋体"/>
      <w:b/>
      <w:bCs/>
      <w:kern w:val="0"/>
      <w:sz w:val="24"/>
      <w:szCs w:val="24"/>
    </w:rPr>
  </w:style>
  <w:style w:type="paragraph" w:customStyle="1" w:styleId="xl73">
    <w:name w:val="xl73"/>
    <w:basedOn w:val="a"/>
    <w:pPr>
      <w:widowControl/>
      <w:pBdr>
        <w:bottom w:val="single" w:sz="4" w:space="0" w:color="auto"/>
      </w:pBdr>
      <w:shd w:val="clear" w:color="000000" w:fill="FFFFFF"/>
      <w:spacing w:before="100" w:beforeAutospacing="1" w:after="100" w:afterAutospacing="1"/>
      <w:jc w:val="center"/>
      <w:textAlignment w:val="center"/>
    </w:pPr>
    <w:rPr>
      <w:rFonts w:ascii="宋体" w:hAnsi="宋体" w:cs="宋体"/>
      <w:b/>
      <w:bCs/>
      <w:color w:val="000000"/>
      <w:kern w:val="0"/>
      <w:sz w:val="24"/>
      <w:szCs w:val="24"/>
    </w:rPr>
  </w:style>
  <w:style w:type="paragraph" w:customStyle="1" w:styleId="msonormal0">
    <w:name w:val="msonormal"/>
    <w:basedOn w:val="a"/>
    <w:pPr>
      <w:widowControl/>
      <w:spacing w:before="100" w:beforeAutospacing="1" w:after="100" w:afterAutospacing="1"/>
      <w:jc w:val="left"/>
    </w:pPr>
    <w:rPr>
      <w:rFonts w:ascii="宋体" w:hAnsi="宋体" w:cs="宋体"/>
      <w:kern w:val="0"/>
      <w:sz w:val="24"/>
      <w:szCs w:val="24"/>
    </w:rPr>
  </w:style>
  <w:style w:type="paragraph" w:customStyle="1" w:styleId="1NewNewNewNewNewNewNewNew">
    <w:name w:val="纯文本1 New New New New New New New New"/>
    <w:basedOn w:val="a"/>
    <w:qFormat/>
    <w:pPr>
      <w:suppressAutoHyphens/>
    </w:pPr>
    <w:rPr>
      <w:rFonts w:ascii="宋体" w:eastAsia="方正仿宋_GBK" w:hAnsi="宋体"/>
      <w:szCs w:val="20"/>
      <w:lang w:eastAsia="ar-SA"/>
    </w:rPr>
  </w:style>
  <w:style w:type="paragraph" w:customStyle="1" w:styleId="1d">
    <w:name w:val="列出段落1"/>
    <w:basedOn w:val="a"/>
    <w:uiPriority w:val="34"/>
    <w:qFormat/>
    <w:pPr>
      <w:ind w:firstLineChars="200" w:firstLine="420"/>
    </w:pPr>
  </w:style>
  <w:style w:type="character" w:customStyle="1" w:styleId="215">
    <w:name w:val="标题 2 字符1"/>
    <w:uiPriority w:val="9"/>
    <w:qFormat/>
    <w:rsid w:val="00611C3B"/>
    <w:rPr>
      <w:rFonts w:ascii="黑体" w:eastAsia="黑体" w:hAnsi="黑体" w:cs="Times New Roman"/>
      <w:kern w:val="10"/>
      <w:sz w:val="28"/>
      <w:szCs w:val="32"/>
    </w:rPr>
  </w:style>
  <w:style w:type="character" w:customStyle="1" w:styleId="310">
    <w:name w:val="标题 3 字符1"/>
    <w:uiPriority w:val="9"/>
    <w:qFormat/>
    <w:rsid w:val="00611C3B"/>
    <w:rPr>
      <w:rFonts w:ascii="黑体" w:eastAsia="黑体" w:hAnsi="黑体" w:cs="Times New Roman"/>
      <w:color w:val="000000"/>
      <w:kern w:val="10"/>
      <w:sz w:val="28"/>
      <w:szCs w:val="30"/>
      <w:lang w:val="zh-CN" w:eastAsia="x-none"/>
    </w:rPr>
  </w:style>
  <w:style w:type="character" w:customStyle="1" w:styleId="4Char0">
    <w:name w:val="标题 4 Char"/>
    <w:uiPriority w:val="99"/>
    <w:qFormat/>
    <w:rsid w:val="00611C3B"/>
    <w:rPr>
      <w:rFonts w:ascii="黑体" w:eastAsia="黑体" w:hAnsi="黑体"/>
      <w:color w:val="000000"/>
      <w:kern w:val="10"/>
      <w:sz w:val="28"/>
      <w:lang w:val="zh-CN" w:eastAsia="x-none"/>
    </w:rPr>
  </w:style>
  <w:style w:type="character" w:customStyle="1" w:styleId="1Char0">
    <w:name w:val="标题 1 Char"/>
    <w:qFormat/>
    <w:rsid w:val="00611C3B"/>
    <w:rPr>
      <w:rFonts w:ascii="黑体" w:eastAsia="黑体" w:hAnsi="黑体"/>
      <w:bCs/>
      <w:kern w:val="44"/>
      <w:sz w:val="28"/>
    </w:rPr>
  </w:style>
  <w:style w:type="character" w:customStyle="1" w:styleId="1e">
    <w:name w:val="纯文本 字符1"/>
    <w:aliases w:val="普通文字 Char 字符,普通文字 Char Char Char 字符,普通文字 Char Char Char Char Char Char Char Char 字符,普通文字 Char Char Char Char Char Char Char 字符,普通文字 Char Char 字符,纯文本 Char Char 字符,纯文本 Char Char Char Char 字符,纯文本 Char Char Char Char Char 字符,正 文 1 字符,纯文本 Cha 字符"/>
    <w:uiPriority w:val="99"/>
    <w:qFormat/>
    <w:rsid w:val="00611C3B"/>
    <w:rPr>
      <w:rFonts w:ascii="宋体" w:hAnsi="Courier New"/>
    </w:rPr>
  </w:style>
  <w:style w:type="character" w:customStyle="1" w:styleId="2f9">
    <w:name w:val="批注主题 字符2"/>
    <w:uiPriority w:val="99"/>
    <w:rsid w:val="00611C3B"/>
    <w:rPr>
      <w:b/>
      <w:bCs/>
    </w:rPr>
  </w:style>
  <w:style w:type="character" w:customStyle="1" w:styleId="2fa">
    <w:name w:val="文档结构图 字符2"/>
    <w:uiPriority w:val="99"/>
    <w:rsid w:val="00611C3B"/>
    <w:rPr>
      <w:rFonts w:ascii="宋体"/>
      <w:sz w:val="18"/>
      <w:szCs w:val="18"/>
    </w:rPr>
  </w:style>
  <w:style w:type="character" w:customStyle="1" w:styleId="2fb">
    <w:name w:val="批注框文本 字符2"/>
    <w:uiPriority w:val="99"/>
    <w:rsid w:val="00611C3B"/>
    <w:rPr>
      <w:sz w:val="18"/>
      <w:szCs w:val="18"/>
    </w:rPr>
  </w:style>
  <w:style w:type="character" w:customStyle="1" w:styleId="Charb">
    <w:name w:val="页脚 Char"/>
    <w:uiPriority w:val="99"/>
    <w:rsid w:val="00611C3B"/>
    <w:rPr>
      <w:sz w:val="18"/>
      <w:szCs w:val="18"/>
    </w:rPr>
  </w:style>
  <w:style w:type="character" w:customStyle="1" w:styleId="Charc">
    <w:name w:val="页眉 Char"/>
    <w:uiPriority w:val="99"/>
    <w:qFormat/>
    <w:rsid w:val="00611C3B"/>
    <w:rPr>
      <w:sz w:val="18"/>
      <w:szCs w:val="18"/>
    </w:rPr>
  </w:style>
  <w:style w:type="character" w:customStyle="1" w:styleId="Chard">
    <w:name w:val="批注文字 Char"/>
    <w:uiPriority w:val="99"/>
    <w:semiHidden/>
    <w:rsid w:val="00611C3B"/>
    <w:rPr>
      <w:kern w:val="2"/>
      <w:sz w:val="21"/>
      <w:szCs w:val="22"/>
    </w:rPr>
  </w:style>
  <w:style w:type="character" w:customStyle="1" w:styleId="2fc">
    <w:name w:val="日期 字符2"/>
    <w:uiPriority w:val="99"/>
    <w:rsid w:val="00611C3B"/>
    <w:rPr>
      <w:rFonts w:ascii="黑体" w:eastAsia="黑体" w:hAnsi="Times New Roman" w:cs="黑体"/>
      <w:sz w:val="30"/>
      <w:szCs w:val="30"/>
    </w:rPr>
  </w:style>
  <w:style w:type="character" w:customStyle="1" w:styleId="1f">
    <w:name w:val="批注文字 字符1"/>
    <w:basedOn w:val="a0"/>
    <w:uiPriority w:val="99"/>
    <w:rsid w:val="00611C3B"/>
    <w:rPr>
      <w:rFonts w:ascii="Calibri" w:eastAsia="宋体" w:hAnsi="Calibri" w:cs="Times New Roman"/>
    </w:rPr>
  </w:style>
  <w:style w:type="character" w:customStyle="1" w:styleId="1f0">
    <w:name w:val="批注主题 字符1"/>
    <w:basedOn w:val="1f"/>
    <w:uiPriority w:val="99"/>
    <w:semiHidden/>
    <w:rsid w:val="00611C3B"/>
    <w:rPr>
      <w:rFonts w:ascii="Calibri" w:eastAsia="宋体" w:hAnsi="Calibri" w:cs="Times New Roman"/>
      <w:b/>
      <w:bCs/>
    </w:rPr>
  </w:style>
  <w:style w:type="character" w:customStyle="1" w:styleId="1f1">
    <w:name w:val="日期 字符1"/>
    <w:basedOn w:val="a0"/>
    <w:uiPriority w:val="99"/>
    <w:semiHidden/>
    <w:rsid w:val="00611C3B"/>
  </w:style>
  <w:style w:type="character" w:customStyle="1" w:styleId="1f2">
    <w:name w:val="页眉 字符1"/>
    <w:basedOn w:val="a0"/>
    <w:uiPriority w:val="99"/>
    <w:semiHidden/>
    <w:rsid w:val="00611C3B"/>
    <w:rPr>
      <w:kern w:val="2"/>
      <w:sz w:val="18"/>
      <w:szCs w:val="18"/>
    </w:rPr>
  </w:style>
  <w:style w:type="character" w:customStyle="1" w:styleId="1f3">
    <w:name w:val="页脚 字符1"/>
    <w:basedOn w:val="a0"/>
    <w:uiPriority w:val="99"/>
    <w:semiHidden/>
    <w:rsid w:val="00611C3B"/>
    <w:rPr>
      <w:kern w:val="2"/>
      <w:sz w:val="18"/>
      <w:szCs w:val="18"/>
    </w:rPr>
  </w:style>
  <w:style w:type="character" w:customStyle="1" w:styleId="1f4">
    <w:name w:val="批注框文本 字符1"/>
    <w:basedOn w:val="a0"/>
    <w:uiPriority w:val="99"/>
    <w:semiHidden/>
    <w:rsid w:val="00611C3B"/>
    <w:rPr>
      <w:sz w:val="18"/>
      <w:szCs w:val="18"/>
    </w:rPr>
  </w:style>
  <w:style w:type="character" w:customStyle="1" w:styleId="1f5">
    <w:name w:val="文档结构图 字符1"/>
    <w:basedOn w:val="a0"/>
    <w:uiPriority w:val="99"/>
    <w:semiHidden/>
    <w:rsid w:val="00611C3B"/>
    <w:rPr>
      <w:rFonts w:ascii="Microsoft YaHei UI" w:eastAsia="Microsoft YaHei UI"/>
      <w:sz w:val="18"/>
      <w:szCs w:val="18"/>
    </w:rPr>
  </w:style>
  <w:style w:type="paragraph" w:styleId="affffa">
    <w:name w:val="Revision"/>
    <w:uiPriority w:val="99"/>
    <w:unhideWhenUsed/>
    <w:rsid w:val="00611C3B"/>
    <w:rPr>
      <w:rFonts w:ascii="Calibri" w:hAnsi="Calibri"/>
      <w:kern w:val="2"/>
      <w:sz w:val="21"/>
      <w:szCs w:val="22"/>
    </w:rPr>
  </w:style>
  <w:style w:type="character" w:customStyle="1" w:styleId="Chare">
    <w:name w:val="正文文本 Char"/>
    <w:qFormat/>
    <w:rsid w:val="00861BD4"/>
    <w:rPr>
      <w:sz w:val="24"/>
      <w:szCs w:val="24"/>
      <w:lang w:eastAsia="en-US"/>
    </w:rPr>
  </w:style>
  <w:style w:type="paragraph" w:customStyle="1" w:styleId="1f6">
    <w:name w:val="普通(网站)1"/>
    <w:basedOn w:val="a"/>
    <w:qFormat/>
    <w:rsid w:val="00600C42"/>
    <w:pPr>
      <w:widowControl/>
      <w:spacing w:before="100" w:beforeAutospacing="1" w:after="100" w:afterAutospacing="1"/>
      <w:jc w:val="left"/>
    </w:pPr>
    <w:rPr>
      <w:rFonts w:ascii="宋体" w:hAnsi="宋体"/>
      <w:color w:val="000000"/>
      <w:kern w:val="0"/>
      <w:sz w:val="24"/>
    </w:rPr>
  </w:style>
  <w:style w:type="character" w:styleId="affffb">
    <w:name w:val="Unresolved Mention"/>
    <w:basedOn w:val="a0"/>
    <w:uiPriority w:val="99"/>
    <w:semiHidden/>
    <w:unhideWhenUsed/>
    <w:rsid w:val="00600C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chart" Target="charts/chart1.xml"/><Relationship Id="rId42" Type="http://schemas.openxmlformats.org/officeDocument/2006/relationships/image" Target="media/image18.wmf"/><Relationship Id="rId47" Type="http://schemas.openxmlformats.org/officeDocument/2006/relationships/oleObject" Target="embeddings/oleObject6.bin"/><Relationship Id="rId63" Type="http://schemas.openxmlformats.org/officeDocument/2006/relationships/image" Target="media/image30.jpeg"/><Relationship Id="rId68" Type="http://schemas.openxmlformats.org/officeDocument/2006/relationships/image" Target="media/image34.png"/><Relationship Id="rId16" Type="http://schemas.openxmlformats.org/officeDocument/2006/relationships/image" Target="media/image4.png"/><Relationship Id="rId11" Type="http://schemas.openxmlformats.org/officeDocument/2006/relationships/image" Target="media/image2.jpeg"/><Relationship Id="rId24" Type="http://schemas.openxmlformats.org/officeDocument/2006/relationships/image" Target="media/image8.png"/><Relationship Id="rId32" Type="http://schemas.openxmlformats.org/officeDocument/2006/relationships/image" Target="media/image11.emf"/><Relationship Id="rId37" Type="http://schemas.openxmlformats.org/officeDocument/2006/relationships/image" Target="media/image14.png"/><Relationship Id="rId40" Type="http://schemas.openxmlformats.org/officeDocument/2006/relationships/footer" Target="footer4.xml"/><Relationship Id="rId45" Type="http://schemas.openxmlformats.org/officeDocument/2006/relationships/oleObject" Target="embeddings/oleObject5.bin"/><Relationship Id="rId53" Type="http://schemas.openxmlformats.org/officeDocument/2006/relationships/hyperlink" Target="http://www.csres.com/detail/242085.html" TargetMode="External"/><Relationship Id="rId58" Type="http://schemas.openxmlformats.org/officeDocument/2006/relationships/image" Target="media/image27.wmf"/><Relationship Id="rId66" Type="http://schemas.openxmlformats.org/officeDocument/2006/relationships/image" Target="media/image33.jpeg"/><Relationship Id="rId74" Type="http://schemas.openxmlformats.org/officeDocument/2006/relationships/footer" Target="footer13.xm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baike.baidu.com/item/%E5%89%AF%E7%83%AD%E5%B8%A6%E9%AB%98%E6%B0%94%E5%8E%8B/2926178" TargetMode="External"/><Relationship Id="rId19" Type="http://schemas.openxmlformats.org/officeDocument/2006/relationships/image" Target="media/image7.wmf"/><Relationship Id="rId14" Type="http://schemas.openxmlformats.org/officeDocument/2006/relationships/footer" Target="footer1.xml"/><Relationship Id="rId22" Type="http://schemas.openxmlformats.org/officeDocument/2006/relationships/chart" Target="charts/chart2.xml"/><Relationship Id="rId27" Type="http://schemas.openxmlformats.org/officeDocument/2006/relationships/image" Target="media/image10.png"/><Relationship Id="rId30" Type="http://schemas.openxmlformats.org/officeDocument/2006/relationships/footer" Target="footer2.xml"/><Relationship Id="rId35" Type="http://schemas.openxmlformats.org/officeDocument/2006/relationships/image" Target="media/image13.emf"/><Relationship Id="rId43" Type="http://schemas.openxmlformats.org/officeDocument/2006/relationships/oleObject" Target="embeddings/oleObject4.bin"/><Relationship Id="rId48" Type="http://schemas.openxmlformats.org/officeDocument/2006/relationships/image" Target="media/image21.wmf"/><Relationship Id="rId56" Type="http://schemas.openxmlformats.org/officeDocument/2006/relationships/footer" Target="footer5.xml"/><Relationship Id="rId64" Type="http://schemas.openxmlformats.org/officeDocument/2006/relationships/image" Target="media/image31.png"/><Relationship Id="rId69" Type="http://schemas.openxmlformats.org/officeDocument/2006/relationships/footer" Target="footer8.xml"/><Relationship Id="rId77" Type="http://schemas.openxmlformats.org/officeDocument/2006/relationships/footer" Target="footer16.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footer" Target="footer11.xm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chart" Target="charts/chart4.xml"/><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0.wmf"/><Relationship Id="rId59" Type="http://schemas.openxmlformats.org/officeDocument/2006/relationships/image" Target="media/image28.jpeg"/><Relationship Id="rId67" Type="http://schemas.openxmlformats.org/officeDocument/2006/relationships/footer" Target="footer7.xml"/><Relationship Id="rId20" Type="http://schemas.openxmlformats.org/officeDocument/2006/relationships/oleObject" Target="embeddings/oleObject1.bin"/><Relationship Id="rId41" Type="http://schemas.openxmlformats.org/officeDocument/2006/relationships/image" Target="media/image17.png"/><Relationship Id="rId54" Type="http://schemas.openxmlformats.org/officeDocument/2006/relationships/image" Target="media/image25.png"/><Relationship Id="rId62" Type="http://schemas.openxmlformats.org/officeDocument/2006/relationships/image" Target="media/image29.jpeg"/><Relationship Id="rId70" Type="http://schemas.openxmlformats.org/officeDocument/2006/relationships/footer" Target="footer9.xml"/><Relationship Id="rId75"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3.xml"/><Relationship Id="rId28" Type="http://schemas.openxmlformats.org/officeDocument/2006/relationships/hyperlink" Target="https://baike.baidu.com/item/%E5%A4%A7%E9%99%86%E6%80%A7%E5%AD%A3%E9%A3%8E%E6%B0%94%E5%80%99/15606019" TargetMode="External"/><Relationship Id="rId36" Type="http://schemas.openxmlformats.org/officeDocument/2006/relationships/oleObject" Target="embeddings/oleObject3.bin"/><Relationship Id="rId49" Type="http://schemas.openxmlformats.org/officeDocument/2006/relationships/oleObject" Target="embeddings/oleObject7.bin"/><Relationship Id="rId57" Type="http://schemas.openxmlformats.org/officeDocument/2006/relationships/footer" Target="footer6.xml"/><Relationship Id="rId10" Type="http://schemas.openxmlformats.org/officeDocument/2006/relationships/header" Target="header1.xml"/><Relationship Id="rId31" Type="http://schemas.openxmlformats.org/officeDocument/2006/relationships/footer" Target="footer3.xml"/><Relationship Id="rId44" Type="http://schemas.openxmlformats.org/officeDocument/2006/relationships/image" Target="media/image19.wmf"/><Relationship Id="rId52" Type="http://schemas.openxmlformats.org/officeDocument/2006/relationships/image" Target="media/image24.wmf"/><Relationship Id="rId60" Type="http://schemas.openxmlformats.org/officeDocument/2006/relationships/hyperlink" Target="https://baike.baidu.com/item/%E5%A4%A7%E9%99%86%E6%80%A7%E5%AD%A3%E9%A3%8E%E6%B0%94%E5%80%99/15606019" TargetMode="External"/><Relationship Id="rId65" Type="http://schemas.openxmlformats.org/officeDocument/2006/relationships/image" Target="media/image32.jpeg"/><Relationship Id="rId73" Type="http://schemas.openxmlformats.org/officeDocument/2006/relationships/footer" Target="footer12.xml"/><Relationship Id="rId78" Type="http://schemas.openxmlformats.org/officeDocument/2006/relationships/footer" Target="footer17.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6.emf"/><Relationship Id="rId39" Type="http://schemas.openxmlformats.org/officeDocument/2006/relationships/image" Target="media/image16.png"/><Relationship Id="rId34" Type="http://schemas.openxmlformats.org/officeDocument/2006/relationships/oleObject" Target="embeddings/oleObject2.bin"/><Relationship Id="rId50" Type="http://schemas.openxmlformats.org/officeDocument/2006/relationships/image" Target="media/image22.wmf"/><Relationship Id="rId55" Type="http://schemas.openxmlformats.org/officeDocument/2006/relationships/image" Target="media/image26.png"/><Relationship Id="rId76" Type="http://schemas.openxmlformats.org/officeDocument/2006/relationships/footer" Target="footer15.xml"/><Relationship Id="rId7" Type="http://schemas.openxmlformats.org/officeDocument/2006/relationships/footnotes" Target="footnotes.xml"/><Relationship Id="rId71" Type="http://schemas.openxmlformats.org/officeDocument/2006/relationships/footer" Target="footer10.xml"/><Relationship Id="rId2" Type="http://schemas.openxmlformats.org/officeDocument/2006/relationships/customXml" Target="../customXml/item2.xml"/><Relationship Id="rId29" Type="http://schemas.openxmlformats.org/officeDocument/2006/relationships/hyperlink" Target="https://baike.baidu.com/item/%E5%89%AF%E7%83%AD%E5%B8%A6%E9%AB%98%E6%B0%94%E5%8E%8B/2926178"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epd\Desktop\1626945252790__Mast_20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epd\Desktop\1626945252790__Mast_20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epd\Desktop\1626945252790__Mast_20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sepd\Desktop\1626945252790__Mast_20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风速</c:f>
              <c:strCache>
                <c:ptCount val="1"/>
                <c:pt idx="0">
                  <c:v>风速</c:v>
                </c:pt>
              </c:strCache>
            </c:strRef>
          </c:tx>
          <c:cat>
            <c:strRef>
              <c:f>'1626945252790__Mast_2020'!$J$14:$J$25</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626945252790__Mast_2020'!$K$14:$K$25</c:f>
              <c:numCache>
                <c:formatCode>0.00_ </c:formatCode>
                <c:ptCount val="12"/>
                <c:pt idx="0">
                  <c:v>5.6361141304347804</c:v>
                </c:pt>
                <c:pt idx="1">
                  <c:v>6.3212413793103499</c:v>
                </c:pt>
                <c:pt idx="2">
                  <c:v>7.4097338709677301</c:v>
                </c:pt>
                <c:pt idx="3">
                  <c:v>7.1173069444444597</c:v>
                </c:pt>
                <c:pt idx="4">
                  <c:v>6.6371276881720398</c:v>
                </c:pt>
                <c:pt idx="5">
                  <c:v>5.4381916666666603</c:v>
                </c:pt>
                <c:pt idx="6">
                  <c:v>4.4046048387096803</c:v>
                </c:pt>
                <c:pt idx="7">
                  <c:v>4.7007284946236503</c:v>
                </c:pt>
                <c:pt idx="8">
                  <c:v>5.2948055555555502</c:v>
                </c:pt>
                <c:pt idx="9">
                  <c:v>6.3061021505376296</c:v>
                </c:pt>
                <c:pt idx="10">
                  <c:v>6.0922166666666602</c:v>
                </c:pt>
                <c:pt idx="11">
                  <c:v>7.7753870967741996</c:v>
                </c:pt>
              </c:numCache>
            </c:numRef>
          </c:val>
          <c:smooth val="0"/>
          <c:extLst>
            <c:ext xmlns:c16="http://schemas.microsoft.com/office/drawing/2014/chart" uri="{C3380CC4-5D6E-409C-BE32-E72D297353CC}">
              <c16:uniqueId val="{00000000-68CA-4FDA-BEE6-B596BE6C235D}"/>
            </c:ext>
          </c:extLst>
        </c:ser>
        <c:dLbls>
          <c:showLegendKey val="0"/>
          <c:showVal val="0"/>
          <c:showCatName val="0"/>
          <c:showSerName val="0"/>
          <c:showPercent val="0"/>
          <c:showBubbleSize val="0"/>
        </c:dLbls>
        <c:marker val="1"/>
        <c:smooth val="0"/>
        <c:axId val="-1130765184"/>
        <c:axId val="-1130757568"/>
      </c:lineChart>
      <c:lineChart>
        <c:grouping val="standard"/>
        <c:varyColors val="0"/>
        <c:ser>
          <c:idx val="1"/>
          <c:order val="1"/>
          <c:tx>
            <c:strRef>
              <c:f>风速风功率</c:f>
              <c:strCache>
                <c:ptCount val="1"/>
                <c:pt idx="0">
                  <c:v>风速风功率</c:v>
                </c:pt>
              </c:strCache>
            </c:strRef>
          </c:tx>
          <c:spPr>
            <a:ln w="19050" cap="rnd" cmpd="sng" algn="ctr">
              <a:solidFill>
                <a:srgbClr val="ED7D31"/>
              </a:solidFill>
              <a:prstDash val="sysDash"/>
              <a:round/>
            </a:ln>
          </c:spPr>
          <c:cat>
            <c:strRef>
              <c:f>'1626945252790__Mast_2020'!$J$14:$J$25</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626945252790__Mast_2020'!$L$14:$L$25</c:f>
              <c:numCache>
                <c:formatCode>0.00_ </c:formatCode>
                <c:ptCount val="12"/>
                <c:pt idx="0">
                  <c:v>172.079646117122</c:v>
                </c:pt>
                <c:pt idx="1">
                  <c:v>252.629454806544</c:v>
                </c:pt>
                <c:pt idx="2">
                  <c:v>381.86898509463703</c:v>
                </c:pt>
                <c:pt idx="3">
                  <c:v>379.59741468252599</c:v>
                </c:pt>
                <c:pt idx="4">
                  <c:v>277.16376260568802</c:v>
                </c:pt>
                <c:pt idx="5">
                  <c:v>156.156093658195</c:v>
                </c:pt>
                <c:pt idx="6">
                  <c:v>72.0577813228564</c:v>
                </c:pt>
                <c:pt idx="7">
                  <c:v>94.290343560108994</c:v>
                </c:pt>
                <c:pt idx="8">
                  <c:v>119.552883629771</c:v>
                </c:pt>
                <c:pt idx="9">
                  <c:v>209.07361889729</c:v>
                </c:pt>
                <c:pt idx="10">
                  <c:v>203.34035077212499</c:v>
                </c:pt>
                <c:pt idx="11">
                  <c:v>406.87606529051402</c:v>
                </c:pt>
              </c:numCache>
            </c:numRef>
          </c:val>
          <c:smooth val="0"/>
          <c:extLst>
            <c:ext xmlns:c16="http://schemas.microsoft.com/office/drawing/2014/chart" uri="{C3380CC4-5D6E-409C-BE32-E72D297353CC}">
              <c16:uniqueId val="{00000001-68CA-4FDA-BEE6-B596BE6C235D}"/>
            </c:ext>
          </c:extLst>
        </c:ser>
        <c:dLbls>
          <c:showLegendKey val="0"/>
          <c:showVal val="0"/>
          <c:showCatName val="0"/>
          <c:showSerName val="0"/>
          <c:showPercent val="0"/>
          <c:showBubbleSize val="0"/>
        </c:dLbls>
        <c:marker val="1"/>
        <c:smooth val="0"/>
        <c:axId val="-1130770080"/>
        <c:axId val="-1130755936"/>
      </c:lineChart>
      <c:catAx>
        <c:axId val="-1130765184"/>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月份</a:t>
                </a:r>
              </a:p>
            </c:rich>
          </c:tx>
          <c:overlay val="0"/>
        </c:title>
        <c:numFmt formatCode="General" sourceLinked="1"/>
        <c:majorTickMark val="out"/>
        <c:minorTickMark val="none"/>
        <c:tickLblPos val="nextTo"/>
        <c:spPr>
          <a:effectLst/>
        </c:spPr>
        <c:txPr>
          <a:bodyPr rot="0" spcFirstLastPara="0" vertOverflow="ellipsis" vert="horz" wrap="square" anchor="ctr" anchorCtr="1"/>
          <a:lstStyle/>
          <a:p>
            <a:pPr>
              <a:defRPr lang="zh-CN" sz="1000" b="0" i="0" u="none" strike="noStrike" kern="1200" baseline="0">
                <a:solidFill>
                  <a:schemeClr val="tx1"/>
                </a:solidFill>
                <a:latin typeface="宋体" panose="02010600030101010101" charset="-122"/>
                <a:ea typeface="宋体" panose="02010600030101010101" charset="-122"/>
                <a:cs typeface="宋体" panose="02010600030101010101" charset="-122"/>
              </a:defRPr>
            </a:pPr>
            <a:endParaRPr lang="zh-CN"/>
          </a:p>
        </c:txPr>
        <c:crossAx val="-1130757568"/>
        <c:crosses val="autoZero"/>
        <c:auto val="1"/>
        <c:lblAlgn val="ctr"/>
        <c:lblOffset val="100"/>
        <c:noMultiLvlLbl val="0"/>
      </c:catAx>
      <c:valAx>
        <c:axId val="-113075756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风速</a:t>
                </a:r>
                <a:r>
                  <a:rPr lang="en-US" altLang="zh-CN"/>
                  <a:t>(m/s)</a:t>
                </a:r>
              </a:p>
            </c:rich>
          </c:tx>
          <c:overlay val="0"/>
        </c:title>
        <c:numFmt formatCode="0.00_ " sourceLinked="1"/>
        <c:majorTickMark val="out"/>
        <c:minorTickMark val="none"/>
        <c:tickLblPos val="nextTo"/>
        <c:spPr>
          <a:effectLst/>
        </c:spPr>
        <c:txPr>
          <a:bodyPr rot="-60000000" spcFirstLastPara="0" vertOverflow="ellipsis" vert="horz" wrap="square" anchor="ctr" anchorCtr="1"/>
          <a:lstStyle/>
          <a:p>
            <a:pPr>
              <a:defRPr lang="zh-CN" sz="1000" b="0" i="0" u="none" strike="noStrike" kern="1200" baseline="0">
                <a:solidFill>
                  <a:schemeClr val="tx1"/>
                </a:solidFill>
                <a:latin typeface="宋体" panose="02010600030101010101" charset="-122"/>
                <a:ea typeface="宋体" panose="02010600030101010101" charset="-122"/>
                <a:cs typeface="宋体" panose="02010600030101010101" charset="-122"/>
              </a:defRPr>
            </a:pPr>
            <a:endParaRPr lang="zh-CN"/>
          </a:p>
        </c:txPr>
        <c:crossAx val="-1130765184"/>
        <c:crosses val="autoZero"/>
        <c:crossBetween val="between"/>
      </c:valAx>
      <c:catAx>
        <c:axId val="-1130770080"/>
        <c:scaling>
          <c:orientation val="minMax"/>
        </c:scaling>
        <c:delete val="1"/>
        <c:axPos val="b"/>
        <c:numFmt formatCode="General" sourceLinked="1"/>
        <c:majorTickMark val="out"/>
        <c:minorTickMark val="none"/>
        <c:tickLblPos val="nextTo"/>
        <c:crossAx val="-1130755936"/>
        <c:crosses val="autoZero"/>
        <c:auto val="1"/>
        <c:lblAlgn val="ctr"/>
        <c:lblOffset val="100"/>
        <c:noMultiLvlLbl val="0"/>
      </c:catAx>
      <c:valAx>
        <c:axId val="-1130755936"/>
        <c:scaling>
          <c:orientation val="minMax"/>
        </c:scaling>
        <c:delete val="0"/>
        <c:axPos val="r"/>
        <c:numFmt formatCode="0.00_ "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130770080"/>
        <c:crosses val="max"/>
        <c:crossBetween val="between"/>
      </c:valAx>
      <c:spPr>
        <a:noFill/>
        <a:ln w="12700">
          <a:solidFill>
            <a:srgbClr val="808080"/>
          </a:solidFill>
          <a:prstDash val="solid"/>
        </a:ln>
      </c:spPr>
    </c:plotArea>
    <c:legend>
      <c:legendPos val="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风速</c:f>
              <c:strCache>
                <c:ptCount val="1"/>
                <c:pt idx="0">
                  <c:v>风速</c:v>
                </c:pt>
              </c:strCache>
            </c:strRef>
          </c:tx>
          <c:invertIfNegative val="0"/>
          <c:cat>
            <c:numRef>
              <c:f>'1626945252790__Mast_2020'!$J$33:$J$58</c:f>
              <c:numCache>
                <c:formatCode>0</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1626945252790__Mast_2020'!$K$33:$K$58</c:f>
              <c:numCache>
                <c:formatCode>0.00%</c:formatCode>
                <c:ptCount val="26"/>
                <c:pt idx="0">
                  <c:v>2.9626253418413898E-3</c:v>
                </c:pt>
                <c:pt idx="1">
                  <c:v>2.7803099361896101E-2</c:v>
                </c:pt>
                <c:pt idx="2">
                  <c:v>6.8596171376481302E-2</c:v>
                </c:pt>
                <c:pt idx="3">
                  <c:v>0.105287146763902</c:v>
                </c:pt>
                <c:pt idx="4">
                  <c:v>0.12682315405651801</c:v>
                </c:pt>
                <c:pt idx="5">
                  <c:v>0.12613947128532399</c:v>
                </c:pt>
                <c:pt idx="6">
                  <c:v>0.134115770282589</c:v>
                </c:pt>
                <c:pt idx="7">
                  <c:v>0.115656335460346</c:v>
                </c:pt>
                <c:pt idx="8">
                  <c:v>0.10505925250683699</c:v>
                </c:pt>
                <c:pt idx="9">
                  <c:v>6.6773017319963504E-2</c:v>
                </c:pt>
                <c:pt idx="10">
                  <c:v>4.4553327256153102E-2</c:v>
                </c:pt>
                <c:pt idx="11">
                  <c:v>2.6321786690975402E-2</c:v>
                </c:pt>
                <c:pt idx="12">
                  <c:v>1.9257064721968999E-2</c:v>
                </c:pt>
                <c:pt idx="13">
                  <c:v>9.3436645396535994E-3</c:v>
                </c:pt>
                <c:pt idx="14">
                  <c:v>9.0018231540565201E-3</c:v>
                </c:pt>
                <c:pt idx="15">
                  <c:v>5.5834092980856899E-3</c:v>
                </c:pt>
                <c:pt idx="16">
                  <c:v>2.6207839562443001E-3</c:v>
                </c:pt>
                <c:pt idx="17">
                  <c:v>2.1649954421148602E-3</c:v>
                </c:pt>
                <c:pt idx="18">
                  <c:v>1.13947128532361E-3</c:v>
                </c:pt>
                <c:pt idx="19">
                  <c:v>3.4184138559708303E-4</c:v>
                </c:pt>
                <c:pt idx="20">
                  <c:v>2.2789425706472199E-4</c:v>
                </c:pt>
                <c:pt idx="21">
                  <c:v>2.2789425706472199E-4</c:v>
                </c:pt>
                <c:pt idx="22">
                  <c:v>0</c:v>
                </c:pt>
                <c:pt idx="23">
                  <c:v>0</c:v>
                </c:pt>
                <c:pt idx="24">
                  <c:v>0</c:v>
                </c:pt>
                <c:pt idx="25">
                  <c:v>0</c:v>
                </c:pt>
              </c:numCache>
            </c:numRef>
          </c:val>
          <c:extLst>
            <c:ext xmlns:c16="http://schemas.microsoft.com/office/drawing/2014/chart" uri="{C3380CC4-5D6E-409C-BE32-E72D297353CC}">
              <c16:uniqueId val="{00000000-96BD-4AC0-B859-FE6C1BEC2F51}"/>
            </c:ext>
          </c:extLst>
        </c:ser>
        <c:ser>
          <c:idx val="1"/>
          <c:order val="1"/>
          <c:tx>
            <c:strRef>
              <c:f>风功率</c:f>
              <c:strCache>
                <c:ptCount val="1"/>
                <c:pt idx="0">
                  <c:v>风功率</c:v>
                </c:pt>
              </c:strCache>
            </c:strRef>
          </c:tx>
          <c:invertIfNegative val="0"/>
          <c:cat>
            <c:numRef>
              <c:f>'1626945252790__Mast_2020'!$J$33:$J$58</c:f>
              <c:numCache>
                <c:formatCode>0</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1626945252790__Mast_2020'!$L$33:$L$58</c:f>
              <c:numCache>
                <c:formatCode>0.00%</c:formatCode>
                <c:ptCount val="26"/>
                <c:pt idx="0">
                  <c:v>3.2319106832756297E-7</c:v>
                </c:pt>
                <c:pt idx="1">
                  <c:v>1.04324422566785E-4</c:v>
                </c:pt>
                <c:pt idx="2">
                  <c:v>1.54675476793606E-3</c:v>
                </c:pt>
                <c:pt idx="3">
                  <c:v>7.41594468556278E-3</c:v>
                </c:pt>
                <c:pt idx="4">
                  <c:v>2.0290376310091299E-2</c:v>
                </c:pt>
                <c:pt idx="5">
                  <c:v>3.9210546355835103E-2</c:v>
                </c:pt>
                <c:pt idx="6">
                  <c:v>7.1509382906095195E-2</c:v>
                </c:pt>
                <c:pt idx="7">
                  <c:v>9.7543728814555003E-2</c:v>
                </c:pt>
                <c:pt idx="8">
                  <c:v>0.13026425007334799</c:v>
                </c:pt>
                <c:pt idx="9">
                  <c:v>0.118790065839398</c:v>
                </c:pt>
                <c:pt idx="10">
                  <c:v>0.107281656459914</c:v>
                </c:pt>
                <c:pt idx="11">
                  <c:v>8.5736006011013097E-2</c:v>
                </c:pt>
                <c:pt idx="12">
                  <c:v>8.0946008668853695E-2</c:v>
                </c:pt>
                <c:pt idx="13">
                  <c:v>4.98812284852337E-2</c:v>
                </c:pt>
                <c:pt idx="14">
                  <c:v>6.0497831393545101E-2</c:v>
                </c:pt>
                <c:pt idx="15">
                  <c:v>4.5761847191719003E-2</c:v>
                </c:pt>
                <c:pt idx="16">
                  <c:v>2.5841079738913499E-2</c:v>
                </c:pt>
                <c:pt idx="17">
                  <c:v>2.6082676977791E-2</c:v>
                </c:pt>
                <c:pt idx="18">
                  <c:v>1.5798766531873499E-2</c:v>
                </c:pt>
                <c:pt idx="19">
                  <c:v>5.8581281689471703E-3</c:v>
                </c:pt>
                <c:pt idx="20">
                  <c:v>4.5620411956112201E-3</c:v>
                </c:pt>
                <c:pt idx="21">
                  <c:v>5.0770318101249698E-3</c:v>
                </c:pt>
                <c:pt idx="22">
                  <c:v>0</c:v>
                </c:pt>
                <c:pt idx="23">
                  <c:v>0</c:v>
                </c:pt>
                <c:pt idx="24">
                  <c:v>0</c:v>
                </c:pt>
                <c:pt idx="25">
                  <c:v>0</c:v>
                </c:pt>
              </c:numCache>
            </c:numRef>
          </c:val>
          <c:extLst>
            <c:ext xmlns:c16="http://schemas.microsoft.com/office/drawing/2014/chart" uri="{C3380CC4-5D6E-409C-BE32-E72D297353CC}">
              <c16:uniqueId val="{00000001-96BD-4AC0-B859-FE6C1BEC2F51}"/>
            </c:ext>
          </c:extLst>
        </c:ser>
        <c:dLbls>
          <c:showLegendKey val="0"/>
          <c:showVal val="0"/>
          <c:showCatName val="0"/>
          <c:showSerName val="0"/>
          <c:showPercent val="0"/>
          <c:showBubbleSize val="0"/>
        </c:dLbls>
        <c:gapWidth val="150"/>
        <c:axId val="-1130764640"/>
        <c:axId val="-1130761920"/>
      </c:barChart>
      <c:catAx>
        <c:axId val="-1130764640"/>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风速区间</a:t>
                </a:r>
              </a:p>
            </c:rich>
          </c:tx>
          <c:overlay val="0"/>
        </c:title>
        <c:numFmt formatCode="0" sourceLinked="1"/>
        <c:majorTickMark val="out"/>
        <c:minorTickMark val="none"/>
        <c:tickLblPos val="nextTo"/>
        <c:spPr>
          <a:effectLst/>
        </c:spPr>
        <c:txPr>
          <a:bodyPr rot="-60000000" spcFirstLastPara="0" vertOverflow="ellipsis" vert="horz" wrap="square" anchor="ctr" anchorCtr="1"/>
          <a:lstStyle/>
          <a:p>
            <a:pPr>
              <a:defRPr lang="zh-CN" sz="1000" b="0" i="0" u="none" strike="noStrike" kern="1200" baseline="0">
                <a:solidFill>
                  <a:schemeClr val="tx1"/>
                </a:solidFill>
                <a:latin typeface="宋体" panose="02010600030101010101" charset="-122"/>
                <a:ea typeface="宋体" panose="02010600030101010101" charset="-122"/>
                <a:cs typeface="宋体" panose="02010600030101010101" charset="-122"/>
              </a:defRPr>
            </a:pPr>
            <a:endParaRPr lang="zh-CN"/>
          </a:p>
        </c:txPr>
        <c:crossAx val="-1130761920"/>
        <c:crosses val="autoZero"/>
        <c:auto val="1"/>
        <c:lblAlgn val="ctr"/>
        <c:lblOffset val="100"/>
        <c:noMultiLvlLbl val="0"/>
      </c:catAx>
      <c:valAx>
        <c:axId val="-1130761920"/>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频率</a:t>
                </a:r>
              </a:p>
            </c:rich>
          </c:tx>
          <c:overlay val="0"/>
        </c:title>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130764640"/>
        <c:crosses val="autoZero"/>
        <c:crossBetween val="between"/>
      </c:valAx>
      <c:spPr>
        <a:noFill/>
        <a:ln w="12700">
          <a:solidFill>
            <a:srgbClr val="808080"/>
          </a:solidFill>
          <a:prstDash val="solid"/>
        </a:ln>
      </c:spPr>
    </c:plotArea>
    <c:legend>
      <c:legendPos val="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marker>
            <c:symbol val="none"/>
          </c:marker>
          <c:cat>
            <c:strRef>
              <c:f>风向频率!$P$2:$P$17</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风向频率!$Q$2:$Q$17</c:f>
              <c:numCache>
                <c:formatCode>0.00%</c:formatCode>
                <c:ptCount val="16"/>
                <c:pt idx="0">
                  <c:v>3.1791248860528698E-2</c:v>
                </c:pt>
                <c:pt idx="1">
                  <c:v>1.3901549680948E-2</c:v>
                </c:pt>
                <c:pt idx="2">
                  <c:v>1.01412944393801E-2</c:v>
                </c:pt>
                <c:pt idx="3">
                  <c:v>9.1157702825888798E-3</c:v>
                </c:pt>
                <c:pt idx="4">
                  <c:v>1.5610756608933501E-2</c:v>
                </c:pt>
                <c:pt idx="5">
                  <c:v>2.3017319963536901E-2</c:v>
                </c:pt>
                <c:pt idx="6">
                  <c:v>5.9138559708295402E-2</c:v>
                </c:pt>
                <c:pt idx="7">
                  <c:v>0.105515041020966</c:v>
                </c:pt>
                <c:pt idx="8">
                  <c:v>8.2383773928896994E-2</c:v>
                </c:pt>
                <c:pt idx="9">
                  <c:v>5.19598906107566E-2</c:v>
                </c:pt>
                <c:pt idx="10">
                  <c:v>4.4895168641750201E-2</c:v>
                </c:pt>
                <c:pt idx="11">
                  <c:v>5.60619872379216E-2</c:v>
                </c:pt>
                <c:pt idx="12">
                  <c:v>0.18356882406563399</c:v>
                </c:pt>
                <c:pt idx="13">
                  <c:v>0.28486782133090199</c:v>
                </c:pt>
                <c:pt idx="14">
                  <c:v>2.73473108477666E-2</c:v>
                </c:pt>
                <c:pt idx="15">
                  <c:v>6.8368277119416605E-4</c:v>
                </c:pt>
              </c:numCache>
            </c:numRef>
          </c:val>
          <c:extLst>
            <c:ext xmlns:c16="http://schemas.microsoft.com/office/drawing/2014/chart" uri="{C3380CC4-5D6E-409C-BE32-E72D297353CC}">
              <c16:uniqueId val="{00000000-2DF1-40EE-B0ED-599E432DE831}"/>
            </c:ext>
          </c:extLst>
        </c:ser>
        <c:dLbls>
          <c:showLegendKey val="0"/>
          <c:showVal val="0"/>
          <c:showCatName val="0"/>
          <c:showSerName val="0"/>
          <c:showPercent val="0"/>
          <c:showBubbleSize val="0"/>
        </c:dLbls>
        <c:axId val="-1130768992"/>
        <c:axId val="-1222735168"/>
      </c:radarChart>
      <c:catAx>
        <c:axId val="-1130768992"/>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222735168"/>
        <c:crosses val="autoZero"/>
        <c:auto val="1"/>
        <c:lblAlgn val="ctr"/>
        <c:lblOffset val="100"/>
        <c:noMultiLvlLbl val="0"/>
      </c:catAx>
      <c:valAx>
        <c:axId val="-1222735168"/>
        <c:scaling>
          <c:orientation val="minMax"/>
        </c:scaling>
        <c:delete val="0"/>
        <c:axPos val="l"/>
        <c:majorGridlines/>
        <c:numFmt formatCode="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130768992"/>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spPr>
            <a:ln w="38100" cap="rnd" cmpd="sng" algn="ctr">
              <a:solidFill>
                <a:schemeClr val="accent1"/>
              </a:solidFill>
              <a:prstDash val="solid"/>
              <a:round/>
            </a:ln>
          </c:spPr>
          <c:marker>
            <c:symbol val="none"/>
          </c:marker>
          <c:cat>
            <c:strRef>
              <c:f>风能频率!$P$2:$P$17</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风能频率!$Q$2:$Q$17</c:f>
              <c:numCache>
                <c:formatCode>0.00%</c:formatCode>
                <c:ptCount val="16"/>
                <c:pt idx="0">
                  <c:v>1.1965804594145001E-2</c:v>
                </c:pt>
                <c:pt idx="1">
                  <c:v>5.6553924478647197E-3</c:v>
                </c:pt>
                <c:pt idx="2">
                  <c:v>2.5082311005674199E-3</c:v>
                </c:pt>
                <c:pt idx="3">
                  <c:v>1.88072934216713E-3</c:v>
                </c:pt>
                <c:pt idx="4">
                  <c:v>3.5938743355190999E-3</c:v>
                </c:pt>
                <c:pt idx="5">
                  <c:v>7.6227586243788796E-3</c:v>
                </c:pt>
                <c:pt idx="6">
                  <c:v>3.0614209520368599E-2</c:v>
                </c:pt>
                <c:pt idx="7">
                  <c:v>7.1295273332925596E-2</c:v>
                </c:pt>
                <c:pt idx="8">
                  <c:v>5.8880834066328103E-2</c:v>
                </c:pt>
                <c:pt idx="9">
                  <c:v>1.94201307756241E-2</c:v>
                </c:pt>
                <c:pt idx="10">
                  <c:v>1.1368959280604199E-2</c:v>
                </c:pt>
                <c:pt idx="11">
                  <c:v>1.3884457534034699E-2</c:v>
                </c:pt>
                <c:pt idx="12">
                  <c:v>0.196571805189169</c:v>
                </c:pt>
                <c:pt idx="13">
                  <c:v>0.53590256866879704</c:v>
                </c:pt>
                <c:pt idx="14">
                  <c:v>2.7370943527735999E-2</c:v>
                </c:pt>
                <c:pt idx="15">
                  <c:v>1.46402765976709E-3</c:v>
                </c:pt>
              </c:numCache>
            </c:numRef>
          </c:val>
          <c:extLst>
            <c:ext xmlns:c16="http://schemas.microsoft.com/office/drawing/2014/chart" uri="{C3380CC4-5D6E-409C-BE32-E72D297353CC}">
              <c16:uniqueId val="{00000000-F107-41D9-BB3D-A5FCD20E094B}"/>
            </c:ext>
          </c:extLst>
        </c:ser>
        <c:dLbls>
          <c:showLegendKey val="0"/>
          <c:showVal val="0"/>
          <c:showCatName val="0"/>
          <c:showSerName val="0"/>
          <c:showPercent val="0"/>
          <c:showBubbleSize val="0"/>
        </c:dLbls>
        <c:axId val="-1222742240"/>
        <c:axId val="-1222741696"/>
      </c:radarChart>
      <c:catAx>
        <c:axId val="-122274224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222741696"/>
        <c:crosses val="autoZero"/>
        <c:auto val="1"/>
        <c:lblAlgn val="ctr"/>
        <c:lblOffset val="100"/>
        <c:noMultiLvlLbl val="0"/>
      </c:catAx>
      <c:valAx>
        <c:axId val="-1222741696"/>
        <c:scaling>
          <c:orientation val="minMax"/>
        </c:scaling>
        <c:delete val="0"/>
        <c:axPos val="l"/>
        <c:majorGridlines/>
        <c:numFmt formatCode="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22274224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32F4AEE-D8DC-4129-B502-BAE8F0CF07B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48</Pages>
  <Words>29566</Words>
  <Characters>168529</Characters>
  <Application>Microsoft Office Word</Application>
  <DocSecurity>0</DocSecurity>
  <Lines>1404</Lines>
  <Paragraphs>395</Paragraphs>
  <ScaleCrop>false</ScaleCrop>
  <Company/>
  <LinksUpToDate>false</LinksUpToDate>
  <CharactersWithSpaces>19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Johnson ASsolo</cp:lastModifiedBy>
  <cp:revision>3</cp:revision>
  <cp:lastPrinted>2021-07-23T21:43:00Z</cp:lastPrinted>
  <dcterms:created xsi:type="dcterms:W3CDTF">2021-07-23T21:42:00Z</dcterms:created>
  <dcterms:modified xsi:type="dcterms:W3CDTF">2021-07-23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D50B03A4366F4653945AA0C2B95ADCE1</vt:lpwstr>
  </property>
</Properties>
</file>